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232F" w:rsidRPr="00823A55" w:rsidRDefault="0099232F" w:rsidP="002E2CE1">
      <w:pPr>
        <w:pStyle w:val="DiplTitel"/>
      </w:pPr>
      <w:r>
        <w:rPr>
          <w:noProof/>
          <w:lang w:val="de-AT" w:eastAsia="de-AT"/>
        </w:rPr>
        <w:drawing>
          <wp:inline distT="0" distB="0" distL="0" distR="0" wp14:anchorId="6D87F26E" wp14:editId="136C50E3">
            <wp:extent cx="2600325" cy="1295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600325" cy="1295400"/>
                    </a:xfrm>
                    <a:prstGeom prst="rect">
                      <a:avLst/>
                    </a:prstGeom>
                  </pic:spPr>
                </pic:pic>
              </a:graphicData>
            </a:graphic>
          </wp:inline>
        </w:drawing>
      </w:r>
      <w:r>
        <w:br/>
      </w:r>
      <w:r w:rsidRPr="00823A55">
        <w:t xml:space="preserve">HTL </w:t>
      </w:r>
      <w:r>
        <w:t>- Perg</w:t>
      </w:r>
    </w:p>
    <w:p w:rsidR="0099232F" w:rsidRDefault="0099232F" w:rsidP="002E2CE1">
      <w:pPr>
        <w:pStyle w:val="DiplTitel"/>
      </w:pPr>
      <w:r>
        <w:t>Höhere Ab</w:t>
      </w:r>
      <w:r w:rsidR="00EE2CFE">
        <w:t>teilung für Informatik</w:t>
      </w:r>
    </w:p>
    <w:p w:rsidR="0099232F" w:rsidRDefault="0099232F" w:rsidP="002E2CE1"/>
    <w:p w:rsidR="0099232F" w:rsidRDefault="0099232F" w:rsidP="002E2CE1"/>
    <w:p w:rsidR="0099232F" w:rsidRDefault="0099232F" w:rsidP="002E2CE1"/>
    <w:p w:rsidR="0099232F" w:rsidRDefault="0099232F" w:rsidP="002E2CE1"/>
    <w:p w:rsidR="0099232F" w:rsidRDefault="0099232F" w:rsidP="002E2CE1"/>
    <w:p w:rsidR="0099232F" w:rsidRPr="0099232F" w:rsidRDefault="0099232F" w:rsidP="00EE2CFE">
      <w:pPr>
        <w:ind w:left="2832" w:firstLine="708"/>
      </w:pPr>
      <w:r w:rsidRPr="0099232F">
        <w:t>Diplomarbeit</w:t>
      </w:r>
    </w:p>
    <w:p w:rsidR="0099232F" w:rsidRDefault="0099232F" w:rsidP="002E2CE1"/>
    <w:p w:rsidR="0099232F" w:rsidRDefault="0099232F" w:rsidP="002E2CE1"/>
    <w:p w:rsidR="0099232F" w:rsidRDefault="0099232F" w:rsidP="002E2CE1"/>
    <w:p w:rsidR="0099232F" w:rsidRDefault="0099232F" w:rsidP="002E2CE1"/>
    <w:p w:rsidR="0099232F" w:rsidRDefault="000E451D" w:rsidP="00BC12A2">
      <w:pPr>
        <w:pStyle w:val="DiplTitel"/>
      </w:pPr>
      <w:r>
        <w:t>Mushroom Identifier</w:t>
      </w:r>
    </w:p>
    <w:p w:rsidR="0099232F" w:rsidRDefault="0099232F" w:rsidP="002E2CE1">
      <w:pPr>
        <w:pStyle w:val="Titelbattfu"/>
      </w:pPr>
    </w:p>
    <w:p w:rsidR="00BC12A2" w:rsidRDefault="00BC12A2" w:rsidP="002E2CE1">
      <w:pPr>
        <w:pStyle w:val="Titelbattfu"/>
      </w:pPr>
    </w:p>
    <w:p w:rsidR="0099232F" w:rsidRDefault="0099232F" w:rsidP="002E2CE1">
      <w:pPr>
        <w:pStyle w:val="Titelbattfu"/>
      </w:pPr>
      <w:r>
        <w:t>Projektteam:</w:t>
      </w:r>
      <w:r>
        <w:tab/>
      </w:r>
      <w:r w:rsidR="000E451D">
        <w:t>Jakob Froschauer</w:t>
      </w:r>
    </w:p>
    <w:p w:rsidR="0099232F" w:rsidRDefault="0099232F" w:rsidP="002E2CE1">
      <w:pPr>
        <w:pStyle w:val="Titelbattfu"/>
      </w:pPr>
      <w:r>
        <w:tab/>
      </w:r>
      <w:r w:rsidR="000E451D">
        <w:t>Hakan Abbas</w:t>
      </w:r>
    </w:p>
    <w:p w:rsidR="000E451D" w:rsidRDefault="000E451D" w:rsidP="002E2CE1">
      <w:pPr>
        <w:pStyle w:val="Titelbattfu"/>
      </w:pPr>
      <w:r>
        <w:tab/>
        <w:t>Markus Arbeithuber</w:t>
      </w:r>
    </w:p>
    <w:p w:rsidR="0099232F" w:rsidRDefault="0099232F" w:rsidP="002E2CE1">
      <w:pPr>
        <w:pStyle w:val="Titelbattfu"/>
      </w:pPr>
      <w:r>
        <w:t>Projektbetreuer:</w:t>
      </w:r>
      <w:r>
        <w:tab/>
      </w:r>
      <w:r w:rsidR="0073487B">
        <w:t>Prof. Dipl.-Ing.</w:t>
      </w:r>
      <w:r>
        <w:t xml:space="preserve"> </w:t>
      </w:r>
      <w:r w:rsidR="000E451D">
        <w:t>Christian Aberger</w:t>
      </w:r>
    </w:p>
    <w:p w:rsidR="0099232F" w:rsidRDefault="0099232F" w:rsidP="002E2CE1">
      <w:pPr>
        <w:pStyle w:val="Titelbattfu"/>
      </w:pPr>
    </w:p>
    <w:p w:rsidR="0099232F" w:rsidRDefault="0099232F" w:rsidP="002E2CE1">
      <w:pPr>
        <w:pStyle w:val="Titelbattfu"/>
      </w:pPr>
    </w:p>
    <w:p w:rsidR="006768BE" w:rsidRPr="006768BE" w:rsidRDefault="000E451D" w:rsidP="002E2CE1">
      <w:r>
        <w:t>Bearbeitungszeitraum:</w:t>
      </w:r>
      <w:r>
        <w:tab/>
        <w:t>01.10.2016   –   30.04.2017</w:t>
      </w:r>
      <w:r w:rsidR="0099232F">
        <w:rPr>
          <w:rFonts w:ascii="Arial" w:hAnsi="Arial" w:cs="Arial"/>
          <w:b/>
          <w:sz w:val="32"/>
          <w:szCs w:val="32"/>
        </w:rPr>
        <w:br w:type="page"/>
      </w:r>
    </w:p>
    <w:p w:rsidR="00F01EEF" w:rsidRPr="00F01EEF" w:rsidRDefault="00BC12A2" w:rsidP="002E2CE1">
      <w:r>
        <w:lastRenderedPageBreak/>
        <w:br w:type="column"/>
      </w:r>
      <w:r w:rsidR="0099232F" w:rsidRPr="00EA0981">
        <w:lastRenderedPageBreak/>
        <w:t>Eidesstattliche Erklärung</w:t>
      </w:r>
    </w:p>
    <w:p w:rsidR="0099232F" w:rsidRDefault="0099232F" w:rsidP="002E2CE1"/>
    <w:p w:rsidR="0099232F" w:rsidRPr="00EA0981" w:rsidRDefault="0099232F" w:rsidP="002E2CE1"/>
    <w:p w:rsidR="0099232F" w:rsidRPr="00EA0981" w:rsidRDefault="0099232F" w:rsidP="002E2CE1">
      <w:r w:rsidRPr="00EA0981">
        <w:t>Hiermit versicher</w:t>
      </w:r>
      <w:r>
        <w:t>n</w:t>
      </w:r>
      <w:r w:rsidRPr="00EA0981">
        <w:t xml:space="preserve"> </w:t>
      </w:r>
      <w:r>
        <w:t>wir</w:t>
      </w:r>
      <w:r w:rsidRPr="00EA0981">
        <w:t xml:space="preserve">, die vorliegende Arbeit selbständig, ohne fremde Hilfe und ohne Benutzung anderer als der von </w:t>
      </w:r>
      <w:r>
        <w:t>uns</w:t>
      </w:r>
      <w:r w:rsidRPr="00EA0981">
        <w:t xml:space="preserve"> angegebenen Quellen angefertigt zu haben. Alle </w:t>
      </w:r>
      <w:r>
        <w:t xml:space="preserve">Stellen, die wörtlich oder sinngemäß </w:t>
      </w:r>
      <w:r w:rsidRPr="00EA0981">
        <w:t>aus fremden Quellen d</w:t>
      </w:r>
      <w:r>
        <w:t>irekt oder indirekt übernommen wurden, sind als solche</w:t>
      </w:r>
      <w:r w:rsidRPr="00EA0981">
        <w:t xml:space="preserve"> gekennzeichnet. </w:t>
      </w:r>
    </w:p>
    <w:p w:rsidR="0099232F" w:rsidRDefault="0099232F" w:rsidP="002E2CE1"/>
    <w:p w:rsidR="0099232F" w:rsidRDefault="0099232F" w:rsidP="002E2CE1"/>
    <w:p w:rsidR="0099232F" w:rsidRDefault="0099232F" w:rsidP="002E2CE1"/>
    <w:p w:rsidR="0099232F" w:rsidRDefault="0099232F" w:rsidP="002E2CE1"/>
    <w:p w:rsidR="0099232F" w:rsidRPr="00EA0981" w:rsidRDefault="0099232F" w:rsidP="002E2CE1"/>
    <w:p w:rsidR="0099232F" w:rsidRDefault="0099232F" w:rsidP="002E2CE1"/>
    <w:p w:rsidR="0099232F" w:rsidRDefault="0099232F" w:rsidP="002E2CE1">
      <w:r>
        <w:t>Perg</w:t>
      </w:r>
      <w:r w:rsidRPr="00EA0981">
        <w:t xml:space="preserve">, </w:t>
      </w:r>
      <w:r>
        <w:t xml:space="preserve">________________________   </w:t>
      </w:r>
      <w:r w:rsidRPr="00EA0981">
        <w:t>Unterschrift</w:t>
      </w:r>
      <w:r>
        <w:t xml:space="preserve"> _______________________</w:t>
      </w:r>
    </w:p>
    <w:p w:rsidR="0099232F" w:rsidRPr="00EA0981" w:rsidRDefault="003F4757" w:rsidP="002E2CE1">
      <w:r>
        <w:tab/>
      </w:r>
      <w:r>
        <w:tab/>
      </w:r>
      <w:r>
        <w:tab/>
      </w:r>
      <w:r>
        <w:tab/>
      </w:r>
      <w:r>
        <w:tab/>
      </w:r>
      <w:r>
        <w:tab/>
      </w:r>
      <w:r>
        <w:tab/>
        <w:t>Hakan Abbas</w:t>
      </w:r>
    </w:p>
    <w:p w:rsidR="0099232F" w:rsidRPr="00EA0981" w:rsidRDefault="0099232F" w:rsidP="002E2CE1"/>
    <w:p w:rsidR="0099232F" w:rsidRDefault="0099232F" w:rsidP="002E2CE1"/>
    <w:p w:rsidR="0099232F" w:rsidRPr="00EA0981" w:rsidRDefault="0099232F" w:rsidP="002E2CE1"/>
    <w:p w:rsidR="0099232F" w:rsidRPr="00EA0981" w:rsidRDefault="0099232F" w:rsidP="002E2CE1"/>
    <w:p w:rsidR="0099232F" w:rsidRPr="00EA0981" w:rsidRDefault="0099232F" w:rsidP="002E2CE1">
      <w:r>
        <w:t>Perg</w:t>
      </w:r>
      <w:r w:rsidRPr="00EA0981">
        <w:t xml:space="preserve">, </w:t>
      </w:r>
      <w:r>
        <w:t xml:space="preserve">________________________   </w:t>
      </w:r>
      <w:r w:rsidRPr="00EA0981">
        <w:t>Unterschrift</w:t>
      </w:r>
      <w:r>
        <w:t xml:space="preserve"> _______________________</w:t>
      </w:r>
    </w:p>
    <w:p w:rsidR="0099232F" w:rsidRPr="00EA0981" w:rsidRDefault="0099232F" w:rsidP="002E2CE1">
      <w:r>
        <w:tab/>
      </w:r>
      <w:r>
        <w:tab/>
      </w:r>
      <w:r>
        <w:tab/>
      </w:r>
      <w:r>
        <w:tab/>
      </w:r>
      <w:r>
        <w:tab/>
      </w:r>
      <w:r>
        <w:tab/>
      </w:r>
      <w:r w:rsidR="003F4757">
        <w:tab/>
        <w:t>Markus Arbeithuber</w:t>
      </w:r>
    </w:p>
    <w:p w:rsidR="0099232F" w:rsidRPr="00D762B6" w:rsidRDefault="0099232F" w:rsidP="002E2CE1"/>
    <w:p w:rsidR="003F4757" w:rsidRDefault="003F4757" w:rsidP="003F4757"/>
    <w:p w:rsidR="003F4757" w:rsidRDefault="003F4757" w:rsidP="003F4757"/>
    <w:p w:rsidR="003F4757" w:rsidRPr="00EA0981" w:rsidRDefault="003F4757" w:rsidP="003F4757"/>
    <w:p w:rsidR="003F4757" w:rsidRPr="00EA0981" w:rsidRDefault="003F4757" w:rsidP="003F4757">
      <w:r>
        <w:t>Perg</w:t>
      </w:r>
      <w:r w:rsidRPr="00EA0981">
        <w:t xml:space="preserve">, </w:t>
      </w:r>
      <w:r>
        <w:t xml:space="preserve">________________________   </w:t>
      </w:r>
      <w:r w:rsidRPr="00EA0981">
        <w:t>Unterschrift</w:t>
      </w:r>
      <w:r>
        <w:t xml:space="preserve"> _______________________</w:t>
      </w:r>
    </w:p>
    <w:p w:rsidR="003F4757" w:rsidRPr="00EA0981" w:rsidRDefault="003F4757" w:rsidP="003F4757">
      <w:r>
        <w:tab/>
      </w:r>
      <w:r>
        <w:tab/>
      </w:r>
      <w:r>
        <w:tab/>
      </w:r>
      <w:r>
        <w:tab/>
      </w:r>
      <w:r>
        <w:tab/>
      </w:r>
      <w:r>
        <w:tab/>
      </w:r>
      <w:r>
        <w:tab/>
        <w:t>Jakob Froschauer</w:t>
      </w:r>
    </w:p>
    <w:p w:rsidR="0099232F" w:rsidRDefault="0099232F" w:rsidP="002E2CE1">
      <w:pPr>
        <w:rPr>
          <w:lang w:val="de-DE"/>
        </w:rPr>
      </w:pPr>
    </w:p>
    <w:p w:rsidR="00663C6F" w:rsidRDefault="000E451D" w:rsidP="002E2CE1">
      <w:pPr>
        <w:rPr>
          <w:lang w:val="de-DE"/>
        </w:rPr>
      </w:pPr>
      <w:r>
        <w:rPr>
          <w:lang w:val="de-DE"/>
        </w:rPr>
        <w:br w:type="column"/>
      </w:r>
      <w:r w:rsidR="00663C6F">
        <w:rPr>
          <w:lang w:val="de-DE"/>
        </w:rPr>
        <w:lastRenderedPageBreak/>
        <w:t>Danksagung</w:t>
      </w:r>
    </w:p>
    <w:p w:rsidR="00663C6F" w:rsidRDefault="00663C6F" w:rsidP="002E2CE1">
      <w:pPr>
        <w:rPr>
          <w:lang w:val="de-DE"/>
        </w:rPr>
      </w:pPr>
      <w:r>
        <w:rPr>
          <w:lang w:val="de-DE"/>
        </w:rPr>
        <w:t xml:space="preserve">An dieser Stelle möchten wir uns bei allen Personen bedanken, die uns bei der </w:t>
      </w:r>
      <w:r w:rsidR="00F571E2">
        <w:rPr>
          <w:lang w:val="de-DE"/>
        </w:rPr>
        <w:t>Entstehung</w:t>
      </w:r>
      <w:r>
        <w:rPr>
          <w:lang w:val="de-DE"/>
        </w:rPr>
        <w:t xml:space="preserve"> der Diplomarbeit unterstützen und uns zur Seite standen.</w:t>
      </w:r>
    </w:p>
    <w:p w:rsidR="00663C6F" w:rsidRDefault="00663C6F" w:rsidP="002E2CE1">
      <w:pPr>
        <w:rPr>
          <w:lang w:val="de-DE"/>
        </w:rPr>
      </w:pPr>
    </w:p>
    <w:p w:rsidR="00663C6F" w:rsidRDefault="00663C6F" w:rsidP="002E2CE1">
      <w:pPr>
        <w:pStyle w:val="Titelbattfu"/>
      </w:pPr>
      <w:r>
        <w:t>Besonderer Dank gilt unserem Diplomarbeitsbetreuer Prof. Dipl.-Ing. Christian Aberger, der uns die gesamte Projektdauer für technische und organisatorische Fragen zur Verfügung stand.</w:t>
      </w:r>
    </w:p>
    <w:p w:rsidR="00663C6F" w:rsidRDefault="00663C6F" w:rsidP="002E2CE1">
      <w:pPr>
        <w:pStyle w:val="Titelbattfu"/>
      </w:pPr>
    </w:p>
    <w:p w:rsidR="00663C6F" w:rsidRDefault="00663C6F" w:rsidP="002E2CE1">
      <w:pPr>
        <w:pStyle w:val="Titelbattfu"/>
      </w:pPr>
      <w:r>
        <w:t>Herzlichen Dank!</w:t>
      </w:r>
    </w:p>
    <w:p w:rsidR="006768BE" w:rsidRDefault="006768BE" w:rsidP="002E2CE1">
      <w:pPr>
        <w:pStyle w:val="Titelbattfu"/>
      </w:pPr>
    </w:p>
    <w:p w:rsidR="006768BE" w:rsidRDefault="006768BE" w:rsidP="002E2CE1">
      <w:pPr>
        <w:pStyle w:val="Titelbattfu"/>
      </w:pPr>
    </w:p>
    <w:p w:rsidR="004726EA" w:rsidRDefault="006768BE" w:rsidP="002E2CE1">
      <w:pPr>
        <w:pStyle w:val="Titelbattfu"/>
      </w:pPr>
      <w:r>
        <w:br w:type="column"/>
      </w:r>
    </w:p>
    <w:bookmarkStart w:id="0" w:name="_Toc476207942" w:displacedByCustomXml="next"/>
    <w:bookmarkStart w:id="1" w:name="_Toc476246168" w:displacedByCustomXml="next"/>
    <w:bookmarkStart w:id="2" w:name="_Toc476901094" w:displacedByCustomXml="next"/>
    <w:sdt>
      <w:sdtPr>
        <w:rPr>
          <w:rFonts w:asciiTheme="minorHAnsi" w:eastAsia="Times New Roman" w:hAnsiTheme="minorHAnsi" w:cstheme="minorHAnsi"/>
          <w:color w:val="auto"/>
          <w:sz w:val="24"/>
          <w:szCs w:val="24"/>
          <w:lang w:val="de-AT"/>
        </w:rPr>
        <w:id w:val="-1916847720"/>
        <w:docPartObj>
          <w:docPartGallery w:val="Table of Contents"/>
          <w:docPartUnique/>
        </w:docPartObj>
      </w:sdtPr>
      <w:sdtEndPr>
        <w:rPr>
          <w:b/>
          <w:bCs/>
        </w:rPr>
      </w:sdtEndPr>
      <w:sdtContent>
        <w:p w:rsidR="001875CB" w:rsidRDefault="001875CB">
          <w:pPr>
            <w:pStyle w:val="Inhaltsverzeichnisberschrift"/>
          </w:pPr>
          <w:r>
            <w:t>Inhalt</w:t>
          </w:r>
        </w:p>
        <w:p w:rsidR="00855346" w:rsidRDefault="001875CB">
          <w:pPr>
            <w:pStyle w:val="Verzeichnis1"/>
            <w:tabs>
              <w:tab w:val="left" w:pos="440"/>
              <w:tab w:val="right" w:leader="dot" w:pos="9016"/>
            </w:tabs>
            <w:rPr>
              <w:rFonts w:eastAsiaTheme="minorEastAsia" w:cstheme="minorBidi"/>
              <w:noProof/>
              <w:sz w:val="22"/>
              <w:szCs w:val="22"/>
              <w:lang w:eastAsia="de-AT"/>
            </w:rPr>
          </w:pPr>
          <w:r>
            <w:fldChar w:fldCharType="begin"/>
          </w:r>
          <w:r>
            <w:instrText xml:space="preserve"> TOC \o "1-3" \h \z \u </w:instrText>
          </w:r>
          <w:r>
            <w:fldChar w:fldCharType="separate"/>
          </w:r>
          <w:hyperlink w:anchor="_Toc478021621" w:history="1">
            <w:r w:rsidR="00855346" w:rsidRPr="00B2627D">
              <w:rPr>
                <w:rStyle w:val="Hyperlink"/>
                <w:noProof/>
                <w:lang w:val="de-DE"/>
              </w:rPr>
              <w:t>2</w:t>
            </w:r>
            <w:r w:rsidR="00855346">
              <w:rPr>
                <w:rFonts w:eastAsiaTheme="minorEastAsia" w:cstheme="minorBidi"/>
                <w:noProof/>
                <w:sz w:val="22"/>
                <w:szCs w:val="22"/>
                <w:lang w:eastAsia="de-AT"/>
              </w:rPr>
              <w:tab/>
            </w:r>
            <w:r w:rsidR="00855346" w:rsidRPr="00B2627D">
              <w:rPr>
                <w:rStyle w:val="Hyperlink"/>
                <w:noProof/>
              </w:rPr>
              <w:t>Impressum</w:t>
            </w:r>
            <w:r w:rsidR="00855346">
              <w:rPr>
                <w:noProof/>
                <w:webHidden/>
              </w:rPr>
              <w:tab/>
            </w:r>
            <w:r w:rsidR="00855346">
              <w:rPr>
                <w:noProof/>
                <w:webHidden/>
              </w:rPr>
              <w:fldChar w:fldCharType="begin"/>
            </w:r>
            <w:r w:rsidR="00855346">
              <w:rPr>
                <w:noProof/>
                <w:webHidden/>
              </w:rPr>
              <w:instrText xml:space="preserve"> PAGEREF _Toc478021621 \h </w:instrText>
            </w:r>
            <w:r w:rsidR="00855346">
              <w:rPr>
                <w:noProof/>
                <w:webHidden/>
              </w:rPr>
            </w:r>
            <w:r w:rsidR="00855346">
              <w:rPr>
                <w:noProof/>
                <w:webHidden/>
              </w:rPr>
              <w:fldChar w:fldCharType="separate"/>
            </w:r>
            <w:r w:rsidR="00855346">
              <w:rPr>
                <w:noProof/>
                <w:webHidden/>
              </w:rPr>
              <w:t>9</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22" w:history="1">
            <w:r w:rsidR="00855346" w:rsidRPr="00B2627D">
              <w:rPr>
                <w:rStyle w:val="Hyperlink"/>
                <w:noProof/>
              </w:rPr>
              <w:t>2.1</w:t>
            </w:r>
            <w:r w:rsidR="00855346">
              <w:rPr>
                <w:rFonts w:cstheme="minorBidi"/>
                <w:noProof/>
                <w:lang w:val="de-AT" w:eastAsia="de-AT"/>
              </w:rPr>
              <w:tab/>
            </w:r>
            <w:r w:rsidR="00855346" w:rsidRPr="00B2627D">
              <w:rPr>
                <w:rStyle w:val="Hyperlink"/>
                <w:noProof/>
              </w:rPr>
              <w:t>Schule</w:t>
            </w:r>
            <w:r w:rsidR="00855346">
              <w:rPr>
                <w:noProof/>
                <w:webHidden/>
              </w:rPr>
              <w:tab/>
            </w:r>
            <w:r w:rsidR="00855346">
              <w:rPr>
                <w:noProof/>
                <w:webHidden/>
              </w:rPr>
              <w:fldChar w:fldCharType="begin"/>
            </w:r>
            <w:r w:rsidR="00855346">
              <w:rPr>
                <w:noProof/>
                <w:webHidden/>
              </w:rPr>
              <w:instrText xml:space="preserve"> PAGEREF _Toc478021622 \h </w:instrText>
            </w:r>
            <w:r w:rsidR="00855346">
              <w:rPr>
                <w:noProof/>
                <w:webHidden/>
              </w:rPr>
            </w:r>
            <w:r w:rsidR="00855346">
              <w:rPr>
                <w:noProof/>
                <w:webHidden/>
              </w:rPr>
              <w:fldChar w:fldCharType="separate"/>
            </w:r>
            <w:r w:rsidR="00855346">
              <w:rPr>
                <w:noProof/>
                <w:webHidden/>
              </w:rPr>
              <w:t>9</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23" w:history="1">
            <w:r w:rsidR="00855346" w:rsidRPr="00B2627D">
              <w:rPr>
                <w:rStyle w:val="Hyperlink"/>
                <w:noProof/>
              </w:rPr>
              <w:t>2.2</w:t>
            </w:r>
            <w:r w:rsidR="00855346">
              <w:rPr>
                <w:rFonts w:cstheme="minorBidi"/>
                <w:noProof/>
                <w:lang w:val="de-AT" w:eastAsia="de-AT"/>
              </w:rPr>
              <w:tab/>
            </w:r>
            <w:r w:rsidR="00855346" w:rsidRPr="00B2627D">
              <w:rPr>
                <w:rStyle w:val="Hyperlink"/>
                <w:noProof/>
              </w:rPr>
              <w:t>Schuljahr</w:t>
            </w:r>
            <w:r w:rsidR="00855346">
              <w:rPr>
                <w:noProof/>
                <w:webHidden/>
              </w:rPr>
              <w:tab/>
            </w:r>
            <w:r w:rsidR="00855346">
              <w:rPr>
                <w:noProof/>
                <w:webHidden/>
              </w:rPr>
              <w:fldChar w:fldCharType="begin"/>
            </w:r>
            <w:r w:rsidR="00855346">
              <w:rPr>
                <w:noProof/>
                <w:webHidden/>
              </w:rPr>
              <w:instrText xml:space="preserve"> PAGEREF _Toc478021623 \h </w:instrText>
            </w:r>
            <w:r w:rsidR="00855346">
              <w:rPr>
                <w:noProof/>
                <w:webHidden/>
              </w:rPr>
            </w:r>
            <w:r w:rsidR="00855346">
              <w:rPr>
                <w:noProof/>
                <w:webHidden/>
              </w:rPr>
              <w:fldChar w:fldCharType="separate"/>
            </w:r>
            <w:r w:rsidR="00855346">
              <w:rPr>
                <w:noProof/>
                <w:webHidden/>
              </w:rPr>
              <w:t>9</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24" w:history="1">
            <w:r w:rsidR="00855346" w:rsidRPr="00B2627D">
              <w:rPr>
                <w:rStyle w:val="Hyperlink"/>
                <w:noProof/>
              </w:rPr>
              <w:t>2.3</w:t>
            </w:r>
            <w:r w:rsidR="00855346">
              <w:rPr>
                <w:rFonts w:cstheme="minorBidi"/>
                <w:noProof/>
                <w:lang w:val="de-AT" w:eastAsia="de-AT"/>
              </w:rPr>
              <w:tab/>
            </w:r>
            <w:r w:rsidR="00855346" w:rsidRPr="00B2627D">
              <w:rPr>
                <w:rStyle w:val="Hyperlink"/>
                <w:noProof/>
              </w:rPr>
              <w:t>Klasse</w:t>
            </w:r>
            <w:r w:rsidR="00855346">
              <w:rPr>
                <w:noProof/>
                <w:webHidden/>
              </w:rPr>
              <w:tab/>
            </w:r>
            <w:r w:rsidR="00855346">
              <w:rPr>
                <w:noProof/>
                <w:webHidden/>
              </w:rPr>
              <w:fldChar w:fldCharType="begin"/>
            </w:r>
            <w:r w:rsidR="00855346">
              <w:rPr>
                <w:noProof/>
                <w:webHidden/>
              </w:rPr>
              <w:instrText xml:space="preserve"> PAGEREF _Toc478021624 \h </w:instrText>
            </w:r>
            <w:r w:rsidR="00855346">
              <w:rPr>
                <w:noProof/>
                <w:webHidden/>
              </w:rPr>
            </w:r>
            <w:r w:rsidR="00855346">
              <w:rPr>
                <w:noProof/>
                <w:webHidden/>
              </w:rPr>
              <w:fldChar w:fldCharType="separate"/>
            </w:r>
            <w:r w:rsidR="00855346">
              <w:rPr>
                <w:noProof/>
                <w:webHidden/>
              </w:rPr>
              <w:t>9</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25" w:history="1">
            <w:r w:rsidR="00855346" w:rsidRPr="00B2627D">
              <w:rPr>
                <w:rStyle w:val="Hyperlink"/>
                <w:noProof/>
              </w:rPr>
              <w:t>2.4</w:t>
            </w:r>
            <w:r w:rsidR="00855346">
              <w:rPr>
                <w:rFonts w:cstheme="minorBidi"/>
                <w:noProof/>
                <w:lang w:val="de-AT" w:eastAsia="de-AT"/>
              </w:rPr>
              <w:tab/>
            </w:r>
            <w:r w:rsidR="00855346" w:rsidRPr="00B2627D">
              <w:rPr>
                <w:rStyle w:val="Hyperlink"/>
                <w:noProof/>
              </w:rPr>
              <w:t>Projektname</w:t>
            </w:r>
            <w:r w:rsidR="00855346">
              <w:rPr>
                <w:noProof/>
                <w:webHidden/>
              </w:rPr>
              <w:tab/>
            </w:r>
            <w:r w:rsidR="00855346">
              <w:rPr>
                <w:noProof/>
                <w:webHidden/>
              </w:rPr>
              <w:fldChar w:fldCharType="begin"/>
            </w:r>
            <w:r w:rsidR="00855346">
              <w:rPr>
                <w:noProof/>
                <w:webHidden/>
              </w:rPr>
              <w:instrText xml:space="preserve"> PAGEREF _Toc478021625 \h </w:instrText>
            </w:r>
            <w:r w:rsidR="00855346">
              <w:rPr>
                <w:noProof/>
                <w:webHidden/>
              </w:rPr>
            </w:r>
            <w:r w:rsidR="00855346">
              <w:rPr>
                <w:noProof/>
                <w:webHidden/>
              </w:rPr>
              <w:fldChar w:fldCharType="separate"/>
            </w:r>
            <w:r w:rsidR="00855346">
              <w:rPr>
                <w:noProof/>
                <w:webHidden/>
              </w:rPr>
              <w:t>9</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26" w:history="1">
            <w:r w:rsidR="00855346" w:rsidRPr="00B2627D">
              <w:rPr>
                <w:rStyle w:val="Hyperlink"/>
                <w:noProof/>
              </w:rPr>
              <w:t>2.5</w:t>
            </w:r>
            <w:r w:rsidR="00855346">
              <w:rPr>
                <w:rFonts w:cstheme="minorBidi"/>
                <w:noProof/>
                <w:lang w:val="de-AT" w:eastAsia="de-AT"/>
              </w:rPr>
              <w:tab/>
            </w:r>
            <w:r w:rsidR="00855346" w:rsidRPr="00B2627D">
              <w:rPr>
                <w:rStyle w:val="Hyperlink"/>
                <w:noProof/>
              </w:rPr>
              <w:t>Projektleiter</w:t>
            </w:r>
            <w:r w:rsidR="00855346">
              <w:rPr>
                <w:noProof/>
                <w:webHidden/>
              </w:rPr>
              <w:tab/>
            </w:r>
            <w:r w:rsidR="00855346">
              <w:rPr>
                <w:noProof/>
                <w:webHidden/>
              </w:rPr>
              <w:fldChar w:fldCharType="begin"/>
            </w:r>
            <w:r w:rsidR="00855346">
              <w:rPr>
                <w:noProof/>
                <w:webHidden/>
              </w:rPr>
              <w:instrText xml:space="preserve"> PAGEREF _Toc478021626 \h </w:instrText>
            </w:r>
            <w:r w:rsidR="00855346">
              <w:rPr>
                <w:noProof/>
                <w:webHidden/>
              </w:rPr>
            </w:r>
            <w:r w:rsidR="00855346">
              <w:rPr>
                <w:noProof/>
                <w:webHidden/>
              </w:rPr>
              <w:fldChar w:fldCharType="separate"/>
            </w:r>
            <w:r w:rsidR="00855346">
              <w:rPr>
                <w:noProof/>
                <w:webHidden/>
              </w:rPr>
              <w:t>9</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27" w:history="1">
            <w:r w:rsidR="00855346" w:rsidRPr="00B2627D">
              <w:rPr>
                <w:rStyle w:val="Hyperlink"/>
                <w:noProof/>
              </w:rPr>
              <w:t>2.6</w:t>
            </w:r>
            <w:r w:rsidR="00855346">
              <w:rPr>
                <w:rFonts w:cstheme="minorBidi"/>
                <w:noProof/>
                <w:lang w:val="de-AT" w:eastAsia="de-AT"/>
              </w:rPr>
              <w:tab/>
            </w:r>
            <w:r w:rsidR="00855346" w:rsidRPr="00B2627D">
              <w:rPr>
                <w:rStyle w:val="Hyperlink"/>
                <w:noProof/>
              </w:rPr>
              <w:t>Projektteam</w:t>
            </w:r>
            <w:r w:rsidR="00855346">
              <w:rPr>
                <w:noProof/>
                <w:webHidden/>
              </w:rPr>
              <w:tab/>
            </w:r>
            <w:r w:rsidR="00855346">
              <w:rPr>
                <w:noProof/>
                <w:webHidden/>
              </w:rPr>
              <w:fldChar w:fldCharType="begin"/>
            </w:r>
            <w:r w:rsidR="00855346">
              <w:rPr>
                <w:noProof/>
                <w:webHidden/>
              </w:rPr>
              <w:instrText xml:space="preserve"> PAGEREF _Toc478021627 \h </w:instrText>
            </w:r>
            <w:r w:rsidR="00855346">
              <w:rPr>
                <w:noProof/>
                <w:webHidden/>
              </w:rPr>
            </w:r>
            <w:r w:rsidR="00855346">
              <w:rPr>
                <w:noProof/>
                <w:webHidden/>
              </w:rPr>
              <w:fldChar w:fldCharType="separate"/>
            </w:r>
            <w:r w:rsidR="00855346">
              <w:rPr>
                <w:noProof/>
                <w:webHidden/>
              </w:rPr>
              <w:t>9</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28" w:history="1">
            <w:r w:rsidR="00855346" w:rsidRPr="00B2627D">
              <w:rPr>
                <w:rStyle w:val="Hyperlink"/>
                <w:noProof/>
              </w:rPr>
              <w:t>2.7</w:t>
            </w:r>
            <w:r w:rsidR="00855346">
              <w:rPr>
                <w:rFonts w:cstheme="minorBidi"/>
                <w:noProof/>
                <w:lang w:val="de-AT" w:eastAsia="de-AT"/>
              </w:rPr>
              <w:tab/>
            </w:r>
            <w:r w:rsidR="00855346" w:rsidRPr="00B2627D">
              <w:rPr>
                <w:rStyle w:val="Hyperlink"/>
                <w:noProof/>
              </w:rPr>
              <w:t>Betreuungslehrer</w:t>
            </w:r>
            <w:r w:rsidR="00855346">
              <w:rPr>
                <w:noProof/>
                <w:webHidden/>
              </w:rPr>
              <w:tab/>
            </w:r>
            <w:r w:rsidR="00855346">
              <w:rPr>
                <w:noProof/>
                <w:webHidden/>
              </w:rPr>
              <w:fldChar w:fldCharType="begin"/>
            </w:r>
            <w:r w:rsidR="00855346">
              <w:rPr>
                <w:noProof/>
                <w:webHidden/>
              </w:rPr>
              <w:instrText xml:space="preserve"> PAGEREF _Toc478021628 \h </w:instrText>
            </w:r>
            <w:r w:rsidR="00855346">
              <w:rPr>
                <w:noProof/>
                <w:webHidden/>
              </w:rPr>
            </w:r>
            <w:r w:rsidR="00855346">
              <w:rPr>
                <w:noProof/>
                <w:webHidden/>
              </w:rPr>
              <w:fldChar w:fldCharType="separate"/>
            </w:r>
            <w:r w:rsidR="00855346">
              <w:rPr>
                <w:noProof/>
                <w:webHidden/>
              </w:rPr>
              <w:t>9</w:t>
            </w:r>
            <w:r w:rsidR="00855346">
              <w:rPr>
                <w:noProof/>
                <w:webHidden/>
              </w:rPr>
              <w:fldChar w:fldCharType="end"/>
            </w:r>
          </w:hyperlink>
        </w:p>
        <w:p w:rsidR="00855346" w:rsidRDefault="00CC4D42">
          <w:pPr>
            <w:pStyle w:val="Verzeichnis1"/>
            <w:tabs>
              <w:tab w:val="left" w:pos="440"/>
              <w:tab w:val="right" w:leader="dot" w:pos="9016"/>
            </w:tabs>
            <w:rPr>
              <w:rFonts w:eastAsiaTheme="minorEastAsia" w:cstheme="minorBidi"/>
              <w:noProof/>
              <w:sz w:val="22"/>
              <w:szCs w:val="22"/>
              <w:lang w:eastAsia="de-AT"/>
            </w:rPr>
          </w:pPr>
          <w:hyperlink w:anchor="_Toc478021629" w:history="1">
            <w:r w:rsidR="00855346" w:rsidRPr="00B2627D">
              <w:rPr>
                <w:rStyle w:val="Hyperlink"/>
                <w:noProof/>
              </w:rPr>
              <w:t>3</w:t>
            </w:r>
            <w:r w:rsidR="00855346">
              <w:rPr>
                <w:rFonts w:eastAsiaTheme="minorEastAsia" w:cstheme="minorBidi"/>
                <w:noProof/>
                <w:sz w:val="22"/>
                <w:szCs w:val="22"/>
                <w:lang w:eastAsia="de-AT"/>
              </w:rPr>
              <w:tab/>
            </w:r>
            <w:r w:rsidR="00855346" w:rsidRPr="00B2627D">
              <w:rPr>
                <w:rStyle w:val="Hyperlink"/>
                <w:noProof/>
                <w:lang w:val="de-DE"/>
              </w:rPr>
              <w:t>Einleitung</w:t>
            </w:r>
            <w:r w:rsidR="00855346">
              <w:rPr>
                <w:noProof/>
                <w:webHidden/>
              </w:rPr>
              <w:tab/>
            </w:r>
            <w:r w:rsidR="00855346">
              <w:rPr>
                <w:noProof/>
                <w:webHidden/>
              </w:rPr>
              <w:fldChar w:fldCharType="begin"/>
            </w:r>
            <w:r w:rsidR="00855346">
              <w:rPr>
                <w:noProof/>
                <w:webHidden/>
              </w:rPr>
              <w:instrText xml:space="preserve"> PAGEREF _Toc478021629 \h </w:instrText>
            </w:r>
            <w:r w:rsidR="00855346">
              <w:rPr>
                <w:noProof/>
                <w:webHidden/>
              </w:rPr>
            </w:r>
            <w:r w:rsidR="00855346">
              <w:rPr>
                <w:noProof/>
                <w:webHidden/>
              </w:rPr>
              <w:fldChar w:fldCharType="separate"/>
            </w:r>
            <w:r w:rsidR="00855346">
              <w:rPr>
                <w:noProof/>
                <w:webHidden/>
              </w:rPr>
              <w:t>10</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30" w:history="1">
            <w:r w:rsidR="00855346" w:rsidRPr="00B2627D">
              <w:rPr>
                <w:rStyle w:val="Hyperlink"/>
                <w:noProof/>
              </w:rPr>
              <w:t>3.1</w:t>
            </w:r>
            <w:r w:rsidR="00855346">
              <w:rPr>
                <w:rFonts w:cstheme="minorBidi"/>
                <w:noProof/>
                <w:lang w:val="de-AT" w:eastAsia="de-AT"/>
              </w:rPr>
              <w:tab/>
            </w:r>
            <w:r w:rsidR="00855346" w:rsidRPr="00B2627D">
              <w:rPr>
                <w:rStyle w:val="Hyperlink"/>
                <w:noProof/>
              </w:rPr>
              <w:t>Kurzfassung</w:t>
            </w:r>
            <w:r w:rsidR="00855346">
              <w:rPr>
                <w:noProof/>
                <w:webHidden/>
              </w:rPr>
              <w:tab/>
            </w:r>
            <w:r w:rsidR="00855346">
              <w:rPr>
                <w:noProof/>
                <w:webHidden/>
              </w:rPr>
              <w:fldChar w:fldCharType="begin"/>
            </w:r>
            <w:r w:rsidR="00855346">
              <w:rPr>
                <w:noProof/>
                <w:webHidden/>
              </w:rPr>
              <w:instrText xml:space="preserve"> PAGEREF _Toc478021630 \h </w:instrText>
            </w:r>
            <w:r w:rsidR="00855346">
              <w:rPr>
                <w:noProof/>
                <w:webHidden/>
              </w:rPr>
            </w:r>
            <w:r w:rsidR="00855346">
              <w:rPr>
                <w:noProof/>
                <w:webHidden/>
              </w:rPr>
              <w:fldChar w:fldCharType="separate"/>
            </w:r>
            <w:r w:rsidR="00855346">
              <w:rPr>
                <w:noProof/>
                <w:webHidden/>
              </w:rPr>
              <w:t>10</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31" w:history="1">
            <w:r w:rsidR="00855346" w:rsidRPr="00B2627D">
              <w:rPr>
                <w:rStyle w:val="Hyperlink"/>
                <w:noProof/>
              </w:rPr>
              <w:t>3.2</w:t>
            </w:r>
            <w:r w:rsidR="00855346">
              <w:rPr>
                <w:rFonts w:cstheme="minorBidi"/>
                <w:noProof/>
                <w:lang w:val="de-AT" w:eastAsia="de-AT"/>
              </w:rPr>
              <w:tab/>
            </w:r>
            <w:r w:rsidR="00855346" w:rsidRPr="00B2627D">
              <w:rPr>
                <w:rStyle w:val="Hyperlink"/>
                <w:noProof/>
              </w:rPr>
              <w:t>Abstract</w:t>
            </w:r>
            <w:r w:rsidR="00855346">
              <w:rPr>
                <w:noProof/>
                <w:webHidden/>
              </w:rPr>
              <w:tab/>
            </w:r>
            <w:r w:rsidR="00855346">
              <w:rPr>
                <w:noProof/>
                <w:webHidden/>
              </w:rPr>
              <w:fldChar w:fldCharType="begin"/>
            </w:r>
            <w:r w:rsidR="00855346">
              <w:rPr>
                <w:noProof/>
                <w:webHidden/>
              </w:rPr>
              <w:instrText xml:space="preserve"> PAGEREF _Toc478021631 \h </w:instrText>
            </w:r>
            <w:r w:rsidR="00855346">
              <w:rPr>
                <w:noProof/>
                <w:webHidden/>
              </w:rPr>
            </w:r>
            <w:r w:rsidR="00855346">
              <w:rPr>
                <w:noProof/>
                <w:webHidden/>
              </w:rPr>
              <w:fldChar w:fldCharType="separate"/>
            </w:r>
            <w:r w:rsidR="00855346">
              <w:rPr>
                <w:noProof/>
                <w:webHidden/>
              </w:rPr>
              <w:t>11</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32" w:history="1">
            <w:r w:rsidR="00855346" w:rsidRPr="00B2627D">
              <w:rPr>
                <w:rStyle w:val="Hyperlink"/>
                <w:noProof/>
              </w:rPr>
              <w:t>3.3</w:t>
            </w:r>
            <w:r w:rsidR="00855346">
              <w:rPr>
                <w:rFonts w:cstheme="minorBidi"/>
                <w:noProof/>
                <w:lang w:val="de-AT" w:eastAsia="de-AT"/>
              </w:rPr>
              <w:tab/>
            </w:r>
            <w:r w:rsidR="00855346" w:rsidRPr="00B2627D">
              <w:rPr>
                <w:rStyle w:val="Hyperlink"/>
                <w:noProof/>
              </w:rPr>
              <w:t>Motivation</w:t>
            </w:r>
            <w:r w:rsidR="00855346">
              <w:rPr>
                <w:noProof/>
                <w:webHidden/>
              </w:rPr>
              <w:tab/>
            </w:r>
            <w:r w:rsidR="00855346">
              <w:rPr>
                <w:noProof/>
                <w:webHidden/>
              </w:rPr>
              <w:fldChar w:fldCharType="begin"/>
            </w:r>
            <w:r w:rsidR="00855346">
              <w:rPr>
                <w:noProof/>
                <w:webHidden/>
              </w:rPr>
              <w:instrText xml:space="preserve"> PAGEREF _Toc478021632 \h </w:instrText>
            </w:r>
            <w:r w:rsidR="00855346">
              <w:rPr>
                <w:noProof/>
                <w:webHidden/>
              </w:rPr>
            </w:r>
            <w:r w:rsidR="00855346">
              <w:rPr>
                <w:noProof/>
                <w:webHidden/>
              </w:rPr>
              <w:fldChar w:fldCharType="separate"/>
            </w:r>
            <w:r w:rsidR="00855346">
              <w:rPr>
                <w:noProof/>
                <w:webHidden/>
              </w:rPr>
              <w:t>12</w:t>
            </w:r>
            <w:r w:rsidR="00855346">
              <w:rPr>
                <w:noProof/>
                <w:webHidden/>
              </w:rPr>
              <w:fldChar w:fldCharType="end"/>
            </w:r>
          </w:hyperlink>
        </w:p>
        <w:p w:rsidR="00855346" w:rsidRDefault="00CC4D42">
          <w:pPr>
            <w:pStyle w:val="Verzeichnis1"/>
            <w:tabs>
              <w:tab w:val="left" w:pos="440"/>
              <w:tab w:val="right" w:leader="dot" w:pos="9016"/>
            </w:tabs>
            <w:rPr>
              <w:rFonts w:eastAsiaTheme="minorEastAsia" w:cstheme="minorBidi"/>
              <w:noProof/>
              <w:sz w:val="22"/>
              <w:szCs w:val="22"/>
              <w:lang w:eastAsia="de-AT"/>
            </w:rPr>
          </w:pPr>
          <w:hyperlink w:anchor="_Toc478021633" w:history="1">
            <w:r w:rsidR="00855346" w:rsidRPr="00B2627D">
              <w:rPr>
                <w:rStyle w:val="Hyperlink"/>
                <w:noProof/>
              </w:rPr>
              <w:t>4</w:t>
            </w:r>
            <w:r w:rsidR="00855346">
              <w:rPr>
                <w:rFonts w:eastAsiaTheme="minorEastAsia" w:cstheme="minorBidi"/>
                <w:noProof/>
                <w:sz w:val="22"/>
                <w:szCs w:val="22"/>
                <w:lang w:eastAsia="de-AT"/>
              </w:rPr>
              <w:tab/>
            </w:r>
            <w:r w:rsidR="00855346" w:rsidRPr="00B2627D">
              <w:rPr>
                <w:rStyle w:val="Hyperlink"/>
                <w:noProof/>
              </w:rPr>
              <w:t>Projektdefinition</w:t>
            </w:r>
            <w:r w:rsidR="00855346">
              <w:rPr>
                <w:noProof/>
                <w:webHidden/>
              </w:rPr>
              <w:tab/>
            </w:r>
            <w:r w:rsidR="00855346">
              <w:rPr>
                <w:noProof/>
                <w:webHidden/>
              </w:rPr>
              <w:fldChar w:fldCharType="begin"/>
            </w:r>
            <w:r w:rsidR="00855346">
              <w:rPr>
                <w:noProof/>
                <w:webHidden/>
              </w:rPr>
              <w:instrText xml:space="preserve"> PAGEREF _Toc478021633 \h </w:instrText>
            </w:r>
            <w:r w:rsidR="00855346">
              <w:rPr>
                <w:noProof/>
                <w:webHidden/>
              </w:rPr>
            </w:r>
            <w:r w:rsidR="00855346">
              <w:rPr>
                <w:noProof/>
                <w:webHidden/>
              </w:rPr>
              <w:fldChar w:fldCharType="separate"/>
            </w:r>
            <w:r w:rsidR="00855346">
              <w:rPr>
                <w:noProof/>
                <w:webHidden/>
              </w:rPr>
              <w:t>12</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34" w:history="1">
            <w:r w:rsidR="00855346" w:rsidRPr="00B2627D">
              <w:rPr>
                <w:rStyle w:val="Hyperlink"/>
                <w:noProof/>
              </w:rPr>
              <w:t>4.1</w:t>
            </w:r>
            <w:r w:rsidR="00855346">
              <w:rPr>
                <w:rFonts w:cstheme="minorBidi"/>
                <w:noProof/>
                <w:lang w:val="de-AT" w:eastAsia="de-AT"/>
              </w:rPr>
              <w:tab/>
            </w:r>
            <w:r w:rsidR="00855346" w:rsidRPr="00B2627D">
              <w:rPr>
                <w:rStyle w:val="Hyperlink"/>
                <w:noProof/>
              </w:rPr>
              <w:t>Aufgabenstellung</w:t>
            </w:r>
            <w:r w:rsidR="00855346">
              <w:rPr>
                <w:noProof/>
                <w:webHidden/>
              </w:rPr>
              <w:tab/>
            </w:r>
            <w:r w:rsidR="00855346">
              <w:rPr>
                <w:noProof/>
                <w:webHidden/>
              </w:rPr>
              <w:fldChar w:fldCharType="begin"/>
            </w:r>
            <w:r w:rsidR="00855346">
              <w:rPr>
                <w:noProof/>
                <w:webHidden/>
              </w:rPr>
              <w:instrText xml:space="preserve"> PAGEREF _Toc478021634 \h </w:instrText>
            </w:r>
            <w:r w:rsidR="00855346">
              <w:rPr>
                <w:noProof/>
                <w:webHidden/>
              </w:rPr>
            </w:r>
            <w:r w:rsidR="00855346">
              <w:rPr>
                <w:noProof/>
                <w:webHidden/>
              </w:rPr>
              <w:fldChar w:fldCharType="separate"/>
            </w:r>
            <w:r w:rsidR="00855346">
              <w:rPr>
                <w:noProof/>
                <w:webHidden/>
              </w:rPr>
              <w:t>12</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35" w:history="1">
            <w:r w:rsidR="00855346" w:rsidRPr="00B2627D">
              <w:rPr>
                <w:rStyle w:val="Hyperlink"/>
                <w:noProof/>
              </w:rPr>
              <w:t>4.2</w:t>
            </w:r>
            <w:r w:rsidR="00855346">
              <w:rPr>
                <w:rFonts w:cstheme="minorBidi"/>
                <w:noProof/>
                <w:lang w:val="de-AT" w:eastAsia="de-AT"/>
              </w:rPr>
              <w:tab/>
            </w:r>
            <w:r w:rsidR="00855346" w:rsidRPr="00B2627D">
              <w:rPr>
                <w:rStyle w:val="Hyperlink"/>
                <w:noProof/>
              </w:rPr>
              <w:t>Geschäftsziele</w:t>
            </w:r>
            <w:r w:rsidR="00855346">
              <w:rPr>
                <w:noProof/>
                <w:webHidden/>
              </w:rPr>
              <w:tab/>
            </w:r>
            <w:r w:rsidR="00855346">
              <w:rPr>
                <w:noProof/>
                <w:webHidden/>
              </w:rPr>
              <w:fldChar w:fldCharType="begin"/>
            </w:r>
            <w:r w:rsidR="00855346">
              <w:rPr>
                <w:noProof/>
                <w:webHidden/>
              </w:rPr>
              <w:instrText xml:space="preserve"> PAGEREF _Toc478021635 \h </w:instrText>
            </w:r>
            <w:r w:rsidR="00855346">
              <w:rPr>
                <w:noProof/>
                <w:webHidden/>
              </w:rPr>
            </w:r>
            <w:r w:rsidR="00855346">
              <w:rPr>
                <w:noProof/>
                <w:webHidden/>
              </w:rPr>
              <w:fldChar w:fldCharType="separate"/>
            </w:r>
            <w:r w:rsidR="00855346">
              <w:rPr>
                <w:noProof/>
                <w:webHidden/>
              </w:rPr>
              <w:t>12</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36" w:history="1">
            <w:r w:rsidR="00855346" w:rsidRPr="00B2627D">
              <w:rPr>
                <w:rStyle w:val="Hyperlink"/>
                <w:noProof/>
              </w:rPr>
              <w:t>4.3</w:t>
            </w:r>
            <w:r w:rsidR="00855346">
              <w:rPr>
                <w:rFonts w:cstheme="minorBidi"/>
                <w:noProof/>
                <w:lang w:val="de-AT" w:eastAsia="de-AT"/>
              </w:rPr>
              <w:tab/>
            </w:r>
            <w:r w:rsidR="00855346" w:rsidRPr="00B2627D">
              <w:rPr>
                <w:rStyle w:val="Hyperlink"/>
                <w:noProof/>
              </w:rPr>
              <w:t>Projektziele</w:t>
            </w:r>
            <w:r w:rsidR="00855346">
              <w:rPr>
                <w:noProof/>
                <w:webHidden/>
              </w:rPr>
              <w:tab/>
            </w:r>
            <w:r w:rsidR="00855346">
              <w:rPr>
                <w:noProof/>
                <w:webHidden/>
              </w:rPr>
              <w:fldChar w:fldCharType="begin"/>
            </w:r>
            <w:r w:rsidR="00855346">
              <w:rPr>
                <w:noProof/>
                <w:webHidden/>
              </w:rPr>
              <w:instrText xml:space="preserve"> PAGEREF _Toc478021636 \h </w:instrText>
            </w:r>
            <w:r w:rsidR="00855346">
              <w:rPr>
                <w:noProof/>
                <w:webHidden/>
              </w:rPr>
            </w:r>
            <w:r w:rsidR="00855346">
              <w:rPr>
                <w:noProof/>
                <w:webHidden/>
              </w:rPr>
              <w:fldChar w:fldCharType="separate"/>
            </w:r>
            <w:r w:rsidR="00855346">
              <w:rPr>
                <w:noProof/>
                <w:webHidden/>
              </w:rPr>
              <w:t>13</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37" w:history="1">
            <w:r w:rsidR="00855346" w:rsidRPr="00B2627D">
              <w:rPr>
                <w:rStyle w:val="Hyperlink"/>
                <w:noProof/>
              </w:rPr>
              <w:t>4.4</w:t>
            </w:r>
            <w:r w:rsidR="00855346">
              <w:rPr>
                <w:rFonts w:cstheme="minorBidi"/>
                <w:noProof/>
                <w:lang w:val="de-AT" w:eastAsia="de-AT"/>
              </w:rPr>
              <w:tab/>
            </w:r>
            <w:r w:rsidR="00855346" w:rsidRPr="00B2627D">
              <w:rPr>
                <w:rStyle w:val="Hyperlink"/>
                <w:noProof/>
              </w:rPr>
              <w:t>Projektumfang</w:t>
            </w:r>
            <w:r w:rsidR="00855346">
              <w:rPr>
                <w:noProof/>
                <w:webHidden/>
              </w:rPr>
              <w:tab/>
            </w:r>
            <w:r w:rsidR="00855346">
              <w:rPr>
                <w:noProof/>
                <w:webHidden/>
              </w:rPr>
              <w:fldChar w:fldCharType="begin"/>
            </w:r>
            <w:r w:rsidR="00855346">
              <w:rPr>
                <w:noProof/>
                <w:webHidden/>
              </w:rPr>
              <w:instrText xml:space="preserve"> PAGEREF _Toc478021637 \h </w:instrText>
            </w:r>
            <w:r w:rsidR="00855346">
              <w:rPr>
                <w:noProof/>
                <w:webHidden/>
              </w:rPr>
            </w:r>
            <w:r w:rsidR="00855346">
              <w:rPr>
                <w:noProof/>
                <w:webHidden/>
              </w:rPr>
              <w:fldChar w:fldCharType="separate"/>
            </w:r>
            <w:r w:rsidR="00855346">
              <w:rPr>
                <w:noProof/>
                <w:webHidden/>
              </w:rPr>
              <w:t>13</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38" w:history="1">
            <w:r w:rsidR="00855346" w:rsidRPr="00B2627D">
              <w:rPr>
                <w:rStyle w:val="Hyperlink"/>
                <w:noProof/>
              </w:rPr>
              <w:t>4.5</w:t>
            </w:r>
            <w:r w:rsidR="00855346">
              <w:rPr>
                <w:rFonts w:cstheme="minorBidi"/>
                <w:noProof/>
                <w:lang w:val="de-AT" w:eastAsia="de-AT"/>
              </w:rPr>
              <w:tab/>
            </w:r>
            <w:r w:rsidR="00855346" w:rsidRPr="00B2627D">
              <w:rPr>
                <w:rStyle w:val="Hyperlink"/>
                <w:noProof/>
              </w:rPr>
              <w:t>Projektstrukturplan</w:t>
            </w:r>
            <w:r w:rsidR="00855346">
              <w:rPr>
                <w:noProof/>
                <w:webHidden/>
              </w:rPr>
              <w:tab/>
            </w:r>
            <w:r w:rsidR="00855346">
              <w:rPr>
                <w:noProof/>
                <w:webHidden/>
              </w:rPr>
              <w:fldChar w:fldCharType="begin"/>
            </w:r>
            <w:r w:rsidR="00855346">
              <w:rPr>
                <w:noProof/>
                <w:webHidden/>
              </w:rPr>
              <w:instrText xml:space="preserve"> PAGEREF _Toc478021638 \h </w:instrText>
            </w:r>
            <w:r w:rsidR="00855346">
              <w:rPr>
                <w:noProof/>
                <w:webHidden/>
              </w:rPr>
            </w:r>
            <w:r w:rsidR="00855346">
              <w:rPr>
                <w:noProof/>
                <w:webHidden/>
              </w:rPr>
              <w:fldChar w:fldCharType="separate"/>
            </w:r>
            <w:r w:rsidR="00855346">
              <w:rPr>
                <w:noProof/>
                <w:webHidden/>
              </w:rPr>
              <w:t>14</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39" w:history="1">
            <w:r w:rsidR="00855346" w:rsidRPr="00B2627D">
              <w:rPr>
                <w:rStyle w:val="Hyperlink"/>
                <w:noProof/>
              </w:rPr>
              <w:t>4.6</w:t>
            </w:r>
            <w:r w:rsidR="00855346">
              <w:rPr>
                <w:rFonts w:cstheme="minorBidi"/>
                <w:noProof/>
                <w:lang w:val="de-AT" w:eastAsia="de-AT"/>
              </w:rPr>
              <w:tab/>
            </w:r>
            <w:r w:rsidR="00855346" w:rsidRPr="00B2627D">
              <w:rPr>
                <w:rStyle w:val="Hyperlink"/>
                <w:noProof/>
              </w:rPr>
              <w:t>Meilensteine</w:t>
            </w:r>
            <w:r w:rsidR="00855346">
              <w:rPr>
                <w:noProof/>
                <w:webHidden/>
              </w:rPr>
              <w:tab/>
            </w:r>
            <w:r w:rsidR="00855346">
              <w:rPr>
                <w:noProof/>
                <w:webHidden/>
              </w:rPr>
              <w:fldChar w:fldCharType="begin"/>
            </w:r>
            <w:r w:rsidR="00855346">
              <w:rPr>
                <w:noProof/>
                <w:webHidden/>
              </w:rPr>
              <w:instrText xml:space="preserve"> PAGEREF _Toc478021639 \h </w:instrText>
            </w:r>
            <w:r w:rsidR="00855346">
              <w:rPr>
                <w:noProof/>
                <w:webHidden/>
              </w:rPr>
            </w:r>
            <w:r w:rsidR="00855346">
              <w:rPr>
                <w:noProof/>
                <w:webHidden/>
              </w:rPr>
              <w:fldChar w:fldCharType="separate"/>
            </w:r>
            <w:r w:rsidR="00855346">
              <w:rPr>
                <w:noProof/>
                <w:webHidden/>
              </w:rPr>
              <w:t>15</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40" w:history="1">
            <w:r w:rsidR="00855346" w:rsidRPr="00B2627D">
              <w:rPr>
                <w:rStyle w:val="Hyperlink"/>
                <w:noProof/>
              </w:rPr>
              <w:t>4.7</w:t>
            </w:r>
            <w:r w:rsidR="00855346">
              <w:rPr>
                <w:rFonts w:cstheme="minorBidi"/>
                <w:noProof/>
                <w:lang w:val="de-AT" w:eastAsia="de-AT"/>
              </w:rPr>
              <w:tab/>
            </w:r>
            <w:r w:rsidR="00855346" w:rsidRPr="00B2627D">
              <w:rPr>
                <w:rStyle w:val="Hyperlink"/>
                <w:noProof/>
              </w:rPr>
              <w:t>Schule</w:t>
            </w:r>
            <w:r w:rsidR="00855346">
              <w:rPr>
                <w:noProof/>
                <w:webHidden/>
              </w:rPr>
              <w:tab/>
            </w:r>
            <w:r w:rsidR="00855346">
              <w:rPr>
                <w:noProof/>
                <w:webHidden/>
              </w:rPr>
              <w:fldChar w:fldCharType="begin"/>
            </w:r>
            <w:r w:rsidR="00855346">
              <w:rPr>
                <w:noProof/>
                <w:webHidden/>
              </w:rPr>
              <w:instrText xml:space="preserve"> PAGEREF _Toc478021640 \h </w:instrText>
            </w:r>
            <w:r w:rsidR="00855346">
              <w:rPr>
                <w:noProof/>
                <w:webHidden/>
              </w:rPr>
            </w:r>
            <w:r w:rsidR="00855346">
              <w:rPr>
                <w:noProof/>
                <w:webHidden/>
              </w:rPr>
              <w:fldChar w:fldCharType="separate"/>
            </w:r>
            <w:r w:rsidR="00855346">
              <w:rPr>
                <w:noProof/>
                <w:webHidden/>
              </w:rPr>
              <w:t>16</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41" w:history="1">
            <w:r w:rsidR="00855346" w:rsidRPr="00B2627D">
              <w:rPr>
                <w:rStyle w:val="Hyperlink"/>
                <w:noProof/>
              </w:rPr>
              <w:t>4.8</w:t>
            </w:r>
            <w:r w:rsidR="00855346">
              <w:rPr>
                <w:rFonts w:cstheme="minorBidi"/>
                <w:noProof/>
                <w:lang w:val="de-AT" w:eastAsia="de-AT"/>
              </w:rPr>
              <w:tab/>
            </w:r>
            <w:r w:rsidR="00855346" w:rsidRPr="00B2627D">
              <w:rPr>
                <w:rStyle w:val="Hyperlink"/>
                <w:noProof/>
              </w:rPr>
              <w:t>Betreuungslehrer</w:t>
            </w:r>
            <w:r w:rsidR="00855346">
              <w:rPr>
                <w:noProof/>
                <w:webHidden/>
              </w:rPr>
              <w:tab/>
            </w:r>
            <w:r w:rsidR="00855346">
              <w:rPr>
                <w:noProof/>
                <w:webHidden/>
              </w:rPr>
              <w:fldChar w:fldCharType="begin"/>
            </w:r>
            <w:r w:rsidR="00855346">
              <w:rPr>
                <w:noProof/>
                <w:webHidden/>
              </w:rPr>
              <w:instrText xml:space="preserve"> PAGEREF _Toc478021641 \h </w:instrText>
            </w:r>
            <w:r w:rsidR="00855346">
              <w:rPr>
                <w:noProof/>
                <w:webHidden/>
              </w:rPr>
            </w:r>
            <w:r w:rsidR="00855346">
              <w:rPr>
                <w:noProof/>
                <w:webHidden/>
              </w:rPr>
              <w:fldChar w:fldCharType="separate"/>
            </w:r>
            <w:r w:rsidR="00855346">
              <w:rPr>
                <w:noProof/>
                <w:webHidden/>
              </w:rPr>
              <w:t>16</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42" w:history="1">
            <w:r w:rsidR="00855346" w:rsidRPr="00B2627D">
              <w:rPr>
                <w:rStyle w:val="Hyperlink"/>
                <w:noProof/>
              </w:rPr>
              <w:t>4.9</w:t>
            </w:r>
            <w:r w:rsidR="00855346">
              <w:rPr>
                <w:rFonts w:cstheme="minorBidi"/>
                <w:noProof/>
                <w:lang w:val="de-AT" w:eastAsia="de-AT"/>
              </w:rPr>
              <w:tab/>
            </w:r>
            <w:r w:rsidR="00855346" w:rsidRPr="00B2627D">
              <w:rPr>
                <w:rStyle w:val="Hyperlink"/>
                <w:noProof/>
              </w:rPr>
              <w:t>Team</w:t>
            </w:r>
            <w:r w:rsidR="00855346">
              <w:rPr>
                <w:noProof/>
                <w:webHidden/>
              </w:rPr>
              <w:tab/>
            </w:r>
            <w:r w:rsidR="00855346">
              <w:rPr>
                <w:noProof/>
                <w:webHidden/>
              </w:rPr>
              <w:fldChar w:fldCharType="begin"/>
            </w:r>
            <w:r w:rsidR="00855346">
              <w:rPr>
                <w:noProof/>
                <w:webHidden/>
              </w:rPr>
              <w:instrText xml:space="preserve"> PAGEREF _Toc478021642 \h </w:instrText>
            </w:r>
            <w:r w:rsidR="00855346">
              <w:rPr>
                <w:noProof/>
                <w:webHidden/>
              </w:rPr>
            </w:r>
            <w:r w:rsidR="00855346">
              <w:rPr>
                <w:noProof/>
                <w:webHidden/>
              </w:rPr>
              <w:fldChar w:fldCharType="separate"/>
            </w:r>
            <w:r w:rsidR="00855346">
              <w:rPr>
                <w:noProof/>
                <w:webHidden/>
              </w:rPr>
              <w:t>17</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43" w:history="1">
            <w:r w:rsidR="00855346" w:rsidRPr="00B2627D">
              <w:rPr>
                <w:rStyle w:val="Hyperlink"/>
                <w:noProof/>
              </w:rPr>
              <w:t>4.9.1</w:t>
            </w:r>
            <w:r w:rsidR="00855346">
              <w:rPr>
                <w:rFonts w:cstheme="minorBidi"/>
                <w:noProof/>
                <w:lang w:val="de-AT" w:eastAsia="de-AT"/>
              </w:rPr>
              <w:tab/>
            </w:r>
            <w:r w:rsidR="00855346" w:rsidRPr="00B2627D">
              <w:rPr>
                <w:rStyle w:val="Hyperlink"/>
                <w:noProof/>
              </w:rPr>
              <w:t>Jakob Froschauer</w:t>
            </w:r>
            <w:r w:rsidR="00855346">
              <w:rPr>
                <w:noProof/>
                <w:webHidden/>
              </w:rPr>
              <w:tab/>
            </w:r>
            <w:r w:rsidR="00855346">
              <w:rPr>
                <w:noProof/>
                <w:webHidden/>
              </w:rPr>
              <w:fldChar w:fldCharType="begin"/>
            </w:r>
            <w:r w:rsidR="00855346">
              <w:rPr>
                <w:noProof/>
                <w:webHidden/>
              </w:rPr>
              <w:instrText xml:space="preserve"> PAGEREF _Toc478021643 \h </w:instrText>
            </w:r>
            <w:r w:rsidR="00855346">
              <w:rPr>
                <w:noProof/>
                <w:webHidden/>
              </w:rPr>
            </w:r>
            <w:r w:rsidR="00855346">
              <w:rPr>
                <w:noProof/>
                <w:webHidden/>
              </w:rPr>
              <w:fldChar w:fldCharType="separate"/>
            </w:r>
            <w:r w:rsidR="00855346">
              <w:rPr>
                <w:noProof/>
                <w:webHidden/>
              </w:rPr>
              <w:t>17</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44" w:history="1">
            <w:r w:rsidR="00855346" w:rsidRPr="00B2627D">
              <w:rPr>
                <w:rStyle w:val="Hyperlink"/>
                <w:noProof/>
              </w:rPr>
              <w:t>4.9.2</w:t>
            </w:r>
            <w:r w:rsidR="00855346">
              <w:rPr>
                <w:rFonts w:cstheme="minorBidi"/>
                <w:noProof/>
                <w:lang w:val="de-AT" w:eastAsia="de-AT"/>
              </w:rPr>
              <w:tab/>
            </w:r>
            <w:r w:rsidR="00855346" w:rsidRPr="00B2627D">
              <w:rPr>
                <w:rStyle w:val="Hyperlink"/>
                <w:noProof/>
              </w:rPr>
              <w:t>Hakan Abbas</w:t>
            </w:r>
            <w:r w:rsidR="00855346">
              <w:rPr>
                <w:noProof/>
                <w:webHidden/>
              </w:rPr>
              <w:tab/>
            </w:r>
            <w:r w:rsidR="00855346">
              <w:rPr>
                <w:noProof/>
                <w:webHidden/>
              </w:rPr>
              <w:fldChar w:fldCharType="begin"/>
            </w:r>
            <w:r w:rsidR="00855346">
              <w:rPr>
                <w:noProof/>
                <w:webHidden/>
              </w:rPr>
              <w:instrText xml:space="preserve"> PAGEREF _Toc478021644 \h </w:instrText>
            </w:r>
            <w:r w:rsidR="00855346">
              <w:rPr>
                <w:noProof/>
                <w:webHidden/>
              </w:rPr>
            </w:r>
            <w:r w:rsidR="00855346">
              <w:rPr>
                <w:noProof/>
                <w:webHidden/>
              </w:rPr>
              <w:fldChar w:fldCharType="separate"/>
            </w:r>
            <w:r w:rsidR="00855346">
              <w:rPr>
                <w:noProof/>
                <w:webHidden/>
              </w:rPr>
              <w:t>18</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45" w:history="1">
            <w:r w:rsidR="00855346" w:rsidRPr="00B2627D">
              <w:rPr>
                <w:rStyle w:val="Hyperlink"/>
                <w:noProof/>
              </w:rPr>
              <w:t>4.9.3</w:t>
            </w:r>
            <w:r w:rsidR="00855346">
              <w:rPr>
                <w:rFonts w:cstheme="minorBidi"/>
                <w:noProof/>
                <w:lang w:val="de-AT" w:eastAsia="de-AT"/>
              </w:rPr>
              <w:tab/>
            </w:r>
            <w:r w:rsidR="00855346" w:rsidRPr="00B2627D">
              <w:rPr>
                <w:rStyle w:val="Hyperlink"/>
                <w:noProof/>
              </w:rPr>
              <w:t>Markus Arbeithuber</w:t>
            </w:r>
            <w:r w:rsidR="00855346">
              <w:rPr>
                <w:noProof/>
                <w:webHidden/>
              </w:rPr>
              <w:tab/>
            </w:r>
            <w:r w:rsidR="00855346">
              <w:rPr>
                <w:noProof/>
                <w:webHidden/>
              </w:rPr>
              <w:fldChar w:fldCharType="begin"/>
            </w:r>
            <w:r w:rsidR="00855346">
              <w:rPr>
                <w:noProof/>
                <w:webHidden/>
              </w:rPr>
              <w:instrText xml:space="preserve"> PAGEREF _Toc478021645 \h </w:instrText>
            </w:r>
            <w:r w:rsidR="00855346">
              <w:rPr>
                <w:noProof/>
                <w:webHidden/>
              </w:rPr>
            </w:r>
            <w:r w:rsidR="00855346">
              <w:rPr>
                <w:noProof/>
                <w:webHidden/>
              </w:rPr>
              <w:fldChar w:fldCharType="separate"/>
            </w:r>
            <w:r w:rsidR="00855346">
              <w:rPr>
                <w:noProof/>
                <w:webHidden/>
              </w:rPr>
              <w:t>18</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46" w:history="1">
            <w:r w:rsidR="00855346" w:rsidRPr="00B2627D">
              <w:rPr>
                <w:rStyle w:val="Hyperlink"/>
                <w:noProof/>
              </w:rPr>
              <w:t>4.10</w:t>
            </w:r>
            <w:r w:rsidR="00855346">
              <w:rPr>
                <w:rFonts w:cstheme="minorBidi"/>
                <w:noProof/>
                <w:lang w:val="de-AT" w:eastAsia="de-AT"/>
              </w:rPr>
              <w:tab/>
            </w:r>
            <w:r w:rsidR="00855346" w:rsidRPr="00B2627D">
              <w:rPr>
                <w:rStyle w:val="Hyperlink"/>
                <w:noProof/>
              </w:rPr>
              <w:t>Organisation</w:t>
            </w:r>
            <w:r w:rsidR="00855346">
              <w:rPr>
                <w:noProof/>
                <w:webHidden/>
              </w:rPr>
              <w:tab/>
            </w:r>
            <w:r w:rsidR="00855346">
              <w:rPr>
                <w:noProof/>
                <w:webHidden/>
              </w:rPr>
              <w:fldChar w:fldCharType="begin"/>
            </w:r>
            <w:r w:rsidR="00855346">
              <w:rPr>
                <w:noProof/>
                <w:webHidden/>
              </w:rPr>
              <w:instrText xml:space="preserve"> PAGEREF _Toc478021646 \h </w:instrText>
            </w:r>
            <w:r w:rsidR="00855346">
              <w:rPr>
                <w:noProof/>
                <w:webHidden/>
              </w:rPr>
            </w:r>
            <w:r w:rsidR="00855346">
              <w:rPr>
                <w:noProof/>
                <w:webHidden/>
              </w:rPr>
              <w:fldChar w:fldCharType="separate"/>
            </w:r>
            <w:r w:rsidR="00855346">
              <w:rPr>
                <w:noProof/>
                <w:webHidden/>
              </w:rPr>
              <w:t>19</w:t>
            </w:r>
            <w:r w:rsidR="00855346">
              <w:rPr>
                <w:noProof/>
                <w:webHidden/>
              </w:rPr>
              <w:fldChar w:fldCharType="end"/>
            </w:r>
          </w:hyperlink>
        </w:p>
        <w:p w:rsidR="00855346" w:rsidRDefault="00CC4D42">
          <w:pPr>
            <w:pStyle w:val="Verzeichnis1"/>
            <w:tabs>
              <w:tab w:val="left" w:pos="440"/>
              <w:tab w:val="right" w:leader="dot" w:pos="9016"/>
            </w:tabs>
            <w:rPr>
              <w:rFonts w:eastAsiaTheme="minorEastAsia" w:cstheme="minorBidi"/>
              <w:noProof/>
              <w:sz w:val="22"/>
              <w:szCs w:val="22"/>
              <w:lang w:eastAsia="de-AT"/>
            </w:rPr>
          </w:pPr>
          <w:hyperlink w:anchor="_Toc478021647" w:history="1">
            <w:r w:rsidR="00855346" w:rsidRPr="00B2627D">
              <w:rPr>
                <w:rStyle w:val="Hyperlink"/>
                <w:noProof/>
              </w:rPr>
              <w:t>5</w:t>
            </w:r>
            <w:r w:rsidR="00855346">
              <w:rPr>
                <w:rFonts w:eastAsiaTheme="minorEastAsia" w:cstheme="minorBidi"/>
                <w:noProof/>
                <w:sz w:val="22"/>
                <w:szCs w:val="22"/>
                <w:lang w:eastAsia="de-AT"/>
              </w:rPr>
              <w:tab/>
            </w:r>
            <w:r w:rsidR="00855346" w:rsidRPr="00B2627D">
              <w:rPr>
                <w:rStyle w:val="Hyperlink"/>
                <w:noProof/>
              </w:rPr>
              <w:t>Entstehung und Planung</w:t>
            </w:r>
            <w:r w:rsidR="00855346">
              <w:rPr>
                <w:noProof/>
                <w:webHidden/>
              </w:rPr>
              <w:tab/>
            </w:r>
            <w:r w:rsidR="00855346">
              <w:rPr>
                <w:noProof/>
                <w:webHidden/>
              </w:rPr>
              <w:fldChar w:fldCharType="begin"/>
            </w:r>
            <w:r w:rsidR="00855346">
              <w:rPr>
                <w:noProof/>
                <w:webHidden/>
              </w:rPr>
              <w:instrText xml:space="preserve"> PAGEREF _Toc478021647 \h </w:instrText>
            </w:r>
            <w:r w:rsidR="00855346">
              <w:rPr>
                <w:noProof/>
                <w:webHidden/>
              </w:rPr>
            </w:r>
            <w:r w:rsidR="00855346">
              <w:rPr>
                <w:noProof/>
                <w:webHidden/>
              </w:rPr>
              <w:fldChar w:fldCharType="separate"/>
            </w:r>
            <w:r w:rsidR="00855346">
              <w:rPr>
                <w:noProof/>
                <w:webHidden/>
              </w:rPr>
              <w:t>19</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48" w:history="1">
            <w:r w:rsidR="00855346" w:rsidRPr="00B2627D">
              <w:rPr>
                <w:rStyle w:val="Hyperlink"/>
                <w:noProof/>
              </w:rPr>
              <w:t>5.1</w:t>
            </w:r>
            <w:r w:rsidR="00855346">
              <w:rPr>
                <w:rFonts w:cstheme="minorBidi"/>
                <w:noProof/>
                <w:lang w:val="de-AT" w:eastAsia="de-AT"/>
              </w:rPr>
              <w:tab/>
            </w:r>
            <w:r w:rsidR="00855346" w:rsidRPr="00B2627D">
              <w:rPr>
                <w:rStyle w:val="Hyperlink"/>
                <w:noProof/>
              </w:rPr>
              <w:t>Ideenfindung</w:t>
            </w:r>
            <w:r w:rsidR="00855346">
              <w:rPr>
                <w:noProof/>
                <w:webHidden/>
              </w:rPr>
              <w:tab/>
            </w:r>
            <w:r w:rsidR="00855346">
              <w:rPr>
                <w:noProof/>
                <w:webHidden/>
              </w:rPr>
              <w:fldChar w:fldCharType="begin"/>
            </w:r>
            <w:r w:rsidR="00855346">
              <w:rPr>
                <w:noProof/>
                <w:webHidden/>
              </w:rPr>
              <w:instrText xml:space="preserve"> PAGEREF _Toc478021648 \h </w:instrText>
            </w:r>
            <w:r w:rsidR="00855346">
              <w:rPr>
                <w:noProof/>
                <w:webHidden/>
              </w:rPr>
            </w:r>
            <w:r w:rsidR="00855346">
              <w:rPr>
                <w:noProof/>
                <w:webHidden/>
              </w:rPr>
              <w:fldChar w:fldCharType="separate"/>
            </w:r>
            <w:r w:rsidR="00855346">
              <w:rPr>
                <w:noProof/>
                <w:webHidden/>
              </w:rPr>
              <w:t>19</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49" w:history="1">
            <w:r w:rsidR="00855346" w:rsidRPr="00B2627D">
              <w:rPr>
                <w:rStyle w:val="Hyperlink"/>
                <w:noProof/>
              </w:rPr>
              <w:t>5.2</w:t>
            </w:r>
            <w:r w:rsidR="00855346">
              <w:rPr>
                <w:rFonts w:cstheme="minorBidi"/>
                <w:noProof/>
                <w:lang w:val="de-AT" w:eastAsia="de-AT"/>
              </w:rPr>
              <w:tab/>
            </w:r>
            <w:r w:rsidR="00855346" w:rsidRPr="00B2627D">
              <w:rPr>
                <w:rStyle w:val="Hyperlink"/>
                <w:noProof/>
              </w:rPr>
              <w:t>Zeitplanung</w:t>
            </w:r>
            <w:r w:rsidR="00855346">
              <w:rPr>
                <w:noProof/>
                <w:webHidden/>
              </w:rPr>
              <w:tab/>
            </w:r>
            <w:r w:rsidR="00855346">
              <w:rPr>
                <w:noProof/>
                <w:webHidden/>
              </w:rPr>
              <w:fldChar w:fldCharType="begin"/>
            </w:r>
            <w:r w:rsidR="00855346">
              <w:rPr>
                <w:noProof/>
                <w:webHidden/>
              </w:rPr>
              <w:instrText xml:space="preserve"> PAGEREF _Toc478021649 \h </w:instrText>
            </w:r>
            <w:r w:rsidR="00855346">
              <w:rPr>
                <w:noProof/>
                <w:webHidden/>
              </w:rPr>
            </w:r>
            <w:r w:rsidR="00855346">
              <w:rPr>
                <w:noProof/>
                <w:webHidden/>
              </w:rPr>
              <w:fldChar w:fldCharType="separate"/>
            </w:r>
            <w:r w:rsidR="00855346">
              <w:rPr>
                <w:noProof/>
                <w:webHidden/>
              </w:rPr>
              <w:t>20</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50" w:history="1">
            <w:r w:rsidR="00855346" w:rsidRPr="00B2627D">
              <w:rPr>
                <w:rStyle w:val="Hyperlink"/>
                <w:noProof/>
              </w:rPr>
              <w:t>5.3</w:t>
            </w:r>
            <w:r w:rsidR="00855346">
              <w:rPr>
                <w:rFonts w:cstheme="minorBidi"/>
                <w:noProof/>
                <w:lang w:val="de-AT" w:eastAsia="de-AT"/>
              </w:rPr>
              <w:tab/>
            </w:r>
            <w:r w:rsidR="00855346" w:rsidRPr="00B2627D">
              <w:rPr>
                <w:rStyle w:val="Hyperlink"/>
                <w:noProof/>
              </w:rPr>
              <w:t>IVM – Matrix</w:t>
            </w:r>
            <w:r w:rsidR="00855346">
              <w:rPr>
                <w:noProof/>
                <w:webHidden/>
              </w:rPr>
              <w:tab/>
            </w:r>
            <w:r w:rsidR="00855346">
              <w:rPr>
                <w:noProof/>
                <w:webHidden/>
              </w:rPr>
              <w:fldChar w:fldCharType="begin"/>
            </w:r>
            <w:r w:rsidR="00855346">
              <w:rPr>
                <w:noProof/>
                <w:webHidden/>
              </w:rPr>
              <w:instrText xml:space="preserve"> PAGEREF _Toc478021650 \h </w:instrText>
            </w:r>
            <w:r w:rsidR="00855346">
              <w:rPr>
                <w:noProof/>
                <w:webHidden/>
              </w:rPr>
            </w:r>
            <w:r w:rsidR="00855346">
              <w:rPr>
                <w:noProof/>
                <w:webHidden/>
              </w:rPr>
              <w:fldChar w:fldCharType="separate"/>
            </w:r>
            <w:r w:rsidR="00855346">
              <w:rPr>
                <w:noProof/>
                <w:webHidden/>
              </w:rPr>
              <w:t>21</w:t>
            </w:r>
            <w:r w:rsidR="00855346">
              <w:rPr>
                <w:noProof/>
                <w:webHidden/>
              </w:rPr>
              <w:fldChar w:fldCharType="end"/>
            </w:r>
          </w:hyperlink>
        </w:p>
        <w:p w:rsidR="00855346" w:rsidRDefault="00CC4D42">
          <w:pPr>
            <w:pStyle w:val="Verzeichnis1"/>
            <w:tabs>
              <w:tab w:val="left" w:pos="440"/>
              <w:tab w:val="right" w:leader="dot" w:pos="9016"/>
            </w:tabs>
            <w:rPr>
              <w:rFonts w:eastAsiaTheme="minorEastAsia" w:cstheme="minorBidi"/>
              <w:noProof/>
              <w:sz w:val="22"/>
              <w:szCs w:val="22"/>
              <w:lang w:eastAsia="de-AT"/>
            </w:rPr>
          </w:pPr>
          <w:hyperlink w:anchor="_Toc478021651" w:history="1">
            <w:r w:rsidR="00855346" w:rsidRPr="00B2627D">
              <w:rPr>
                <w:rStyle w:val="Hyperlink"/>
                <w:noProof/>
              </w:rPr>
              <w:t>6</w:t>
            </w:r>
            <w:r w:rsidR="00855346">
              <w:rPr>
                <w:rFonts w:eastAsiaTheme="minorEastAsia" w:cstheme="minorBidi"/>
                <w:noProof/>
                <w:sz w:val="22"/>
                <w:szCs w:val="22"/>
                <w:lang w:eastAsia="de-AT"/>
              </w:rPr>
              <w:tab/>
            </w:r>
            <w:r w:rsidR="00855346" w:rsidRPr="00B2627D">
              <w:rPr>
                <w:rStyle w:val="Hyperlink"/>
                <w:noProof/>
              </w:rPr>
              <w:t>Realisierung</w:t>
            </w:r>
            <w:r w:rsidR="00855346">
              <w:rPr>
                <w:noProof/>
                <w:webHidden/>
              </w:rPr>
              <w:tab/>
            </w:r>
            <w:r w:rsidR="00855346">
              <w:rPr>
                <w:noProof/>
                <w:webHidden/>
              </w:rPr>
              <w:fldChar w:fldCharType="begin"/>
            </w:r>
            <w:r w:rsidR="00855346">
              <w:rPr>
                <w:noProof/>
                <w:webHidden/>
              </w:rPr>
              <w:instrText xml:space="preserve"> PAGEREF _Toc478021651 \h </w:instrText>
            </w:r>
            <w:r w:rsidR="00855346">
              <w:rPr>
                <w:noProof/>
                <w:webHidden/>
              </w:rPr>
            </w:r>
            <w:r w:rsidR="00855346">
              <w:rPr>
                <w:noProof/>
                <w:webHidden/>
              </w:rPr>
              <w:fldChar w:fldCharType="separate"/>
            </w:r>
            <w:r w:rsidR="00855346">
              <w:rPr>
                <w:noProof/>
                <w:webHidden/>
              </w:rPr>
              <w:t>22</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52" w:history="1">
            <w:r w:rsidR="00855346" w:rsidRPr="00B2627D">
              <w:rPr>
                <w:rStyle w:val="Hyperlink"/>
                <w:noProof/>
              </w:rPr>
              <w:t>6.1</w:t>
            </w:r>
            <w:r w:rsidR="00855346">
              <w:rPr>
                <w:rFonts w:cstheme="minorBidi"/>
                <w:noProof/>
                <w:lang w:val="de-AT" w:eastAsia="de-AT"/>
              </w:rPr>
              <w:tab/>
            </w:r>
            <w:r w:rsidR="00855346" w:rsidRPr="00B2627D">
              <w:rPr>
                <w:rStyle w:val="Hyperlink"/>
                <w:noProof/>
              </w:rPr>
              <w:t>Anwendungsfälle</w:t>
            </w:r>
            <w:r w:rsidR="00855346">
              <w:rPr>
                <w:noProof/>
                <w:webHidden/>
              </w:rPr>
              <w:tab/>
            </w:r>
            <w:r w:rsidR="00855346">
              <w:rPr>
                <w:noProof/>
                <w:webHidden/>
              </w:rPr>
              <w:fldChar w:fldCharType="begin"/>
            </w:r>
            <w:r w:rsidR="00855346">
              <w:rPr>
                <w:noProof/>
                <w:webHidden/>
              </w:rPr>
              <w:instrText xml:space="preserve"> PAGEREF _Toc478021652 \h </w:instrText>
            </w:r>
            <w:r w:rsidR="00855346">
              <w:rPr>
                <w:noProof/>
                <w:webHidden/>
              </w:rPr>
            </w:r>
            <w:r w:rsidR="00855346">
              <w:rPr>
                <w:noProof/>
                <w:webHidden/>
              </w:rPr>
              <w:fldChar w:fldCharType="separate"/>
            </w:r>
            <w:r w:rsidR="00855346">
              <w:rPr>
                <w:noProof/>
                <w:webHidden/>
              </w:rPr>
              <w:t>22</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53" w:history="1">
            <w:r w:rsidR="00855346" w:rsidRPr="00B2627D">
              <w:rPr>
                <w:rStyle w:val="Hyperlink"/>
                <w:noProof/>
              </w:rPr>
              <w:t>6.2</w:t>
            </w:r>
            <w:r w:rsidR="00855346">
              <w:rPr>
                <w:rFonts w:cstheme="minorBidi"/>
                <w:noProof/>
                <w:lang w:val="de-AT" w:eastAsia="de-AT"/>
              </w:rPr>
              <w:tab/>
            </w:r>
            <w:r w:rsidR="00855346" w:rsidRPr="00B2627D">
              <w:rPr>
                <w:rStyle w:val="Hyperlink"/>
                <w:noProof/>
              </w:rPr>
              <w:t>Funktionen</w:t>
            </w:r>
            <w:r w:rsidR="00855346">
              <w:rPr>
                <w:noProof/>
                <w:webHidden/>
              </w:rPr>
              <w:tab/>
            </w:r>
            <w:r w:rsidR="00855346">
              <w:rPr>
                <w:noProof/>
                <w:webHidden/>
              </w:rPr>
              <w:fldChar w:fldCharType="begin"/>
            </w:r>
            <w:r w:rsidR="00855346">
              <w:rPr>
                <w:noProof/>
                <w:webHidden/>
              </w:rPr>
              <w:instrText xml:space="preserve"> PAGEREF _Toc478021653 \h </w:instrText>
            </w:r>
            <w:r w:rsidR="00855346">
              <w:rPr>
                <w:noProof/>
                <w:webHidden/>
              </w:rPr>
            </w:r>
            <w:r w:rsidR="00855346">
              <w:rPr>
                <w:noProof/>
                <w:webHidden/>
              </w:rPr>
              <w:fldChar w:fldCharType="separate"/>
            </w:r>
            <w:r w:rsidR="00855346">
              <w:rPr>
                <w:noProof/>
                <w:webHidden/>
              </w:rPr>
              <w:t>23</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54" w:history="1">
            <w:r w:rsidR="00855346" w:rsidRPr="00B2627D">
              <w:rPr>
                <w:rStyle w:val="Hyperlink"/>
                <w:noProof/>
              </w:rPr>
              <w:t>6.2.1</w:t>
            </w:r>
            <w:r w:rsidR="00855346">
              <w:rPr>
                <w:rFonts w:cstheme="minorBidi"/>
                <w:noProof/>
                <w:lang w:val="de-AT" w:eastAsia="de-AT"/>
              </w:rPr>
              <w:tab/>
            </w:r>
            <w:r w:rsidR="00855346" w:rsidRPr="00B2627D">
              <w:rPr>
                <w:rStyle w:val="Hyperlink"/>
                <w:noProof/>
              </w:rPr>
              <w:t>Pilzanalyse</w:t>
            </w:r>
            <w:r w:rsidR="00855346">
              <w:rPr>
                <w:noProof/>
                <w:webHidden/>
              </w:rPr>
              <w:tab/>
            </w:r>
            <w:r w:rsidR="00855346">
              <w:rPr>
                <w:noProof/>
                <w:webHidden/>
              </w:rPr>
              <w:fldChar w:fldCharType="begin"/>
            </w:r>
            <w:r w:rsidR="00855346">
              <w:rPr>
                <w:noProof/>
                <w:webHidden/>
              </w:rPr>
              <w:instrText xml:space="preserve"> PAGEREF _Toc478021654 \h </w:instrText>
            </w:r>
            <w:r w:rsidR="00855346">
              <w:rPr>
                <w:noProof/>
                <w:webHidden/>
              </w:rPr>
            </w:r>
            <w:r w:rsidR="00855346">
              <w:rPr>
                <w:noProof/>
                <w:webHidden/>
              </w:rPr>
              <w:fldChar w:fldCharType="separate"/>
            </w:r>
            <w:r w:rsidR="00855346">
              <w:rPr>
                <w:noProof/>
                <w:webHidden/>
              </w:rPr>
              <w:t>23</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55" w:history="1">
            <w:r w:rsidR="00855346" w:rsidRPr="00B2627D">
              <w:rPr>
                <w:rStyle w:val="Hyperlink"/>
                <w:noProof/>
              </w:rPr>
              <w:t>6.2.2</w:t>
            </w:r>
            <w:r w:rsidR="00855346">
              <w:rPr>
                <w:rFonts w:cstheme="minorBidi"/>
                <w:noProof/>
                <w:lang w:val="de-AT" w:eastAsia="de-AT"/>
              </w:rPr>
              <w:tab/>
            </w:r>
            <w:r w:rsidR="00855346" w:rsidRPr="00B2627D">
              <w:rPr>
                <w:rStyle w:val="Hyperlink"/>
                <w:noProof/>
              </w:rPr>
              <w:t>Pilzauflistung</w:t>
            </w:r>
            <w:r w:rsidR="00855346">
              <w:rPr>
                <w:noProof/>
                <w:webHidden/>
              </w:rPr>
              <w:tab/>
            </w:r>
            <w:r w:rsidR="00855346">
              <w:rPr>
                <w:noProof/>
                <w:webHidden/>
              </w:rPr>
              <w:fldChar w:fldCharType="begin"/>
            </w:r>
            <w:r w:rsidR="00855346">
              <w:rPr>
                <w:noProof/>
                <w:webHidden/>
              </w:rPr>
              <w:instrText xml:space="preserve"> PAGEREF _Toc478021655 \h </w:instrText>
            </w:r>
            <w:r w:rsidR="00855346">
              <w:rPr>
                <w:noProof/>
                <w:webHidden/>
              </w:rPr>
            </w:r>
            <w:r w:rsidR="00855346">
              <w:rPr>
                <w:noProof/>
                <w:webHidden/>
              </w:rPr>
              <w:fldChar w:fldCharType="separate"/>
            </w:r>
            <w:r w:rsidR="00855346">
              <w:rPr>
                <w:noProof/>
                <w:webHidden/>
              </w:rPr>
              <w:t>23</w:t>
            </w:r>
            <w:r w:rsidR="00855346">
              <w:rPr>
                <w:noProof/>
                <w:webHidden/>
              </w:rPr>
              <w:fldChar w:fldCharType="end"/>
            </w:r>
          </w:hyperlink>
        </w:p>
        <w:p w:rsidR="00855346" w:rsidRDefault="00CC4D42">
          <w:pPr>
            <w:pStyle w:val="Verzeichnis1"/>
            <w:tabs>
              <w:tab w:val="left" w:pos="440"/>
              <w:tab w:val="right" w:leader="dot" w:pos="9016"/>
            </w:tabs>
            <w:rPr>
              <w:rFonts w:eastAsiaTheme="minorEastAsia" w:cstheme="minorBidi"/>
              <w:noProof/>
              <w:sz w:val="22"/>
              <w:szCs w:val="22"/>
              <w:lang w:eastAsia="de-AT"/>
            </w:rPr>
          </w:pPr>
          <w:hyperlink w:anchor="_Toc478021656" w:history="1">
            <w:r w:rsidR="00855346" w:rsidRPr="00B2627D">
              <w:rPr>
                <w:rStyle w:val="Hyperlink"/>
                <w:noProof/>
              </w:rPr>
              <w:t>7</w:t>
            </w:r>
            <w:r w:rsidR="00855346">
              <w:rPr>
                <w:rFonts w:eastAsiaTheme="minorEastAsia" w:cstheme="minorBidi"/>
                <w:noProof/>
                <w:sz w:val="22"/>
                <w:szCs w:val="22"/>
                <w:lang w:eastAsia="de-AT"/>
              </w:rPr>
              <w:tab/>
            </w:r>
            <w:r w:rsidR="00855346" w:rsidRPr="00B2627D">
              <w:rPr>
                <w:rStyle w:val="Hyperlink"/>
                <w:noProof/>
              </w:rPr>
              <w:t>Darstellung</w:t>
            </w:r>
            <w:r w:rsidR="00855346">
              <w:rPr>
                <w:noProof/>
                <w:webHidden/>
              </w:rPr>
              <w:tab/>
            </w:r>
            <w:r w:rsidR="00855346">
              <w:rPr>
                <w:noProof/>
                <w:webHidden/>
              </w:rPr>
              <w:fldChar w:fldCharType="begin"/>
            </w:r>
            <w:r w:rsidR="00855346">
              <w:rPr>
                <w:noProof/>
                <w:webHidden/>
              </w:rPr>
              <w:instrText xml:space="preserve"> PAGEREF _Toc478021656 \h </w:instrText>
            </w:r>
            <w:r w:rsidR="00855346">
              <w:rPr>
                <w:noProof/>
                <w:webHidden/>
              </w:rPr>
            </w:r>
            <w:r w:rsidR="00855346">
              <w:rPr>
                <w:noProof/>
                <w:webHidden/>
              </w:rPr>
              <w:fldChar w:fldCharType="separate"/>
            </w:r>
            <w:r w:rsidR="00855346">
              <w:rPr>
                <w:noProof/>
                <w:webHidden/>
              </w:rPr>
              <w:t>23</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57" w:history="1">
            <w:r w:rsidR="00855346" w:rsidRPr="00B2627D">
              <w:rPr>
                <w:rStyle w:val="Hyperlink"/>
                <w:noProof/>
              </w:rPr>
              <w:t>7.1</w:t>
            </w:r>
            <w:r w:rsidR="00855346">
              <w:rPr>
                <w:rFonts w:cstheme="minorBidi"/>
                <w:noProof/>
                <w:lang w:val="de-AT" w:eastAsia="de-AT"/>
              </w:rPr>
              <w:tab/>
            </w:r>
            <w:r w:rsidR="00855346" w:rsidRPr="00B2627D">
              <w:rPr>
                <w:rStyle w:val="Hyperlink"/>
                <w:noProof/>
              </w:rPr>
              <w:t>iOS</w:t>
            </w:r>
            <w:r w:rsidR="00855346">
              <w:rPr>
                <w:noProof/>
                <w:webHidden/>
              </w:rPr>
              <w:tab/>
            </w:r>
            <w:r w:rsidR="00855346">
              <w:rPr>
                <w:noProof/>
                <w:webHidden/>
              </w:rPr>
              <w:fldChar w:fldCharType="begin"/>
            </w:r>
            <w:r w:rsidR="00855346">
              <w:rPr>
                <w:noProof/>
                <w:webHidden/>
              </w:rPr>
              <w:instrText xml:space="preserve"> PAGEREF _Toc478021657 \h </w:instrText>
            </w:r>
            <w:r w:rsidR="00855346">
              <w:rPr>
                <w:noProof/>
                <w:webHidden/>
              </w:rPr>
            </w:r>
            <w:r w:rsidR="00855346">
              <w:rPr>
                <w:noProof/>
                <w:webHidden/>
              </w:rPr>
              <w:fldChar w:fldCharType="separate"/>
            </w:r>
            <w:r w:rsidR="00855346">
              <w:rPr>
                <w:noProof/>
                <w:webHidden/>
              </w:rPr>
              <w:t>23</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58" w:history="1">
            <w:r w:rsidR="00855346" w:rsidRPr="00B2627D">
              <w:rPr>
                <w:rStyle w:val="Hyperlink"/>
                <w:noProof/>
              </w:rPr>
              <w:t>7.1.1</w:t>
            </w:r>
            <w:r w:rsidR="00855346">
              <w:rPr>
                <w:rFonts w:cstheme="minorBidi"/>
                <w:noProof/>
                <w:lang w:val="de-AT" w:eastAsia="de-AT"/>
              </w:rPr>
              <w:tab/>
            </w:r>
            <w:r w:rsidR="00855346" w:rsidRPr="00B2627D">
              <w:rPr>
                <w:rStyle w:val="Hyperlink"/>
                <w:noProof/>
              </w:rPr>
              <w:t>Pilzanalyse</w:t>
            </w:r>
            <w:r w:rsidR="00855346">
              <w:rPr>
                <w:noProof/>
                <w:webHidden/>
              </w:rPr>
              <w:tab/>
            </w:r>
            <w:r w:rsidR="00855346">
              <w:rPr>
                <w:noProof/>
                <w:webHidden/>
              </w:rPr>
              <w:fldChar w:fldCharType="begin"/>
            </w:r>
            <w:r w:rsidR="00855346">
              <w:rPr>
                <w:noProof/>
                <w:webHidden/>
              </w:rPr>
              <w:instrText xml:space="preserve"> PAGEREF _Toc478021658 \h </w:instrText>
            </w:r>
            <w:r w:rsidR="00855346">
              <w:rPr>
                <w:noProof/>
                <w:webHidden/>
              </w:rPr>
            </w:r>
            <w:r w:rsidR="00855346">
              <w:rPr>
                <w:noProof/>
                <w:webHidden/>
              </w:rPr>
              <w:fldChar w:fldCharType="separate"/>
            </w:r>
            <w:r w:rsidR="00855346">
              <w:rPr>
                <w:noProof/>
                <w:webHidden/>
              </w:rPr>
              <w:t>23</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59" w:history="1">
            <w:r w:rsidR="00855346" w:rsidRPr="00B2627D">
              <w:rPr>
                <w:rStyle w:val="Hyperlink"/>
                <w:noProof/>
              </w:rPr>
              <w:t>7.1.2</w:t>
            </w:r>
            <w:r w:rsidR="00855346">
              <w:rPr>
                <w:rFonts w:cstheme="minorBidi"/>
                <w:noProof/>
                <w:lang w:val="de-AT" w:eastAsia="de-AT"/>
              </w:rPr>
              <w:tab/>
            </w:r>
            <w:r w:rsidR="00855346" w:rsidRPr="00B2627D">
              <w:rPr>
                <w:rStyle w:val="Hyperlink"/>
                <w:noProof/>
              </w:rPr>
              <w:t>Pilzliste</w:t>
            </w:r>
            <w:r w:rsidR="00855346">
              <w:rPr>
                <w:noProof/>
                <w:webHidden/>
              </w:rPr>
              <w:tab/>
            </w:r>
            <w:r w:rsidR="00855346">
              <w:rPr>
                <w:noProof/>
                <w:webHidden/>
              </w:rPr>
              <w:fldChar w:fldCharType="begin"/>
            </w:r>
            <w:r w:rsidR="00855346">
              <w:rPr>
                <w:noProof/>
                <w:webHidden/>
              </w:rPr>
              <w:instrText xml:space="preserve"> PAGEREF _Toc478021659 \h </w:instrText>
            </w:r>
            <w:r w:rsidR="00855346">
              <w:rPr>
                <w:noProof/>
                <w:webHidden/>
              </w:rPr>
            </w:r>
            <w:r w:rsidR="00855346">
              <w:rPr>
                <w:noProof/>
                <w:webHidden/>
              </w:rPr>
              <w:fldChar w:fldCharType="separate"/>
            </w:r>
            <w:r w:rsidR="00855346">
              <w:rPr>
                <w:noProof/>
                <w:webHidden/>
              </w:rPr>
              <w:t>24</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60" w:history="1">
            <w:r w:rsidR="00855346" w:rsidRPr="00B2627D">
              <w:rPr>
                <w:rStyle w:val="Hyperlink"/>
                <w:noProof/>
              </w:rPr>
              <w:t>7.1</w:t>
            </w:r>
            <w:r w:rsidR="00855346">
              <w:rPr>
                <w:rFonts w:cstheme="minorBidi"/>
                <w:noProof/>
                <w:lang w:val="de-AT" w:eastAsia="de-AT"/>
              </w:rPr>
              <w:tab/>
            </w:r>
            <w:r w:rsidR="00855346" w:rsidRPr="00B2627D">
              <w:rPr>
                <w:rStyle w:val="Hyperlink"/>
                <w:noProof/>
              </w:rPr>
              <w:t>Android</w:t>
            </w:r>
            <w:r w:rsidR="00855346">
              <w:rPr>
                <w:noProof/>
                <w:webHidden/>
              </w:rPr>
              <w:tab/>
            </w:r>
            <w:r w:rsidR="00855346">
              <w:rPr>
                <w:noProof/>
                <w:webHidden/>
              </w:rPr>
              <w:fldChar w:fldCharType="begin"/>
            </w:r>
            <w:r w:rsidR="00855346">
              <w:rPr>
                <w:noProof/>
                <w:webHidden/>
              </w:rPr>
              <w:instrText xml:space="preserve"> PAGEREF _Toc478021660 \h </w:instrText>
            </w:r>
            <w:r w:rsidR="00855346">
              <w:rPr>
                <w:noProof/>
                <w:webHidden/>
              </w:rPr>
            </w:r>
            <w:r w:rsidR="00855346">
              <w:rPr>
                <w:noProof/>
                <w:webHidden/>
              </w:rPr>
              <w:fldChar w:fldCharType="separate"/>
            </w:r>
            <w:r w:rsidR="00855346">
              <w:rPr>
                <w:noProof/>
                <w:webHidden/>
              </w:rPr>
              <w:t>25</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61" w:history="1">
            <w:r w:rsidR="00855346" w:rsidRPr="00B2627D">
              <w:rPr>
                <w:rStyle w:val="Hyperlink"/>
                <w:noProof/>
              </w:rPr>
              <w:t>7.1.1</w:t>
            </w:r>
            <w:r w:rsidR="00855346">
              <w:rPr>
                <w:rFonts w:cstheme="minorBidi"/>
                <w:noProof/>
                <w:lang w:val="de-AT" w:eastAsia="de-AT"/>
              </w:rPr>
              <w:tab/>
            </w:r>
            <w:r w:rsidR="00855346" w:rsidRPr="00B2627D">
              <w:rPr>
                <w:rStyle w:val="Hyperlink"/>
                <w:noProof/>
              </w:rPr>
              <w:t>Startseite</w:t>
            </w:r>
            <w:r w:rsidR="00855346">
              <w:rPr>
                <w:noProof/>
                <w:webHidden/>
              </w:rPr>
              <w:tab/>
            </w:r>
            <w:r w:rsidR="00855346">
              <w:rPr>
                <w:noProof/>
                <w:webHidden/>
              </w:rPr>
              <w:fldChar w:fldCharType="begin"/>
            </w:r>
            <w:r w:rsidR="00855346">
              <w:rPr>
                <w:noProof/>
                <w:webHidden/>
              </w:rPr>
              <w:instrText xml:space="preserve"> PAGEREF _Toc478021661 \h </w:instrText>
            </w:r>
            <w:r w:rsidR="00855346">
              <w:rPr>
                <w:noProof/>
                <w:webHidden/>
              </w:rPr>
            </w:r>
            <w:r w:rsidR="00855346">
              <w:rPr>
                <w:noProof/>
                <w:webHidden/>
              </w:rPr>
              <w:fldChar w:fldCharType="separate"/>
            </w:r>
            <w:r w:rsidR="00855346">
              <w:rPr>
                <w:noProof/>
                <w:webHidden/>
              </w:rPr>
              <w:t>25</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62" w:history="1">
            <w:r w:rsidR="00855346" w:rsidRPr="00B2627D">
              <w:rPr>
                <w:rStyle w:val="Hyperlink"/>
                <w:noProof/>
              </w:rPr>
              <w:t>7.1.2</w:t>
            </w:r>
            <w:r w:rsidR="00855346">
              <w:rPr>
                <w:rFonts w:cstheme="minorBidi"/>
                <w:noProof/>
                <w:lang w:val="de-AT" w:eastAsia="de-AT"/>
              </w:rPr>
              <w:tab/>
            </w:r>
            <w:r w:rsidR="00855346" w:rsidRPr="00B2627D">
              <w:rPr>
                <w:rStyle w:val="Hyperlink"/>
                <w:noProof/>
              </w:rPr>
              <w:t>Foto schießen</w:t>
            </w:r>
            <w:r w:rsidR="00855346">
              <w:rPr>
                <w:noProof/>
                <w:webHidden/>
              </w:rPr>
              <w:tab/>
            </w:r>
            <w:r w:rsidR="00855346">
              <w:rPr>
                <w:noProof/>
                <w:webHidden/>
              </w:rPr>
              <w:fldChar w:fldCharType="begin"/>
            </w:r>
            <w:r w:rsidR="00855346">
              <w:rPr>
                <w:noProof/>
                <w:webHidden/>
              </w:rPr>
              <w:instrText xml:space="preserve"> PAGEREF _Toc478021662 \h </w:instrText>
            </w:r>
            <w:r w:rsidR="00855346">
              <w:rPr>
                <w:noProof/>
                <w:webHidden/>
              </w:rPr>
            </w:r>
            <w:r w:rsidR="00855346">
              <w:rPr>
                <w:noProof/>
                <w:webHidden/>
              </w:rPr>
              <w:fldChar w:fldCharType="separate"/>
            </w:r>
            <w:r w:rsidR="00855346">
              <w:rPr>
                <w:noProof/>
                <w:webHidden/>
              </w:rPr>
              <w:t>25</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63" w:history="1">
            <w:r w:rsidR="00855346" w:rsidRPr="00B2627D">
              <w:rPr>
                <w:rStyle w:val="Hyperlink"/>
                <w:noProof/>
              </w:rPr>
              <w:t>7.1.3</w:t>
            </w:r>
            <w:r w:rsidR="00855346">
              <w:rPr>
                <w:rFonts w:cstheme="minorBidi"/>
                <w:noProof/>
                <w:lang w:val="de-AT" w:eastAsia="de-AT"/>
              </w:rPr>
              <w:tab/>
            </w:r>
            <w:r w:rsidR="00855346" w:rsidRPr="00B2627D">
              <w:rPr>
                <w:rStyle w:val="Hyperlink"/>
                <w:noProof/>
              </w:rPr>
              <w:t>Galerie</w:t>
            </w:r>
            <w:r w:rsidR="00855346">
              <w:rPr>
                <w:noProof/>
                <w:webHidden/>
              </w:rPr>
              <w:tab/>
            </w:r>
            <w:r w:rsidR="00855346">
              <w:rPr>
                <w:noProof/>
                <w:webHidden/>
              </w:rPr>
              <w:fldChar w:fldCharType="begin"/>
            </w:r>
            <w:r w:rsidR="00855346">
              <w:rPr>
                <w:noProof/>
                <w:webHidden/>
              </w:rPr>
              <w:instrText xml:space="preserve"> PAGEREF _Toc478021663 \h </w:instrText>
            </w:r>
            <w:r w:rsidR="00855346">
              <w:rPr>
                <w:noProof/>
                <w:webHidden/>
              </w:rPr>
            </w:r>
            <w:r w:rsidR="00855346">
              <w:rPr>
                <w:noProof/>
                <w:webHidden/>
              </w:rPr>
              <w:fldChar w:fldCharType="separate"/>
            </w:r>
            <w:r w:rsidR="00855346">
              <w:rPr>
                <w:noProof/>
                <w:webHidden/>
              </w:rPr>
              <w:t>27</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64" w:history="1">
            <w:r w:rsidR="00855346" w:rsidRPr="00B2627D">
              <w:rPr>
                <w:rStyle w:val="Hyperlink"/>
                <w:noProof/>
                <w:lang w:eastAsia="en-US"/>
              </w:rPr>
              <w:t>7.1.4</w:t>
            </w:r>
            <w:r w:rsidR="00855346">
              <w:rPr>
                <w:rFonts w:cstheme="minorBidi"/>
                <w:noProof/>
                <w:lang w:val="de-AT" w:eastAsia="de-AT"/>
              </w:rPr>
              <w:tab/>
            </w:r>
            <w:r w:rsidR="00855346" w:rsidRPr="00B2627D">
              <w:rPr>
                <w:rStyle w:val="Hyperlink"/>
                <w:noProof/>
                <w:lang w:eastAsia="en-US"/>
              </w:rPr>
              <w:t>Pilzliste</w:t>
            </w:r>
            <w:r w:rsidR="00855346">
              <w:rPr>
                <w:noProof/>
                <w:webHidden/>
              </w:rPr>
              <w:tab/>
            </w:r>
            <w:r w:rsidR="00855346">
              <w:rPr>
                <w:noProof/>
                <w:webHidden/>
              </w:rPr>
              <w:fldChar w:fldCharType="begin"/>
            </w:r>
            <w:r w:rsidR="00855346">
              <w:rPr>
                <w:noProof/>
                <w:webHidden/>
              </w:rPr>
              <w:instrText xml:space="preserve"> PAGEREF _Toc478021664 \h </w:instrText>
            </w:r>
            <w:r w:rsidR="00855346">
              <w:rPr>
                <w:noProof/>
                <w:webHidden/>
              </w:rPr>
            </w:r>
            <w:r w:rsidR="00855346">
              <w:rPr>
                <w:noProof/>
                <w:webHidden/>
              </w:rPr>
              <w:fldChar w:fldCharType="separate"/>
            </w:r>
            <w:r w:rsidR="00855346">
              <w:rPr>
                <w:noProof/>
                <w:webHidden/>
              </w:rPr>
              <w:t>28</w:t>
            </w:r>
            <w:r w:rsidR="00855346">
              <w:rPr>
                <w:noProof/>
                <w:webHidden/>
              </w:rPr>
              <w:fldChar w:fldCharType="end"/>
            </w:r>
          </w:hyperlink>
        </w:p>
        <w:p w:rsidR="00855346" w:rsidRDefault="00CC4D42">
          <w:pPr>
            <w:pStyle w:val="Verzeichnis1"/>
            <w:tabs>
              <w:tab w:val="left" w:pos="440"/>
              <w:tab w:val="right" w:leader="dot" w:pos="9016"/>
            </w:tabs>
            <w:rPr>
              <w:rFonts w:eastAsiaTheme="minorEastAsia" w:cstheme="minorBidi"/>
              <w:noProof/>
              <w:sz w:val="22"/>
              <w:szCs w:val="22"/>
              <w:lang w:eastAsia="de-AT"/>
            </w:rPr>
          </w:pPr>
          <w:hyperlink w:anchor="_Toc478021665" w:history="1">
            <w:r w:rsidR="00855346" w:rsidRPr="00B2627D">
              <w:rPr>
                <w:rStyle w:val="Hyperlink"/>
                <w:noProof/>
              </w:rPr>
              <w:t>8</w:t>
            </w:r>
            <w:r w:rsidR="00855346">
              <w:rPr>
                <w:rFonts w:eastAsiaTheme="minorEastAsia" w:cstheme="minorBidi"/>
                <w:noProof/>
                <w:sz w:val="22"/>
                <w:szCs w:val="22"/>
                <w:lang w:eastAsia="de-AT"/>
              </w:rPr>
              <w:tab/>
            </w:r>
            <w:r w:rsidR="00855346" w:rsidRPr="00B2627D">
              <w:rPr>
                <w:rStyle w:val="Hyperlink"/>
                <w:noProof/>
              </w:rPr>
              <w:t>Technologien</w:t>
            </w:r>
            <w:r w:rsidR="00855346">
              <w:rPr>
                <w:noProof/>
                <w:webHidden/>
              </w:rPr>
              <w:tab/>
            </w:r>
            <w:r w:rsidR="00855346">
              <w:rPr>
                <w:noProof/>
                <w:webHidden/>
              </w:rPr>
              <w:fldChar w:fldCharType="begin"/>
            </w:r>
            <w:r w:rsidR="00855346">
              <w:rPr>
                <w:noProof/>
                <w:webHidden/>
              </w:rPr>
              <w:instrText xml:space="preserve"> PAGEREF _Toc478021665 \h </w:instrText>
            </w:r>
            <w:r w:rsidR="00855346">
              <w:rPr>
                <w:noProof/>
                <w:webHidden/>
              </w:rPr>
            </w:r>
            <w:r w:rsidR="00855346">
              <w:rPr>
                <w:noProof/>
                <w:webHidden/>
              </w:rPr>
              <w:fldChar w:fldCharType="separate"/>
            </w:r>
            <w:r w:rsidR="00855346">
              <w:rPr>
                <w:noProof/>
                <w:webHidden/>
              </w:rPr>
              <w:t>29</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66" w:history="1">
            <w:r w:rsidR="00855346" w:rsidRPr="00B2627D">
              <w:rPr>
                <w:rStyle w:val="Hyperlink"/>
                <w:noProof/>
                <w:lang w:val="en-GB"/>
              </w:rPr>
              <w:t>8.1</w:t>
            </w:r>
            <w:r w:rsidR="00855346">
              <w:rPr>
                <w:rFonts w:cstheme="minorBidi"/>
                <w:noProof/>
                <w:lang w:val="de-AT" w:eastAsia="de-AT"/>
              </w:rPr>
              <w:tab/>
            </w:r>
            <w:r w:rsidR="00855346" w:rsidRPr="00B2627D">
              <w:rPr>
                <w:rStyle w:val="Hyperlink"/>
                <w:noProof/>
                <w:lang w:val="en-GB"/>
              </w:rPr>
              <w:t>Java (Android)</w:t>
            </w:r>
            <w:r w:rsidR="00855346">
              <w:rPr>
                <w:noProof/>
                <w:webHidden/>
              </w:rPr>
              <w:tab/>
            </w:r>
            <w:r w:rsidR="00855346">
              <w:rPr>
                <w:noProof/>
                <w:webHidden/>
              </w:rPr>
              <w:fldChar w:fldCharType="begin"/>
            </w:r>
            <w:r w:rsidR="00855346">
              <w:rPr>
                <w:noProof/>
                <w:webHidden/>
              </w:rPr>
              <w:instrText xml:space="preserve"> PAGEREF _Toc478021666 \h </w:instrText>
            </w:r>
            <w:r w:rsidR="00855346">
              <w:rPr>
                <w:noProof/>
                <w:webHidden/>
              </w:rPr>
            </w:r>
            <w:r w:rsidR="00855346">
              <w:rPr>
                <w:noProof/>
                <w:webHidden/>
              </w:rPr>
              <w:fldChar w:fldCharType="separate"/>
            </w:r>
            <w:r w:rsidR="00855346">
              <w:rPr>
                <w:noProof/>
                <w:webHidden/>
              </w:rPr>
              <w:t>29</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67" w:history="1">
            <w:r w:rsidR="00855346" w:rsidRPr="00B2627D">
              <w:rPr>
                <w:rStyle w:val="Hyperlink"/>
                <w:noProof/>
                <w:lang w:val="en-GB"/>
              </w:rPr>
              <w:t>8.2</w:t>
            </w:r>
            <w:r w:rsidR="00855346">
              <w:rPr>
                <w:rFonts w:cstheme="minorBidi"/>
                <w:noProof/>
                <w:lang w:val="de-AT" w:eastAsia="de-AT"/>
              </w:rPr>
              <w:tab/>
            </w:r>
            <w:r w:rsidR="00855346" w:rsidRPr="00B2627D">
              <w:rPr>
                <w:rStyle w:val="Hyperlink"/>
                <w:noProof/>
                <w:lang w:val="en-GB"/>
              </w:rPr>
              <w:t>Swift/Objective-C (IOS)</w:t>
            </w:r>
            <w:r w:rsidR="00855346">
              <w:rPr>
                <w:noProof/>
                <w:webHidden/>
              </w:rPr>
              <w:tab/>
            </w:r>
            <w:r w:rsidR="00855346">
              <w:rPr>
                <w:noProof/>
                <w:webHidden/>
              </w:rPr>
              <w:fldChar w:fldCharType="begin"/>
            </w:r>
            <w:r w:rsidR="00855346">
              <w:rPr>
                <w:noProof/>
                <w:webHidden/>
              </w:rPr>
              <w:instrText xml:space="preserve"> PAGEREF _Toc478021667 \h </w:instrText>
            </w:r>
            <w:r w:rsidR="00855346">
              <w:rPr>
                <w:noProof/>
                <w:webHidden/>
              </w:rPr>
            </w:r>
            <w:r w:rsidR="00855346">
              <w:rPr>
                <w:noProof/>
                <w:webHidden/>
              </w:rPr>
              <w:fldChar w:fldCharType="separate"/>
            </w:r>
            <w:r w:rsidR="00855346">
              <w:rPr>
                <w:noProof/>
                <w:webHidden/>
              </w:rPr>
              <w:t>29</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68" w:history="1">
            <w:r w:rsidR="00855346" w:rsidRPr="00B2627D">
              <w:rPr>
                <w:rStyle w:val="Hyperlink"/>
                <w:noProof/>
                <w:lang w:val="en-GB"/>
              </w:rPr>
              <w:t>8.3</w:t>
            </w:r>
            <w:r w:rsidR="00855346">
              <w:rPr>
                <w:rFonts w:cstheme="minorBidi"/>
                <w:noProof/>
                <w:lang w:val="de-AT" w:eastAsia="de-AT"/>
              </w:rPr>
              <w:tab/>
            </w:r>
            <w:r w:rsidR="00855346" w:rsidRPr="00B2627D">
              <w:rPr>
                <w:rStyle w:val="Hyperlink"/>
                <w:noProof/>
                <w:lang w:val="en-GB"/>
              </w:rPr>
              <w:t>C++ (OPEN CV)</w:t>
            </w:r>
            <w:r w:rsidR="00855346">
              <w:rPr>
                <w:noProof/>
                <w:webHidden/>
              </w:rPr>
              <w:tab/>
            </w:r>
            <w:r w:rsidR="00855346">
              <w:rPr>
                <w:noProof/>
                <w:webHidden/>
              </w:rPr>
              <w:fldChar w:fldCharType="begin"/>
            </w:r>
            <w:r w:rsidR="00855346">
              <w:rPr>
                <w:noProof/>
                <w:webHidden/>
              </w:rPr>
              <w:instrText xml:space="preserve"> PAGEREF _Toc478021668 \h </w:instrText>
            </w:r>
            <w:r w:rsidR="00855346">
              <w:rPr>
                <w:noProof/>
                <w:webHidden/>
              </w:rPr>
            </w:r>
            <w:r w:rsidR="00855346">
              <w:rPr>
                <w:noProof/>
                <w:webHidden/>
              </w:rPr>
              <w:fldChar w:fldCharType="separate"/>
            </w:r>
            <w:r w:rsidR="00855346">
              <w:rPr>
                <w:noProof/>
                <w:webHidden/>
              </w:rPr>
              <w:t>29</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69" w:history="1">
            <w:r w:rsidR="00855346" w:rsidRPr="00B2627D">
              <w:rPr>
                <w:rStyle w:val="Hyperlink"/>
                <w:noProof/>
                <w:lang w:val="en-GB"/>
              </w:rPr>
              <w:t>8.4</w:t>
            </w:r>
            <w:r w:rsidR="00855346">
              <w:rPr>
                <w:rFonts w:cstheme="minorBidi"/>
                <w:noProof/>
                <w:lang w:val="de-AT" w:eastAsia="de-AT"/>
              </w:rPr>
              <w:tab/>
            </w:r>
            <w:r w:rsidR="00855346" w:rsidRPr="00B2627D">
              <w:rPr>
                <w:rStyle w:val="Hyperlink"/>
                <w:noProof/>
                <w:lang w:val="en-GB"/>
              </w:rPr>
              <w:t>Android Studio</w:t>
            </w:r>
            <w:r w:rsidR="00855346">
              <w:rPr>
                <w:noProof/>
                <w:webHidden/>
              </w:rPr>
              <w:tab/>
            </w:r>
            <w:r w:rsidR="00855346">
              <w:rPr>
                <w:noProof/>
                <w:webHidden/>
              </w:rPr>
              <w:fldChar w:fldCharType="begin"/>
            </w:r>
            <w:r w:rsidR="00855346">
              <w:rPr>
                <w:noProof/>
                <w:webHidden/>
              </w:rPr>
              <w:instrText xml:space="preserve"> PAGEREF _Toc478021669 \h </w:instrText>
            </w:r>
            <w:r w:rsidR="00855346">
              <w:rPr>
                <w:noProof/>
                <w:webHidden/>
              </w:rPr>
            </w:r>
            <w:r w:rsidR="00855346">
              <w:rPr>
                <w:noProof/>
                <w:webHidden/>
              </w:rPr>
              <w:fldChar w:fldCharType="separate"/>
            </w:r>
            <w:r w:rsidR="00855346">
              <w:rPr>
                <w:noProof/>
                <w:webHidden/>
              </w:rPr>
              <w:t>29</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70" w:history="1">
            <w:r w:rsidR="00855346" w:rsidRPr="00B2627D">
              <w:rPr>
                <w:rStyle w:val="Hyperlink"/>
                <w:noProof/>
                <w:lang w:val="en-GB"/>
              </w:rPr>
              <w:t>8.5</w:t>
            </w:r>
            <w:r w:rsidR="00855346">
              <w:rPr>
                <w:rFonts w:cstheme="minorBidi"/>
                <w:noProof/>
                <w:lang w:val="de-AT" w:eastAsia="de-AT"/>
              </w:rPr>
              <w:tab/>
            </w:r>
            <w:r w:rsidR="00855346" w:rsidRPr="00B2627D">
              <w:rPr>
                <w:rStyle w:val="Hyperlink"/>
                <w:noProof/>
                <w:lang w:val="en-GB"/>
              </w:rPr>
              <w:t>Android Studio NDK</w:t>
            </w:r>
            <w:r w:rsidR="00855346">
              <w:rPr>
                <w:noProof/>
                <w:webHidden/>
              </w:rPr>
              <w:tab/>
            </w:r>
            <w:r w:rsidR="00855346">
              <w:rPr>
                <w:noProof/>
                <w:webHidden/>
              </w:rPr>
              <w:fldChar w:fldCharType="begin"/>
            </w:r>
            <w:r w:rsidR="00855346">
              <w:rPr>
                <w:noProof/>
                <w:webHidden/>
              </w:rPr>
              <w:instrText xml:space="preserve"> PAGEREF _Toc478021670 \h </w:instrText>
            </w:r>
            <w:r w:rsidR="00855346">
              <w:rPr>
                <w:noProof/>
                <w:webHidden/>
              </w:rPr>
            </w:r>
            <w:r w:rsidR="00855346">
              <w:rPr>
                <w:noProof/>
                <w:webHidden/>
              </w:rPr>
              <w:fldChar w:fldCharType="separate"/>
            </w:r>
            <w:r w:rsidR="00855346">
              <w:rPr>
                <w:noProof/>
                <w:webHidden/>
              </w:rPr>
              <w:t>30</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71" w:history="1">
            <w:r w:rsidR="00855346" w:rsidRPr="00B2627D">
              <w:rPr>
                <w:rStyle w:val="Hyperlink"/>
                <w:noProof/>
                <w:lang w:val="en-GB"/>
              </w:rPr>
              <w:t>8.6</w:t>
            </w:r>
            <w:r w:rsidR="00855346">
              <w:rPr>
                <w:rFonts w:cstheme="minorBidi"/>
                <w:noProof/>
                <w:lang w:val="de-AT" w:eastAsia="de-AT"/>
              </w:rPr>
              <w:tab/>
            </w:r>
            <w:r w:rsidR="00855346" w:rsidRPr="00B2627D">
              <w:rPr>
                <w:rStyle w:val="Hyperlink"/>
                <w:noProof/>
                <w:lang w:val="en-GB"/>
              </w:rPr>
              <w:t>CMake</w:t>
            </w:r>
            <w:r w:rsidR="00855346">
              <w:rPr>
                <w:noProof/>
                <w:webHidden/>
              </w:rPr>
              <w:tab/>
            </w:r>
            <w:r w:rsidR="00855346">
              <w:rPr>
                <w:noProof/>
                <w:webHidden/>
              </w:rPr>
              <w:fldChar w:fldCharType="begin"/>
            </w:r>
            <w:r w:rsidR="00855346">
              <w:rPr>
                <w:noProof/>
                <w:webHidden/>
              </w:rPr>
              <w:instrText xml:space="preserve"> PAGEREF _Toc478021671 \h </w:instrText>
            </w:r>
            <w:r w:rsidR="00855346">
              <w:rPr>
                <w:noProof/>
                <w:webHidden/>
              </w:rPr>
            </w:r>
            <w:r w:rsidR="00855346">
              <w:rPr>
                <w:noProof/>
                <w:webHidden/>
              </w:rPr>
              <w:fldChar w:fldCharType="separate"/>
            </w:r>
            <w:r w:rsidR="00855346">
              <w:rPr>
                <w:noProof/>
                <w:webHidden/>
              </w:rPr>
              <w:t>30</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72" w:history="1">
            <w:r w:rsidR="00855346" w:rsidRPr="00B2627D">
              <w:rPr>
                <w:rStyle w:val="Hyperlink"/>
                <w:noProof/>
                <w:lang w:val="en-GB"/>
              </w:rPr>
              <w:t>8.7</w:t>
            </w:r>
            <w:r w:rsidR="00855346">
              <w:rPr>
                <w:rFonts w:cstheme="minorBidi"/>
                <w:noProof/>
                <w:lang w:val="de-AT" w:eastAsia="de-AT"/>
              </w:rPr>
              <w:tab/>
            </w:r>
            <w:r w:rsidR="00855346" w:rsidRPr="00B2627D">
              <w:rPr>
                <w:rStyle w:val="Hyperlink"/>
                <w:noProof/>
                <w:lang w:val="en-GB"/>
              </w:rPr>
              <w:t>Gradle</w:t>
            </w:r>
            <w:r w:rsidR="00855346">
              <w:rPr>
                <w:noProof/>
                <w:webHidden/>
              </w:rPr>
              <w:tab/>
            </w:r>
            <w:r w:rsidR="00855346">
              <w:rPr>
                <w:noProof/>
                <w:webHidden/>
              </w:rPr>
              <w:fldChar w:fldCharType="begin"/>
            </w:r>
            <w:r w:rsidR="00855346">
              <w:rPr>
                <w:noProof/>
                <w:webHidden/>
              </w:rPr>
              <w:instrText xml:space="preserve"> PAGEREF _Toc478021672 \h </w:instrText>
            </w:r>
            <w:r w:rsidR="00855346">
              <w:rPr>
                <w:noProof/>
                <w:webHidden/>
              </w:rPr>
            </w:r>
            <w:r w:rsidR="00855346">
              <w:rPr>
                <w:noProof/>
                <w:webHidden/>
              </w:rPr>
              <w:fldChar w:fldCharType="separate"/>
            </w:r>
            <w:r w:rsidR="00855346">
              <w:rPr>
                <w:noProof/>
                <w:webHidden/>
              </w:rPr>
              <w:t>31</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73" w:history="1">
            <w:r w:rsidR="00855346" w:rsidRPr="00B2627D">
              <w:rPr>
                <w:rStyle w:val="Hyperlink"/>
                <w:noProof/>
                <w:lang w:val="en-GB"/>
              </w:rPr>
              <w:t>8.8</w:t>
            </w:r>
            <w:r w:rsidR="00855346">
              <w:rPr>
                <w:rFonts w:cstheme="minorBidi"/>
                <w:noProof/>
                <w:lang w:val="de-AT" w:eastAsia="de-AT"/>
              </w:rPr>
              <w:tab/>
            </w:r>
            <w:r w:rsidR="00855346" w:rsidRPr="00B2627D">
              <w:rPr>
                <w:rStyle w:val="Hyperlink"/>
                <w:noProof/>
                <w:lang w:val="en-GB"/>
              </w:rPr>
              <w:t>Boost ( C++ Libraries )</w:t>
            </w:r>
            <w:r w:rsidR="00855346">
              <w:rPr>
                <w:noProof/>
                <w:webHidden/>
              </w:rPr>
              <w:tab/>
            </w:r>
            <w:r w:rsidR="00855346">
              <w:rPr>
                <w:noProof/>
                <w:webHidden/>
              </w:rPr>
              <w:fldChar w:fldCharType="begin"/>
            </w:r>
            <w:r w:rsidR="00855346">
              <w:rPr>
                <w:noProof/>
                <w:webHidden/>
              </w:rPr>
              <w:instrText xml:space="preserve"> PAGEREF _Toc478021673 \h </w:instrText>
            </w:r>
            <w:r w:rsidR="00855346">
              <w:rPr>
                <w:noProof/>
                <w:webHidden/>
              </w:rPr>
            </w:r>
            <w:r w:rsidR="00855346">
              <w:rPr>
                <w:noProof/>
                <w:webHidden/>
              </w:rPr>
              <w:fldChar w:fldCharType="separate"/>
            </w:r>
            <w:r w:rsidR="00855346">
              <w:rPr>
                <w:noProof/>
                <w:webHidden/>
              </w:rPr>
              <w:t>31</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74" w:history="1">
            <w:r w:rsidR="00855346" w:rsidRPr="00B2627D">
              <w:rPr>
                <w:rStyle w:val="Hyperlink"/>
                <w:noProof/>
                <w:lang w:val="en-GB"/>
              </w:rPr>
              <w:t>8.9</w:t>
            </w:r>
            <w:r w:rsidR="00855346">
              <w:rPr>
                <w:rFonts w:cstheme="minorBidi"/>
                <w:noProof/>
                <w:lang w:val="de-AT" w:eastAsia="de-AT"/>
              </w:rPr>
              <w:tab/>
            </w:r>
            <w:r w:rsidR="00855346" w:rsidRPr="00B2627D">
              <w:rPr>
                <w:rStyle w:val="Hyperlink"/>
                <w:noProof/>
                <w:lang w:val="en-GB"/>
              </w:rPr>
              <w:t>XCode (IOS)</w:t>
            </w:r>
            <w:r w:rsidR="00855346">
              <w:rPr>
                <w:noProof/>
                <w:webHidden/>
              </w:rPr>
              <w:tab/>
            </w:r>
            <w:r w:rsidR="00855346">
              <w:rPr>
                <w:noProof/>
                <w:webHidden/>
              </w:rPr>
              <w:fldChar w:fldCharType="begin"/>
            </w:r>
            <w:r w:rsidR="00855346">
              <w:rPr>
                <w:noProof/>
                <w:webHidden/>
              </w:rPr>
              <w:instrText xml:space="preserve"> PAGEREF _Toc478021674 \h </w:instrText>
            </w:r>
            <w:r w:rsidR="00855346">
              <w:rPr>
                <w:noProof/>
                <w:webHidden/>
              </w:rPr>
            </w:r>
            <w:r w:rsidR="00855346">
              <w:rPr>
                <w:noProof/>
                <w:webHidden/>
              </w:rPr>
              <w:fldChar w:fldCharType="separate"/>
            </w:r>
            <w:r w:rsidR="00855346">
              <w:rPr>
                <w:noProof/>
                <w:webHidden/>
              </w:rPr>
              <w:t>32</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75" w:history="1">
            <w:r w:rsidR="00855346" w:rsidRPr="00B2627D">
              <w:rPr>
                <w:rStyle w:val="Hyperlink"/>
                <w:noProof/>
                <w:lang w:val="en-GB"/>
              </w:rPr>
              <w:t>8.10</w:t>
            </w:r>
            <w:r w:rsidR="00855346">
              <w:rPr>
                <w:rFonts w:cstheme="minorBidi"/>
                <w:noProof/>
                <w:lang w:val="de-AT" w:eastAsia="de-AT"/>
              </w:rPr>
              <w:tab/>
            </w:r>
            <w:r w:rsidR="00855346" w:rsidRPr="00B2627D">
              <w:rPr>
                <w:rStyle w:val="Hyperlink"/>
                <w:noProof/>
                <w:lang w:val="en-GB"/>
              </w:rPr>
              <w:t>Visual Studio (OPEN CV)</w:t>
            </w:r>
            <w:r w:rsidR="00855346">
              <w:rPr>
                <w:noProof/>
                <w:webHidden/>
              </w:rPr>
              <w:tab/>
            </w:r>
            <w:r w:rsidR="00855346">
              <w:rPr>
                <w:noProof/>
                <w:webHidden/>
              </w:rPr>
              <w:fldChar w:fldCharType="begin"/>
            </w:r>
            <w:r w:rsidR="00855346">
              <w:rPr>
                <w:noProof/>
                <w:webHidden/>
              </w:rPr>
              <w:instrText xml:space="preserve"> PAGEREF _Toc478021675 \h </w:instrText>
            </w:r>
            <w:r w:rsidR="00855346">
              <w:rPr>
                <w:noProof/>
                <w:webHidden/>
              </w:rPr>
            </w:r>
            <w:r w:rsidR="00855346">
              <w:rPr>
                <w:noProof/>
                <w:webHidden/>
              </w:rPr>
              <w:fldChar w:fldCharType="separate"/>
            </w:r>
            <w:r w:rsidR="00855346">
              <w:rPr>
                <w:noProof/>
                <w:webHidden/>
              </w:rPr>
              <w:t>32</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76" w:history="1">
            <w:r w:rsidR="00855346" w:rsidRPr="00B2627D">
              <w:rPr>
                <w:rStyle w:val="Hyperlink"/>
                <w:noProof/>
                <w:lang w:val="en-GB"/>
              </w:rPr>
              <w:t>8.11</w:t>
            </w:r>
            <w:r w:rsidR="00855346">
              <w:rPr>
                <w:rFonts w:cstheme="minorBidi"/>
                <w:noProof/>
                <w:lang w:val="de-AT" w:eastAsia="de-AT"/>
              </w:rPr>
              <w:tab/>
            </w:r>
            <w:r w:rsidR="00855346" w:rsidRPr="00B2627D">
              <w:rPr>
                <w:rStyle w:val="Hyperlink"/>
                <w:noProof/>
                <w:lang w:val="en-GB"/>
              </w:rPr>
              <w:t>OpenCV (Open Source Computer Vision)</w:t>
            </w:r>
            <w:r w:rsidR="00855346">
              <w:rPr>
                <w:noProof/>
                <w:webHidden/>
              </w:rPr>
              <w:tab/>
            </w:r>
            <w:r w:rsidR="00855346">
              <w:rPr>
                <w:noProof/>
                <w:webHidden/>
              </w:rPr>
              <w:fldChar w:fldCharType="begin"/>
            </w:r>
            <w:r w:rsidR="00855346">
              <w:rPr>
                <w:noProof/>
                <w:webHidden/>
              </w:rPr>
              <w:instrText xml:space="preserve"> PAGEREF _Toc478021676 \h </w:instrText>
            </w:r>
            <w:r w:rsidR="00855346">
              <w:rPr>
                <w:noProof/>
                <w:webHidden/>
              </w:rPr>
            </w:r>
            <w:r w:rsidR="00855346">
              <w:rPr>
                <w:noProof/>
                <w:webHidden/>
              </w:rPr>
              <w:fldChar w:fldCharType="separate"/>
            </w:r>
            <w:r w:rsidR="00855346">
              <w:rPr>
                <w:noProof/>
                <w:webHidden/>
              </w:rPr>
              <w:t>32</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77" w:history="1">
            <w:r w:rsidR="00855346" w:rsidRPr="00B2627D">
              <w:rPr>
                <w:rStyle w:val="Hyperlink"/>
                <w:noProof/>
                <w:lang w:val="en-GB"/>
              </w:rPr>
              <w:t>8.12</w:t>
            </w:r>
            <w:r w:rsidR="00855346">
              <w:rPr>
                <w:rFonts w:cstheme="minorBidi"/>
                <w:noProof/>
                <w:lang w:val="de-AT" w:eastAsia="de-AT"/>
              </w:rPr>
              <w:tab/>
            </w:r>
            <w:r w:rsidR="00855346" w:rsidRPr="00B2627D">
              <w:rPr>
                <w:rStyle w:val="Hyperlink"/>
                <w:noProof/>
                <w:lang w:val="en-GB"/>
              </w:rPr>
              <w:t>CMARKUP (XML Lesen)</w:t>
            </w:r>
            <w:r w:rsidR="00855346">
              <w:rPr>
                <w:noProof/>
                <w:webHidden/>
              </w:rPr>
              <w:tab/>
            </w:r>
            <w:r w:rsidR="00855346">
              <w:rPr>
                <w:noProof/>
                <w:webHidden/>
              </w:rPr>
              <w:fldChar w:fldCharType="begin"/>
            </w:r>
            <w:r w:rsidR="00855346">
              <w:rPr>
                <w:noProof/>
                <w:webHidden/>
              </w:rPr>
              <w:instrText xml:space="preserve"> PAGEREF _Toc478021677 \h </w:instrText>
            </w:r>
            <w:r w:rsidR="00855346">
              <w:rPr>
                <w:noProof/>
                <w:webHidden/>
              </w:rPr>
            </w:r>
            <w:r w:rsidR="00855346">
              <w:rPr>
                <w:noProof/>
                <w:webHidden/>
              </w:rPr>
              <w:fldChar w:fldCharType="separate"/>
            </w:r>
            <w:r w:rsidR="00855346">
              <w:rPr>
                <w:noProof/>
                <w:webHidden/>
              </w:rPr>
              <w:t>33</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78" w:history="1">
            <w:r w:rsidR="00855346" w:rsidRPr="00B2627D">
              <w:rPr>
                <w:rStyle w:val="Hyperlink"/>
                <w:noProof/>
                <w:lang w:val="en-GB"/>
              </w:rPr>
              <w:t>8.13</w:t>
            </w:r>
            <w:r w:rsidR="00855346">
              <w:rPr>
                <w:rFonts w:cstheme="minorBidi"/>
                <w:noProof/>
                <w:lang w:val="de-AT" w:eastAsia="de-AT"/>
              </w:rPr>
              <w:tab/>
            </w:r>
            <w:r w:rsidR="00855346" w:rsidRPr="00B2627D">
              <w:rPr>
                <w:rStyle w:val="Hyperlink"/>
                <w:noProof/>
                <w:lang w:val="en-GB"/>
              </w:rPr>
              <w:t>Computer Vision</w:t>
            </w:r>
            <w:r w:rsidR="00855346">
              <w:rPr>
                <w:noProof/>
                <w:webHidden/>
              </w:rPr>
              <w:tab/>
            </w:r>
            <w:r w:rsidR="00855346">
              <w:rPr>
                <w:noProof/>
                <w:webHidden/>
              </w:rPr>
              <w:fldChar w:fldCharType="begin"/>
            </w:r>
            <w:r w:rsidR="00855346">
              <w:rPr>
                <w:noProof/>
                <w:webHidden/>
              </w:rPr>
              <w:instrText xml:space="preserve"> PAGEREF _Toc478021678 \h </w:instrText>
            </w:r>
            <w:r w:rsidR="00855346">
              <w:rPr>
                <w:noProof/>
                <w:webHidden/>
              </w:rPr>
            </w:r>
            <w:r w:rsidR="00855346">
              <w:rPr>
                <w:noProof/>
                <w:webHidden/>
              </w:rPr>
              <w:fldChar w:fldCharType="separate"/>
            </w:r>
            <w:r w:rsidR="00855346">
              <w:rPr>
                <w:noProof/>
                <w:webHidden/>
              </w:rPr>
              <w:t>33</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79" w:history="1">
            <w:r w:rsidR="00855346" w:rsidRPr="00B2627D">
              <w:rPr>
                <w:rStyle w:val="Hyperlink"/>
                <w:noProof/>
                <w:lang w:val="en-GB"/>
              </w:rPr>
              <w:t>8.14</w:t>
            </w:r>
            <w:r w:rsidR="00855346">
              <w:rPr>
                <w:rFonts w:cstheme="minorBidi"/>
                <w:noProof/>
                <w:lang w:val="de-AT" w:eastAsia="de-AT"/>
              </w:rPr>
              <w:tab/>
            </w:r>
            <w:r w:rsidR="00855346" w:rsidRPr="00B2627D">
              <w:rPr>
                <w:rStyle w:val="Hyperlink"/>
                <w:noProof/>
                <w:lang w:val="en-GB"/>
              </w:rPr>
              <w:t>Mensch-Computer-Interaction</w:t>
            </w:r>
            <w:r w:rsidR="00855346">
              <w:rPr>
                <w:noProof/>
                <w:webHidden/>
              </w:rPr>
              <w:tab/>
            </w:r>
            <w:r w:rsidR="00855346">
              <w:rPr>
                <w:noProof/>
                <w:webHidden/>
              </w:rPr>
              <w:fldChar w:fldCharType="begin"/>
            </w:r>
            <w:r w:rsidR="00855346">
              <w:rPr>
                <w:noProof/>
                <w:webHidden/>
              </w:rPr>
              <w:instrText xml:space="preserve"> PAGEREF _Toc478021679 \h </w:instrText>
            </w:r>
            <w:r w:rsidR="00855346">
              <w:rPr>
                <w:noProof/>
                <w:webHidden/>
              </w:rPr>
            </w:r>
            <w:r w:rsidR="00855346">
              <w:rPr>
                <w:noProof/>
                <w:webHidden/>
              </w:rPr>
              <w:fldChar w:fldCharType="separate"/>
            </w:r>
            <w:r w:rsidR="00855346">
              <w:rPr>
                <w:noProof/>
                <w:webHidden/>
              </w:rPr>
              <w:t>33</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80" w:history="1">
            <w:r w:rsidR="00855346" w:rsidRPr="00B2627D">
              <w:rPr>
                <w:rStyle w:val="Hyperlink"/>
                <w:noProof/>
                <w:lang w:val="en-GB"/>
              </w:rPr>
              <w:t>8.15</w:t>
            </w:r>
            <w:r w:rsidR="00855346">
              <w:rPr>
                <w:rFonts w:cstheme="minorBidi"/>
                <w:noProof/>
                <w:lang w:val="de-AT" w:eastAsia="de-AT"/>
              </w:rPr>
              <w:tab/>
            </w:r>
            <w:r w:rsidR="00855346" w:rsidRPr="00B2627D">
              <w:rPr>
                <w:rStyle w:val="Hyperlink"/>
                <w:noProof/>
                <w:lang w:val="en-GB"/>
              </w:rPr>
              <w:t>Haar Cascade Training</w:t>
            </w:r>
            <w:r w:rsidR="00855346">
              <w:rPr>
                <w:noProof/>
                <w:webHidden/>
              </w:rPr>
              <w:tab/>
            </w:r>
            <w:r w:rsidR="00855346">
              <w:rPr>
                <w:noProof/>
                <w:webHidden/>
              </w:rPr>
              <w:fldChar w:fldCharType="begin"/>
            </w:r>
            <w:r w:rsidR="00855346">
              <w:rPr>
                <w:noProof/>
                <w:webHidden/>
              </w:rPr>
              <w:instrText xml:space="preserve"> PAGEREF _Toc478021680 \h </w:instrText>
            </w:r>
            <w:r w:rsidR="00855346">
              <w:rPr>
                <w:noProof/>
                <w:webHidden/>
              </w:rPr>
            </w:r>
            <w:r w:rsidR="00855346">
              <w:rPr>
                <w:noProof/>
                <w:webHidden/>
              </w:rPr>
              <w:fldChar w:fldCharType="separate"/>
            </w:r>
            <w:r w:rsidR="00855346">
              <w:rPr>
                <w:noProof/>
                <w:webHidden/>
              </w:rPr>
              <w:t>33</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81" w:history="1">
            <w:r w:rsidR="00855346" w:rsidRPr="00B2627D">
              <w:rPr>
                <w:rStyle w:val="Hyperlink"/>
                <w:noProof/>
                <w:lang w:val="en-GB"/>
              </w:rPr>
              <w:t>8.16</w:t>
            </w:r>
            <w:r w:rsidR="00855346">
              <w:rPr>
                <w:rFonts w:cstheme="minorBidi"/>
                <w:noProof/>
                <w:lang w:val="de-AT" w:eastAsia="de-AT"/>
              </w:rPr>
              <w:tab/>
            </w:r>
            <w:r w:rsidR="00855346" w:rsidRPr="00B2627D">
              <w:rPr>
                <w:rStyle w:val="Hyperlink"/>
                <w:noProof/>
                <w:lang w:val="en-GB"/>
              </w:rPr>
              <w:t>Entscheidung für Native Apps</w:t>
            </w:r>
            <w:r w:rsidR="00855346">
              <w:rPr>
                <w:noProof/>
                <w:webHidden/>
              </w:rPr>
              <w:tab/>
            </w:r>
            <w:r w:rsidR="00855346">
              <w:rPr>
                <w:noProof/>
                <w:webHidden/>
              </w:rPr>
              <w:fldChar w:fldCharType="begin"/>
            </w:r>
            <w:r w:rsidR="00855346">
              <w:rPr>
                <w:noProof/>
                <w:webHidden/>
              </w:rPr>
              <w:instrText xml:space="preserve"> PAGEREF _Toc478021681 \h </w:instrText>
            </w:r>
            <w:r w:rsidR="00855346">
              <w:rPr>
                <w:noProof/>
                <w:webHidden/>
              </w:rPr>
            </w:r>
            <w:r w:rsidR="00855346">
              <w:rPr>
                <w:noProof/>
                <w:webHidden/>
              </w:rPr>
              <w:fldChar w:fldCharType="separate"/>
            </w:r>
            <w:r w:rsidR="00855346">
              <w:rPr>
                <w:noProof/>
                <w:webHidden/>
              </w:rPr>
              <w:t>34</w:t>
            </w:r>
            <w:r w:rsidR="00855346">
              <w:rPr>
                <w:noProof/>
                <w:webHidden/>
              </w:rPr>
              <w:fldChar w:fldCharType="end"/>
            </w:r>
          </w:hyperlink>
        </w:p>
        <w:p w:rsidR="00855346" w:rsidRDefault="00CC4D42">
          <w:pPr>
            <w:pStyle w:val="Verzeichnis1"/>
            <w:tabs>
              <w:tab w:val="left" w:pos="440"/>
              <w:tab w:val="right" w:leader="dot" w:pos="9016"/>
            </w:tabs>
            <w:rPr>
              <w:rFonts w:eastAsiaTheme="minorEastAsia" w:cstheme="minorBidi"/>
              <w:noProof/>
              <w:sz w:val="22"/>
              <w:szCs w:val="22"/>
              <w:lang w:eastAsia="de-AT"/>
            </w:rPr>
          </w:pPr>
          <w:hyperlink w:anchor="_Toc478021682" w:history="1">
            <w:r w:rsidR="00855346" w:rsidRPr="00B2627D">
              <w:rPr>
                <w:rStyle w:val="Hyperlink"/>
                <w:noProof/>
              </w:rPr>
              <w:t>9</w:t>
            </w:r>
            <w:r w:rsidR="00855346">
              <w:rPr>
                <w:rFonts w:eastAsiaTheme="minorEastAsia" w:cstheme="minorBidi"/>
                <w:noProof/>
                <w:sz w:val="22"/>
                <w:szCs w:val="22"/>
                <w:lang w:eastAsia="de-AT"/>
              </w:rPr>
              <w:tab/>
            </w:r>
            <w:r w:rsidR="00855346" w:rsidRPr="00B2627D">
              <w:rPr>
                <w:rStyle w:val="Hyperlink"/>
                <w:noProof/>
              </w:rPr>
              <w:t>Programmierung</w:t>
            </w:r>
            <w:r w:rsidR="00855346">
              <w:rPr>
                <w:noProof/>
                <w:webHidden/>
              </w:rPr>
              <w:tab/>
            </w:r>
            <w:r w:rsidR="00855346">
              <w:rPr>
                <w:noProof/>
                <w:webHidden/>
              </w:rPr>
              <w:fldChar w:fldCharType="begin"/>
            </w:r>
            <w:r w:rsidR="00855346">
              <w:rPr>
                <w:noProof/>
                <w:webHidden/>
              </w:rPr>
              <w:instrText xml:space="preserve"> PAGEREF _Toc478021682 \h </w:instrText>
            </w:r>
            <w:r w:rsidR="00855346">
              <w:rPr>
                <w:noProof/>
                <w:webHidden/>
              </w:rPr>
            </w:r>
            <w:r w:rsidR="00855346">
              <w:rPr>
                <w:noProof/>
                <w:webHidden/>
              </w:rPr>
              <w:fldChar w:fldCharType="separate"/>
            </w:r>
            <w:r w:rsidR="00855346">
              <w:rPr>
                <w:noProof/>
                <w:webHidden/>
              </w:rPr>
              <w:t>35</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83" w:history="1">
            <w:r w:rsidR="00855346" w:rsidRPr="00B2627D">
              <w:rPr>
                <w:rStyle w:val="Hyperlink"/>
                <w:noProof/>
              </w:rPr>
              <w:t>9.1</w:t>
            </w:r>
            <w:r w:rsidR="00855346">
              <w:rPr>
                <w:rFonts w:cstheme="minorBidi"/>
                <w:noProof/>
                <w:lang w:val="de-AT" w:eastAsia="de-AT"/>
              </w:rPr>
              <w:tab/>
            </w:r>
            <w:r w:rsidR="00855346" w:rsidRPr="00B2627D">
              <w:rPr>
                <w:rStyle w:val="Hyperlink"/>
                <w:noProof/>
              </w:rPr>
              <w:t>Bilderkennung</w:t>
            </w:r>
            <w:r w:rsidR="00855346">
              <w:rPr>
                <w:noProof/>
                <w:webHidden/>
              </w:rPr>
              <w:tab/>
            </w:r>
            <w:r w:rsidR="00855346">
              <w:rPr>
                <w:noProof/>
                <w:webHidden/>
              </w:rPr>
              <w:fldChar w:fldCharType="begin"/>
            </w:r>
            <w:r w:rsidR="00855346">
              <w:rPr>
                <w:noProof/>
                <w:webHidden/>
              </w:rPr>
              <w:instrText xml:space="preserve"> PAGEREF _Toc478021683 \h </w:instrText>
            </w:r>
            <w:r w:rsidR="00855346">
              <w:rPr>
                <w:noProof/>
                <w:webHidden/>
              </w:rPr>
            </w:r>
            <w:r w:rsidR="00855346">
              <w:rPr>
                <w:noProof/>
                <w:webHidden/>
              </w:rPr>
              <w:fldChar w:fldCharType="separate"/>
            </w:r>
            <w:r w:rsidR="00855346">
              <w:rPr>
                <w:noProof/>
                <w:webHidden/>
              </w:rPr>
              <w:t>35</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84" w:history="1">
            <w:r w:rsidR="00855346" w:rsidRPr="00B2627D">
              <w:rPr>
                <w:rStyle w:val="Hyperlink"/>
                <w:noProof/>
              </w:rPr>
              <w:t>9.1.1</w:t>
            </w:r>
            <w:r w:rsidR="00855346">
              <w:rPr>
                <w:rFonts w:cstheme="minorBidi"/>
                <w:noProof/>
                <w:lang w:val="de-AT" w:eastAsia="de-AT"/>
              </w:rPr>
              <w:tab/>
            </w:r>
            <w:r w:rsidR="00855346" w:rsidRPr="00B2627D">
              <w:rPr>
                <w:rStyle w:val="Hyperlink"/>
                <w:noProof/>
              </w:rPr>
              <w:t>Kurzerklärung der Schritte</w:t>
            </w:r>
            <w:r w:rsidR="00855346">
              <w:rPr>
                <w:noProof/>
                <w:webHidden/>
              </w:rPr>
              <w:tab/>
            </w:r>
            <w:r w:rsidR="00855346">
              <w:rPr>
                <w:noProof/>
                <w:webHidden/>
              </w:rPr>
              <w:fldChar w:fldCharType="begin"/>
            </w:r>
            <w:r w:rsidR="00855346">
              <w:rPr>
                <w:noProof/>
                <w:webHidden/>
              </w:rPr>
              <w:instrText xml:space="preserve"> PAGEREF _Toc478021684 \h </w:instrText>
            </w:r>
            <w:r w:rsidR="00855346">
              <w:rPr>
                <w:noProof/>
                <w:webHidden/>
              </w:rPr>
            </w:r>
            <w:r w:rsidR="00855346">
              <w:rPr>
                <w:noProof/>
                <w:webHidden/>
              </w:rPr>
              <w:fldChar w:fldCharType="separate"/>
            </w:r>
            <w:r w:rsidR="00855346">
              <w:rPr>
                <w:noProof/>
                <w:webHidden/>
              </w:rPr>
              <w:t>35</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85" w:history="1">
            <w:r w:rsidR="00855346" w:rsidRPr="00B2627D">
              <w:rPr>
                <w:rStyle w:val="Hyperlink"/>
                <w:noProof/>
              </w:rPr>
              <w:t>9.1.2</w:t>
            </w:r>
            <w:r w:rsidR="00855346">
              <w:rPr>
                <w:rFonts w:cstheme="minorBidi"/>
                <w:noProof/>
                <w:lang w:val="de-AT" w:eastAsia="de-AT"/>
              </w:rPr>
              <w:tab/>
            </w:r>
            <w:r w:rsidR="00855346" w:rsidRPr="00B2627D">
              <w:rPr>
                <w:rStyle w:val="Hyperlink"/>
                <w:noProof/>
              </w:rPr>
              <w:t>Computer Vision</w:t>
            </w:r>
            <w:r w:rsidR="00855346">
              <w:rPr>
                <w:noProof/>
                <w:webHidden/>
              </w:rPr>
              <w:tab/>
            </w:r>
            <w:r w:rsidR="00855346">
              <w:rPr>
                <w:noProof/>
                <w:webHidden/>
              </w:rPr>
              <w:fldChar w:fldCharType="begin"/>
            </w:r>
            <w:r w:rsidR="00855346">
              <w:rPr>
                <w:noProof/>
                <w:webHidden/>
              </w:rPr>
              <w:instrText xml:space="preserve"> PAGEREF _Toc478021685 \h </w:instrText>
            </w:r>
            <w:r w:rsidR="00855346">
              <w:rPr>
                <w:noProof/>
                <w:webHidden/>
              </w:rPr>
            </w:r>
            <w:r w:rsidR="00855346">
              <w:rPr>
                <w:noProof/>
                <w:webHidden/>
              </w:rPr>
              <w:fldChar w:fldCharType="separate"/>
            </w:r>
            <w:r w:rsidR="00855346">
              <w:rPr>
                <w:noProof/>
                <w:webHidden/>
              </w:rPr>
              <w:t>36</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86" w:history="1">
            <w:r w:rsidR="00855346" w:rsidRPr="00B2627D">
              <w:rPr>
                <w:rStyle w:val="Hyperlink"/>
                <w:noProof/>
              </w:rPr>
              <w:t>9.1.3</w:t>
            </w:r>
            <w:r w:rsidR="00855346">
              <w:rPr>
                <w:rFonts w:cstheme="minorBidi"/>
                <w:noProof/>
                <w:lang w:val="de-AT" w:eastAsia="de-AT"/>
              </w:rPr>
              <w:tab/>
            </w:r>
            <w:r w:rsidR="00855346" w:rsidRPr="00B2627D">
              <w:rPr>
                <w:rStyle w:val="Hyperlink"/>
                <w:noProof/>
              </w:rPr>
              <w:t>CV_HOUGH_GRADIENT:</w:t>
            </w:r>
            <w:r w:rsidR="00855346">
              <w:rPr>
                <w:noProof/>
                <w:webHidden/>
              </w:rPr>
              <w:tab/>
            </w:r>
            <w:r w:rsidR="00855346">
              <w:rPr>
                <w:noProof/>
                <w:webHidden/>
              </w:rPr>
              <w:fldChar w:fldCharType="begin"/>
            </w:r>
            <w:r w:rsidR="00855346">
              <w:rPr>
                <w:noProof/>
                <w:webHidden/>
              </w:rPr>
              <w:instrText xml:space="preserve"> PAGEREF _Toc478021686 \h </w:instrText>
            </w:r>
            <w:r w:rsidR="00855346">
              <w:rPr>
                <w:noProof/>
                <w:webHidden/>
              </w:rPr>
            </w:r>
            <w:r w:rsidR="00855346">
              <w:rPr>
                <w:noProof/>
                <w:webHidden/>
              </w:rPr>
              <w:fldChar w:fldCharType="separate"/>
            </w:r>
            <w:r w:rsidR="00855346">
              <w:rPr>
                <w:noProof/>
                <w:webHidden/>
              </w:rPr>
              <w:t>48</w:t>
            </w:r>
            <w:r w:rsidR="00855346">
              <w:rPr>
                <w:noProof/>
                <w:webHidden/>
              </w:rPr>
              <w:fldChar w:fldCharType="end"/>
            </w:r>
          </w:hyperlink>
        </w:p>
        <w:p w:rsidR="00855346" w:rsidRDefault="00CC4D42">
          <w:pPr>
            <w:pStyle w:val="Verzeichnis3"/>
            <w:tabs>
              <w:tab w:val="right" w:leader="dot" w:pos="9016"/>
            </w:tabs>
            <w:rPr>
              <w:rFonts w:cstheme="minorBidi"/>
              <w:noProof/>
              <w:lang w:val="de-AT" w:eastAsia="de-AT"/>
            </w:rPr>
          </w:pPr>
          <w:hyperlink w:anchor="_Toc478021687" w:history="1">
            <w:r w:rsidR="00855346" w:rsidRPr="00B2627D">
              <w:rPr>
                <w:rStyle w:val="Hyperlink"/>
                <w:noProof/>
              </w:rPr>
              <w:t>Datenspeicherung (XML)</w:t>
            </w:r>
            <w:r w:rsidR="00855346">
              <w:rPr>
                <w:noProof/>
                <w:webHidden/>
              </w:rPr>
              <w:tab/>
            </w:r>
            <w:r w:rsidR="00855346">
              <w:rPr>
                <w:noProof/>
                <w:webHidden/>
              </w:rPr>
              <w:fldChar w:fldCharType="begin"/>
            </w:r>
            <w:r w:rsidR="00855346">
              <w:rPr>
                <w:noProof/>
                <w:webHidden/>
              </w:rPr>
              <w:instrText xml:space="preserve"> PAGEREF _Toc478021687 \h </w:instrText>
            </w:r>
            <w:r w:rsidR="00855346">
              <w:rPr>
                <w:noProof/>
                <w:webHidden/>
              </w:rPr>
            </w:r>
            <w:r w:rsidR="00855346">
              <w:rPr>
                <w:noProof/>
                <w:webHidden/>
              </w:rPr>
              <w:fldChar w:fldCharType="separate"/>
            </w:r>
            <w:r w:rsidR="00855346">
              <w:rPr>
                <w:noProof/>
                <w:webHidden/>
              </w:rPr>
              <w:t>51</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88" w:history="1">
            <w:r w:rsidR="00855346" w:rsidRPr="00B2627D">
              <w:rPr>
                <w:rStyle w:val="Hyperlink"/>
                <w:noProof/>
              </w:rPr>
              <w:t>9.1.4</w:t>
            </w:r>
            <w:r w:rsidR="00855346">
              <w:rPr>
                <w:rFonts w:cstheme="minorBidi"/>
                <w:noProof/>
                <w:lang w:val="de-AT" w:eastAsia="de-AT"/>
              </w:rPr>
              <w:tab/>
            </w:r>
            <w:r w:rsidR="00855346" w:rsidRPr="00B2627D">
              <w:rPr>
                <w:rStyle w:val="Hyperlink"/>
                <w:noProof/>
              </w:rPr>
              <w:t>Maschinelles Lernen</w:t>
            </w:r>
            <w:r w:rsidR="00855346">
              <w:rPr>
                <w:noProof/>
                <w:webHidden/>
              </w:rPr>
              <w:tab/>
            </w:r>
            <w:r w:rsidR="00855346">
              <w:rPr>
                <w:noProof/>
                <w:webHidden/>
              </w:rPr>
              <w:fldChar w:fldCharType="begin"/>
            </w:r>
            <w:r w:rsidR="00855346">
              <w:rPr>
                <w:noProof/>
                <w:webHidden/>
              </w:rPr>
              <w:instrText xml:space="preserve"> PAGEREF _Toc478021688 \h </w:instrText>
            </w:r>
            <w:r w:rsidR="00855346">
              <w:rPr>
                <w:noProof/>
                <w:webHidden/>
              </w:rPr>
            </w:r>
            <w:r w:rsidR="00855346">
              <w:rPr>
                <w:noProof/>
                <w:webHidden/>
              </w:rPr>
              <w:fldChar w:fldCharType="separate"/>
            </w:r>
            <w:r w:rsidR="00855346">
              <w:rPr>
                <w:noProof/>
                <w:webHidden/>
              </w:rPr>
              <w:t>54</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89" w:history="1">
            <w:r w:rsidR="00855346" w:rsidRPr="00B2627D">
              <w:rPr>
                <w:rStyle w:val="Hyperlink"/>
                <w:noProof/>
              </w:rPr>
              <w:t>9.1.5</w:t>
            </w:r>
            <w:r w:rsidR="00855346">
              <w:rPr>
                <w:rFonts w:cstheme="minorBidi"/>
                <w:noProof/>
                <w:lang w:val="de-AT" w:eastAsia="de-AT"/>
              </w:rPr>
              <w:tab/>
            </w:r>
            <w:r w:rsidR="00855346" w:rsidRPr="00B2627D">
              <w:rPr>
                <w:rStyle w:val="Hyperlink"/>
                <w:noProof/>
              </w:rPr>
              <w:t>Tätigkeiten bis zum Endbenutzerprodukt</w:t>
            </w:r>
            <w:r w:rsidR="00855346">
              <w:rPr>
                <w:noProof/>
                <w:webHidden/>
              </w:rPr>
              <w:tab/>
            </w:r>
            <w:r w:rsidR="00855346">
              <w:rPr>
                <w:noProof/>
                <w:webHidden/>
              </w:rPr>
              <w:fldChar w:fldCharType="begin"/>
            </w:r>
            <w:r w:rsidR="00855346">
              <w:rPr>
                <w:noProof/>
                <w:webHidden/>
              </w:rPr>
              <w:instrText xml:space="preserve"> PAGEREF _Toc478021689 \h </w:instrText>
            </w:r>
            <w:r w:rsidR="00855346">
              <w:rPr>
                <w:noProof/>
                <w:webHidden/>
              </w:rPr>
            </w:r>
            <w:r w:rsidR="00855346">
              <w:rPr>
                <w:noProof/>
                <w:webHidden/>
              </w:rPr>
              <w:fldChar w:fldCharType="separate"/>
            </w:r>
            <w:r w:rsidR="00855346">
              <w:rPr>
                <w:noProof/>
                <w:webHidden/>
              </w:rPr>
              <w:t>58</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90" w:history="1">
            <w:r w:rsidR="00855346" w:rsidRPr="00B2627D">
              <w:rPr>
                <w:rStyle w:val="Hyperlink"/>
                <w:noProof/>
              </w:rPr>
              <w:t>9.2</w:t>
            </w:r>
            <w:r w:rsidR="00855346">
              <w:rPr>
                <w:rFonts w:cstheme="minorBidi"/>
                <w:noProof/>
                <w:lang w:val="de-AT" w:eastAsia="de-AT"/>
              </w:rPr>
              <w:tab/>
            </w:r>
            <w:r w:rsidR="00855346" w:rsidRPr="00B2627D">
              <w:rPr>
                <w:rStyle w:val="Hyperlink"/>
                <w:noProof/>
              </w:rPr>
              <w:t>iOS – App</w:t>
            </w:r>
            <w:r w:rsidR="00855346">
              <w:rPr>
                <w:noProof/>
                <w:webHidden/>
              </w:rPr>
              <w:tab/>
            </w:r>
            <w:r w:rsidR="00855346">
              <w:rPr>
                <w:noProof/>
                <w:webHidden/>
              </w:rPr>
              <w:fldChar w:fldCharType="begin"/>
            </w:r>
            <w:r w:rsidR="00855346">
              <w:rPr>
                <w:noProof/>
                <w:webHidden/>
              </w:rPr>
              <w:instrText xml:space="preserve"> PAGEREF _Toc478021690 \h </w:instrText>
            </w:r>
            <w:r w:rsidR="00855346">
              <w:rPr>
                <w:noProof/>
                <w:webHidden/>
              </w:rPr>
            </w:r>
            <w:r w:rsidR="00855346">
              <w:rPr>
                <w:noProof/>
                <w:webHidden/>
              </w:rPr>
              <w:fldChar w:fldCharType="separate"/>
            </w:r>
            <w:r w:rsidR="00855346">
              <w:rPr>
                <w:noProof/>
                <w:webHidden/>
              </w:rPr>
              <w:t>58</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91" w:history="1">
            <w:r w:rsidR="00855346" w:rsidRPr="00B2627D">
              <w:rPr>
                <w:rStyle w:val="Hyperlink"/>
                <w:noProof/>
              </w:rPr>
              <w:t>9.2.1</w:t>
            </w:r>
            <w:r w:rsidR="00855346">
              <w:rPr>
                <w:rFonts w:cstheme="minorBidi"/>
                <w:noProof/>
                <w:lang w:val="de-AT" w:eastAsia="de-AT"/>
              </w:rPr>
              <w:tab/>
            </w:r>
            <w:r w:rsidR="00855346" w:rsidRPr="00B2627D">
              <w:rPr>
                <w:rStyle w:val="Hyperlink"/>
                <w:noProof/>
              </w:rPr>
              <w:t>OpenCVWrapper.h</w:t>
            </w:r>
            <w:r w:rsidR="00855346">
              <w:rPr>
                <w:noProof/>
                <w:webHidden/>
              </w:rPr>
              <w:tab/>
            </w:r>
            <w:r w:rsidR="00855346">
              <w:rPr>
                <w:noProof/>
                <w:webHidden/>
              </w:rPr>
              <w:fldChar w:fldCharType="begin"/>
            </w:r>
            <w:r w:rsidR="00855346">
              <w:rPr>
                <w:noProof/>
                <w:webHidden/>
              </w:rPr>
              <w:instrText xml:space="preserve"> PAGEREF _Toc478021691 \h </w:instrText>
            </w:r>
            <w:r w:rsidR="00855346">
              <w:rPr>
                <w:noProof/>
                <w:webHidden/>
              </w:rPr>
            </w:r>
            <w:r w:rsidR="00855346">
              <w:rPr>
                <w:noProof/>
                <w:webHidden/>
              </w:rPr>
              <w:fldChar w:fldCharType="separate"/>
            </w:r>
            <w:r w:rsidR="00855346">
              <w:rPr>
                <w:noProof/>
                <w:webHidden/>
              </w:rPr>
              <w:t>59</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92" w:history="1">
            <w:r w:rsidR="00855346" w:rsidRPr="00B2627D">
              <w:rPr>
                <w:rStyle w:val="Hyperlink"/>
                <w:noProof/>
              </w:rPr>
              <w:t>9.2.2</w:t>
            </w:r>
            <w:r w:rsidR="00855346">
              <w:rPr>
                <w:rFonts w:cstheme="minorBidi"/>
                <w:noProof/>
                <w:lang w:val="de-AT" w:eastAsia="de-AT"/>
              </w:rPr>
              <w:tab/>
            </w:r>
            <w:r w:rsidR="00855346" w:rsidRPr="00B2627D">
              <w:rPr>
                <w:rStyle w:val="Hyperlink"/>
                <w:noProof/>
              </w:rPr>
              <w:t>OpenCVWrapper.mm</w:t>
            </w:r>
            <w:r w:rsidR="00855346">
              <w:rPr>
                <w:noProof/>
                <w:webHidden/>
              </w:rPr>
              <w:tab/>
            </w:r>
            <w:r w:rsidR="00855346">
              <w:rPr>
                <w:noProof/>
                <w:webHidden/>
              </w:rPr>
              <w:fldChar w:fldCharType="begin"/>
            </w:r>
            <w:r w:rsidR="00855346">
              <w:rPr>
                <w:noProof/>
                <w:webHidden/>
              </w:rPr>
              <w:instrText xml:space="preserve"> PAGEREF _Toc478021692 \h </w:instrText>
            </w:r>
            <w:r w:rsidR="00855346">
              <w:rPr>
                <w:noProof/>
                <w:webHidden/>
              </w:rPr>
            </w:r>
            <w:r w:rsidR="00855346">
              <w:rPr>
                <w:noProof/>
                <w:webHidden/>
              </w:rPr>
              <w:fldChar w:fldCharType="separate"/>
            </w:r>
            <w:r w:rsidR="00855346">
              <w:rPr>
                <w:noProof/>
                <w:webHidden/>
              </w:rPr>
              <w:t>60</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93" w:history="1">
            <w:r w:rsidR="00855346" w:rsidRPr="00B2627D">
              <w:rPr>
                <w:rStyle w:val="Hyperlink"/>
                <w:noProof/>
              </w:rPr>
              <w:t>9.2.3</w:t>
            </w:r>
            <w:r w:rsidR="00855346">
              <w:rPr>
                <w:rFonts w:cstheme="minorBidi"/>
                <w:noProof/>
                <w:lang w:val="de-AT" w:eastAsia="de-AT"/>
              </w:rPr>
              <w:tab/>
            </w:r>
            <w:r w:rsidR="00855346" w:rsidRPr="00B2627D">
              <w:rPr>
                <w:rStyle w:val="Hyperlink"/>
                <w:noProof/>
              </w:rPr>
              <w:t>ViewController</w:t>
            </w:r>
            <w:r w:rsidR="00855346">
              <w:rPr>
                <w:noProof/>
                <w:webHidden/>
              </w:rPr>
              <w:tab/>
            </w:r>
            <w:r w:rsidR="00855346">
              <w:rPr>
                <w:noProof/>
                <w:webHidden/>
              </w:rPr>
              <w:fldChar w:fldCharType="begin"/>
            </w:r>
            <w:r w:rsidR="00855346">
              <w:rPr>
                <w:noProof/>
                <w:webHidden/>
              </w:rPr>
              <w:instrText xml:space="preserve"> PAGEREF _Toc478021693 \h </w:instrText>
            </w:r>
            <w:r w:rsidR="00855346">
              <w:rPr>
                <w:noProof/>
                <w:webHidden/>
              </w:rPr>
            </w:r>
            <w:r w:rsidR="00855346">
              <w:rPr>
                <w:noProof/>
                <w:webHidden/>
              </w:rPr>
              <w:fldChar w:fldCharType="separate"/>
            </w:r>
            <w:r w:rsidR="00855346">
              <w:rPr>
                <w:noProof/>
                <w:webHidden/>
              </w:rPr>
              <w:t>63</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94" w:history="1">
            <w:r w:rsidR="00855346" w:rsidRPr="00B2627D">
              <w:rPr>
                <w:rStyle w:val="Hyperlink"/>
                <w:noProof/>
              </w:rPr>
              <w:t>9.3</w:t>
            </w:r>
            <w:r w:rsidR="00855346">
              <w:rPr>
                <w:rFonts w:cstheme="minorBidi"/>
                <w:noProof/>
                <w:lang w:val="de-AT" w:eastAsia="de-AT"/>
              </w:rPr>
              <w:tab/>
            </w:r>
            <w:r w:rsidR="00855346" w:rsidRPr="00B2627D">
              <w:rPr>
                <w:rStyle w:val="Hyperlink"/>
                <w:noProof/>
              </w:rPr>
              <w:t>Android – App</w:t>
            </w:r>
            <w:r w:rsidR="00855346">
              <w:rPr>
                <w:noProof/>
                <w:webHidden/>
              </w:rPr>
              <w:tab/>
            </w:r>
            <w:r w:rsidR="00855346">
              <w:rPr>
                <w:noProof/>
                <w:webHidden/>
              </w:rPr>
              <w:fldChar w:fldCharType="begin"/>
            </w:r>
            <w:r w:rsidR="00855346">
              <w:rPr>
                <w:noProof/>
                <w:webHidden/>
              </w:rPr>
              <w:instrText xml:space="preserve"> PAGEREF _Toc478021694 \h </w:instrText>
            </w:r>
            <w:r w:rsidR="00855346">
              <w:rPr>
                <w:noProof/>
                <w:webHidden/>
              </w:rPr>
            </w:r>
            <w:r w:rsidR="00855346">
              <w:rPr>
                <w:noProof/>
                <w:webHidden/>
              </w:rPr>
              <w:fldChar w:fldCharType="separate"/>
            </w:r>
            <w:r w:rsidR="00855346">
              <w:rPr>
                <w:noProof/>
                <w:webHidden/>
              </w:rPr>
              <w:t>64</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95" w:history="1">
            <w:r w:rsidR="00855346" w:rsidRPr="00B2627D">
              <w:rPr>
                <w:rStyle w:val="Hyperlink"/>
                <w:noProof/>
              </w:rPr>
              <w:t>9.3.1</w:t>
            </w:r>
            <w:r w:rsidR="00855346">
              <w:rPr>
                <w:rFonts w:cstheme="minorBidi"/>
                <w:noProof/>
                <w:lang w:val="de-AT" w:eastAsia="de-AT"/>
              </w:rPr>
              <w:tab/>
            </w:r>
            <w:r w:rsidR="00855346" w:rsidRPr="00B2627D">
              <w:rPr>
                <w:rStyle w:val="Hyperlink"/>
                <w:noProof/>
              </w:rPr>
              <w:t>Installation</w:t>
            </w:r>
            <w:r w:rsidR="00855346">
              <w:rPr>
                <w:noProof/>
                <w:webHidden/>
              </w:rPr>
              <w:tab/>
            </w:r>
            <w:r w:rsidR="00855346">
              <w:rPr>
                <w:noProof/>
                <w:webHidden/>
              </w:rPr>
              <w:fldChar w:fldCharType="begin"/>
            </w:r>
            <w:r w:rsidR="00855346">
              <w:rPr>
                <w:noProof/>
                <w:webHidden/>
              </w:rPr>
              <w:instrText xml:space="preserve"> PAGEREF _Toc478021695 \h </w:instrText>
            </w:r>
            <w:r w:rsidR="00855346">
              <w:rPr>
                <w:noProof/>
                <w:webHidden/>
              </w:rPr>
            </w:r>
            <w:r w:rsidR="00855346">
              <w:rPr>
                <w:noProof/>
                <w:webHidden/>
              </w:rPr>
              <w:fldChar w:fldCharType="separate"/>
            </w:r>
            <w:r w:rsidR="00855346">
              <w:rPr>
                <w:noProof/>
                <w:webHidden/>
              </w:rPr>
              <w:t>64</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96" w:history="1">
            <w:r w:rsidR="00855346" w:rsidRPr="00B2627D">
              <w:rPr>
                <w:rStyle w:val="Hyperlink"/>
                <w:noProof/>
              </w:rPr>
              <w:t>9.3.2</w:t>
            </w:r>
            <w:r w:rsidR="00855346">
              <w:rPr>
                <w:rFonts w:cstheme="minorBidi"/>
                <w:noProof/>
                <w:lang w:val="de-AT" w:eastAsia="de-AT"/>
              </w:rPr>
              <w:tab/>
            </w:r>
            <w:r w:rsidR="00855346" w:rsidRPr="00B2627D">
              <w:rPr>
                <w:rStyle w:val="Hyperlink"/>
                <w:noProof/>
              </w:rPr>
              <w:t>Übersetzung von C++ Dateien in Android Studio</w:t>
            </w:r>
            <w:r w:rsidR="00855346">
              <w:rPr>
                <w:noProof/>
                <w:webHidden/>
              </w:rPr>
              <w:tab/>
            </w:r>
            <w:r w:rsidR="00855346">
              <w:rPr>
                <w:noProof/>
                <w:webHidden/>
              </w:rPr>
              <w:fldChar w:fldCharType="begin"/>
            </w:r>
            <w:r w:rsidR="00855346">
              <w:rPr>
                <w:noProof/>
                <w:webHidden/>
              </w:rPr>
              <w:instrText xml:space="preserve"> PAGEREF _Toc478021696 \h </w:instrText>
            </w:r>
            <w:r w:rsidR="00855346">
              <w:rPr>
                <w:noProof/>
                <w:webHidden/>
              </w:rPr>
            </w:r>
            <w:r w:rsidR="00855346">
              <w:rPr>
                <w:noProof/>
                <w:webHidden/>
              </w:rPr>
              <w:fldChar w:fldCharType="separate"/>
            </w:r>
            <w:r w:rsidR="00855346">
              <w:rPr>
                <w:noProof/>
                <w:webHidden/>
              </w:rPr>
              <w:t>66</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697" w:history="1">
            <w:r w:rsidR="00855346" w:rsidRPr="00B2627D">
              <w:rPr>
                <w:rStyle w:val="Hyperlink"/>
                <w:noProof/>
              </w:rPr>
              <w:t>9.3.3</w:t>
            </w:r>
            <w:r w:rsidR="00855346">
              <w:rPr>
                <w:rFonts w:cstheme="minorBidi"/>
                <w:noProof/>
                <w:lang w:val="de-AT" w:eastAsia="de-AT"/>
              </w:rPr>
              <w:tab/>
            </w:r>
            <w:r w:rsidR="00855346" w:rsidRPr="00B2627D">
              <w:rPr>
                <w:rStyle w:val="Hyperlink"/>
                <w:noProof/>
              </w:rPr>
              <w:t>Design Implementierung</w:t>
            </w:r>
            <w:r w:rsidR="00855346">
              <w:rPr>
                <w:noProof/>
                <w:webHidden/>
              </w:rPr>
              <w:tab/>
            </w:r>
            <w:r w:rsidR="00855346">
              <w:rPr>
                <w:noProof/>
                <w:webHidden/>
              </w:rPr>
              <w:fldChar w:fldCharType="begin"/>
            </w:r>
            <w:r w:rsidR="00855346">
              <w:rPr>
                <w:noProof/>
                <w:webHidden/>
              </w:rPr>
              <w:instrText xml:space="preserve"> PAGEREF _Toc478021697 \h </w:instrText>
            </w:r>
            <w:r w:rsidR="00855346">
              <w:rPr>
                <w:noProof/>
                <w:webHidden/>
              </w:rPr>
            </w:r>
            <w:r w:rsidR="00855346">
              <w:rPr>
                <w:noProof/>
                <w:webHidden/>
              </w:rPr>
              <w:fldChar w:fldCharType="separate"/>
            </w:r>
            <w:r w:rsidR="00855346">
              <w:rPr>
                <w:noProof/>
                <w:webHidden/>
              </w:rPr>
              <w:t>70</w:t>
            </w:r>
            <w:r w:rsidR="00855346">
              <w:rPr>
                <w:noProof/>
                <w:webHidden/>
              </w:rPr>
              <w:fldChar w:fldCharType="end"/>
            </w:r>
          </w:hyperlink>
        </w:p>
        <w:p w:rsidR="00855346" w:rsidRDefault="00CC4D42">
          <w:pPr>
            <w:pStyle w:val="Verzeichnis1"/>
            <w:tabs>
              <w:tab w:val="left" w:pos="660"/>
              <w:tab w:val="right" w:leader="dot" w:pos="9016"/>
            </w:tabs>
            <w:rPr>
              <w:rFonts w:eastAsiaTheme="minorEastAsia" w:cstheme="minorBidi"/>
              <w:noProof/>
              <w:sz w:val="22"/>
              <w:szCs w:val="22"/>
              <w:lang w:eastAsia="de-AT"/>
            </w:rPr>
          </w:pPr>
          <w:hyperlink w:anchor="_Toc478021698" w:history="1">
            <w:r w:rsidR="00855346" w:rsidRPr="00B2627D">
              <w:rPr>
                <w:rStyle w:val="Hyperlink"/>
                <w:noProof/>
              </w:rPr>
              <w:t>10</w:t>
            </w:r>
            <w:r w:rsidR="00855346">
              <w:rPr>
                <w:rFonts w:eastAsiaTheme="minorEastAsia" w:cstheme="minorBidi"/>
                <w:noProof/>
                <w:sz w:val="22"/>
                <w:szCs w:val="22"/>
                <w:lang w:eastAsia="de-AT"/>
              </w:rPr>
              <w:tab/>
            </w:r>
            <w:r w:rsidR="00855346" w:rsidRPr="00B2627D">
              <w:rPr>
                <w:rStyle w:val="Hyperlink"/>
                <w:noProof/>
              </w:rPr>
              <w:t>Qualitätssicherung</w:t>
            </w:r>
            <w:r w:rsidR="00855346">
              <w:rPr>
                <w:noProof/>
                <w:webHidden/>
              </w:rPr>
              <w:tab/>
            </w:r>
            <w:r w:rsidR="00855346">
              <w:rPr>
                <w:noProof/>
                <w:webHidden/>
              </w:rPr>
              <w:fldChar w:fldCharType="begin"/>
            </w:r>
            <w:r w:rsidR="00855346">
              <w:rPr>
                <w:noProof/>
                <w:webHidden/>
              </w:rPr>
              <w:instrText xml:space="preserve"> PAGEREF _Toc478021698 \h </w:instrText>
            </w:r>
            <w:r w:rsidR="00855346">
              <w:rPr>
                <w:noProof/>
                <w:webHidden/>
              </w:rPr>
            </w:r>
            <w:r w:rsidR="00855346">
              <w:rPr>
                <w:noProof/>
                <w:webHidden/>
              </w:rPr>
              <w:fldChar w:fldCharType="separate"/>
            </w:r>
            <w:r w:rsidR="00855346">
              <w:rPr>
                <w:noProof/>
                <w:webHidden/>
              </w:rPr>
              <w:t>78</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699" w:history="1">
            <w:r w:rsidR="00855346" w:rsidRPr="00B2627D">
              <w:rPr>
                <w:rStyle w:val="Hyperlink"/>
                <w:noProof/>
              </w:rPr>
              <w:t>10.1</w:t>
            </w:r>
            <w:r w:rsidR="00855346">
              <w:rPr>
                <w:rFonts w:cstheme="minorBidi"/>
                <w:noProof/>
                <w:lang w:val="de-AT" w:eastAsia="de-AT"/>
              </w:rPr>
              <w:tab/>
            </w:r>
            <w:r w:rsidR="00855346" w:rsidRPr="00B2627D">
              <w:rPr>
                <w:rStyle w:val="Hyperlink"/>
                <w:noProof/>
              </w:rPr>
              <w:t>Qualitätsmerkmale</w:t>
            </w:r>
            <w:r w:rsidR="00855346">
              <w:rPr>
                <w:noProof/>
                <w:webHidden/>
              </w:rPr>
              <w:tab/>
            </w:r>
            <w:r w:rsidR="00855346">
              <w:rPr>
                <w:noProof/>
                <w:webHidden/>
              </w:rPr>
              <w:fldChar w:fldCharType="begin"/>
            </w:r>
            <w:r w:rsidR="00855346">
              <w:rPr>
                <w:noProof/>
                <w:webHidden/>
              </w:rPr>
              <w:instrText xml:space="preserve"> PAGEREF _Toc478021699 \h </w:instrText>
            </w:r>
            <w:r w:rsidR="00855346">
              <w:rPr>
                <w:noProof/>
                <w:webHidden/>
              </w:rPr>
            </w:r>
            <w:r w:rsidR="00855346">
              <w:rPr>
                <w:noProof/>
                <w:webHidden/>
              </w:rPr>
              <w:fldChar w:fldCharType="separate"/>
            </w:r>
            <w:r w:rsidR="00855346">
              <w:rPr>
                <w:noProof/>
                <w:webHidden/>
              </w:rPr>
              <w:t>79</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700" w:history="1">
            <w:r w:rsidR="00855346" w:rsidRPr="00B2627D">
              <w:rPr>
                <w:rStyle w:val="Hyperlink"/>
                <w:noProof/>
              </w:rPr>
              <w:t>10.2</w:t>
            </w:r>
            <w:r w:rsidR="00855346">
              <w:rPr>
                <w:rFonts w:cstheme="minorBidi"/>
                <w:noProof/>
                <w:lang w:val="de-AT" w:eastAsia="de-AT"/>
              </w:rPr>
              <w:tab/>
            </w:r>
            <w:r w:rsidR="00855346" w:rsidRPr="00B2627D">
              <w:rPr>
                <w:rStyle w:val="Hyperlink"/>
                <w:noProof/>
              </w:rPr>
              <w:t>Testen</w:t>
            </w:r>
            <w:r w:rsidR="00855346">
              <w:rPr>
                <w:noProof/>
                <w:webHidden/>
              </w:rPr>
              <w:tab/>
            </w:r>
            <w:r w:rsidR="00855346">
              <w:rPr>
                <w:noProof/>
                <w:webHidden/>
              </w:rPr>
              <w:fldChar w:fldCharType="begin"/>
            </w:r>
            <w:r w:rsidR="00855346">
              <w:rPr>
                <w:noProof/>
                <w:webHidden/>
              </w:rPr>
              <w:instrText xml:space="preserve"> PAGEREF _Toc478021700 \h </w:instrText>
            </w:r>
            <w:r w:rsidR="00855346">
              <w:rPr>
                <w:noProof/>
                <w:webHidden/>
              </w:rPr>
            </w:r>
            <w:r w:rsidR="00855346">
              <w:rPr>
                <w:noProof/>
                <w:webHidden/>
              </w:rPr>
              <w:fldChar w:fldCharType="separate"/>
            </w:r>
            <w:r w:rsidR="00855346">
              <w:rPr>
                <w:noProof/>
                <w:webHidden/>
              </w:rPr>
              <w:t>79</w:t>
            </w:r>
            <w:r w:rsidR="00855346">
              <w:rPr>
                <w:noProof/>
                <w:webHidden/>
              </w:rPr>
              <w:fldChar w:fldCharType="end"/>
            </w:r>
          </w:hyperlink>
        </w:p>
        <w:p w:rsidR="00855346" w:rsidRDefault="00CC4D42">
          <w:pPr>
            <w:pStyle w:val="Verzeichnis2"/>
            <w:tabs>
              <w:tab w:val="right" w:leader="dot" w:pos="9016"/>
            </w:tabs>
            <w:rPr>
              <w:rFonts w:cstheme="minorBidi"/>
              <w:noProof/>
              <w:lang w:val="de-AT" w:eastAsia="de-AT"/>
            </w:rPr>
          </w:pPr>
          <w:hyperlink w:anchor="_Toc478021701" w:history="1">
            <w:r w:rsidR="00855346">
              <w:rPr>
                <w:noProof/>
                <w:webHidden/>
              </w:rPr>
              <w:tab/>
            </w:r>
            <w:r w:rsidR="00855346">
              <w:rPr>
                <w:noProof/>
                <w:webHidden/>
              </w:rPr>
              <w:fldChar w:fldCharType="begin"/>
            </w:r>
            <w:r w:rsidR="00855346">
              <w:rPr>
                <w:noProof/>
                <w:webHidden/>
              </w:rPr>
              <w:instrText xml:space="preserve"> PAGEREF _Toc478021701 \h </w:instrText>
            </w:r>
            <w:r w:rsidR="00855346">
              <w:rPr>
                <w:noProof/>
                <w:webHidden/>
              </w:rPr>
            </w:r>
            <w:r w:rsidR="00855346">
              <w:rPr>
                <w:noProof/>
                <w:webHidden/>
              </w:rPr>
              <w:fldChar w:fldCharType="separate"/>
            </w:r>
            <w:r w:rsidR="00855346">
              <w:rPr>
                <w:noProof/>
                <w:webHidden/>
              </w:rPr>
              <w:t>80</w:t>
            </w:r>
            <w:r w:rsidR="00855346">
              <w:rPr>
                <w:noProof/>
                <w:webHidden/>
              </w:rPr>
              <w:fldChar w:fldCharType="end"/>
            </w:r>
          </w:hyperlink>
        </w:p>
        <w:p w:rsidR="00855346" w:rsidRDefault="00CC4D42">
          <w:pPr>
            <w:pStyle w:val="Verzeichnis2"/>
            <w:tabs>
              <w:tab w:val="right" w:leader="dot" w:pos="9016"/>
            </w:tabs>
            <w:rPr>
              <w:rFonts w:cstheme="minorBidi"/>
              <w:noProof/>
              <w:lang w:val="de-AT" w:eastAsia="de-AT"/>
            </w:rPr>
          </w:pPr>
          <w:hyperlink w:anchor="_Toc478021702" w:history="1">
            <w:r w:rsidR="00855346">
              <w:rPr>
                <w:noProof/>
                <w:webHidden/>
              </w:rPr>
              <w:tab/>
            </w:r>
            <w:r w:rsidR="00855346">
              <w:rPr>
                <w:noProof/>
                <w:webHidden/>
              </w:rPr>
              <w:fldChar w:fldCharType="begin"/>
            </w:r>
            <w:r w:rsidR="00855346">
              <w:rPr>
                <w:noProof/>
                <w:webHidden/>
              </w:rPr>
              <w:instrText xml:space="preserve"> PAGEREF _Toc478021702 \h </w:instrText>
            </w:r>
            <w:r w:rsidR="00855346">
              <w:rPr>
                <w:noProof/>
                <w:webHidden/>
              </w:rPr>
            </w:r>
            <w:r w:rsidR="00855346">
              <w:rPr>
                <w:noProof/>
                <w:webHidden/>
              </w:rPr>
              <w:fldChar w:fldCharType="separate"/>
            </w:r>
            <w:r w:rsidR="00855346">
              <w:rPr>
                <w:noProof/>
                <w:webHidden/>
              </w:rPr>
              <w:t>80</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703" w:history="1">
            <w:r w:rsidR="00855346" w:rsidRPr="00B2627D">
              <w:rPr>
                <w:rStyle w:val="Hyperlink"/>
                <w:noProof/>
              </w:rPr>
              <w:t>10.3</w:t>
            </w:r>
            <w:r w:rsidR="00855346">
              <w:rPr>
                <w:rFonts w:cstheme="minorBidi"/>
                <w:noProof/>
                <w:lang w:val="de-AT" w:eastAsia="de-AT"/>
              </w:rPr>
              <w:tab/>
            </w:r>
            <w:r w:rsidR="00855346" w:rsidRPr="00B2627D">
              <w:rPr>
                <w:rStyle w:val="Hyperlink"/>
                <w:noProof/>
              </w:rPr>
              <w:t>Vergleich mit Konkurrenzprodukten</w:t>
            </w:r>
            <w:r w:rsidR="00855346">
              <w:rPr>
                <w:noProof/>
                <w:webHidden/>
              </w:rPr>
              <w:tab/>
            </w:r>
            <w:r w:rsidR="00855346">
              <w:rPr>
                <w:noProof/>
                <w:webHidden/>
              </w:rPr>
              <w:fldChar w:fldCharType="begin"/>
            </w:r>
            <w:r w:rsidR="00855346">
              <w:rPr>
                <w:noProof/>
                <w:webHidden/>
              </w:rPr>
              <w:instrText xml:space="preserve"> PAGEREF _Toc478021703 \h </w:instrText>
            </w:r>
            <w:r w:rsidR="00855346">
              <w:rPr>
                <w:noProof/>
                <w:webHidden/>
              </w:rPr>
            </w:r>
            <w:r w:rsidR="00855346">
              <w:rPr>
                <w:noProof/>
                <w:webHidden/>
              </w:rPr>
              <w:fldChar w:fldCharType="separate"/>
            </w:r>
            <w:r w:rsidR="00855346">
              <w:rPr>
                <w:noProof/>
                <w:webHidden/>
              </w:rPr>
              <w:t>81</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704" w:history="1">
            <w:r w:rsidR="00855346" w:rsidRPr="00B2627D">
              <w:rPr>
                <w:rStyle w:val="Hyperlink"/>
                <w:noProof/>
                <w:lang w:eastAsia="en-US"/>
              </w:rPr>
              <w:t>10.3.1</w:t>
            </w:r>
            <w:r w:rsidR="00855346">
              <w:rPr>
                <w:rFonts w:cstheme="minorBidi"/>
                <w:noProof/>
                <w:lang w:val="de-AT" w:eastAsia="de-AT"/>
              </w:rPr>
              <w:tab/>
            </w:r>
            <w:r w:rsidR="00855346" w:rsidRPr="00B2627D">
              <w:rPr>
                <w:rStyle w:val="Hyperlink"/>
                <w:noProof/>
                <w:lang w:eastAsia="en-US"/>
              </w:rPr>
              <w:t>Meine Pilze (Pilzbestimmung) Entwickler: Meine Pilze</w:t>
            </w:r>
            <w:r w:rsidR="00855346">
              <w:rPr>
                <w:noProof/>
                <w:webHidden/>
              </w:rPr>
              <w:tab/>
            </w:r>
            <w:r w:rsidR="00855346">
              <w:rPr>
                <w:noProof/>
                <w:webHidden/>
              </w:rPr>
              <w:fldChar w:fldCharType="begin"/>
            </w:r>
            <w:r w:rsidR="00855346">
              <w:rPr>
                <w:noProof/>
                <w:webHidden/>
              </w:rPr>
              <w:instrText xml:space="preserve"> PAGEREF _Toc478021704 \h </w:instrText>
            </w:r>
            <w:r w:rsidR="00855346">
              <w:rPr>
                <w:noProof/>
                <w:webHidden/>
              </w:rPr>
            </w:r>
            <w:r w:rsidR="00855346">
              <w:rPr>
                <w:noProof/>
                <w:webHidden/>
              </w:rPr>
              <w:fldChar w:fldCharType="separate"/>
            </w:r>
            <w:r w:rsidR="00855346">
              <w:rPr>
                <w:noProof/>
                <w:webHidden/>
              </w:rPr>
              <w:t>81</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705" w:history="1">
            <w:r w:rsidR="00855346" w:rsidRPr="00B2627D">
              <w:rPr>
                <w:rStyle w:val="Hyperlink"/>
                <w:noProof/>
                <w:lang w:eastAsia="en-US"/>
              </w:rPr>
              <w:t>10.3.2</w:t>
            </w:r>
            <w:r w:rsidR="00855346">
              <w:rPr>
                <w:rFonts w:cstheme="minorBidi"/>
                <w:noProof/>
                <w:lang w:val="de-AT" w:eastAsia="de-AT"/>
              </w:rPr>
              <w:tab/>
            </w:r>
            <w:r w:rsidR="00855346" w:rsidRPr="00B2627D">
              <w:rPr>
                <w:rStyle w:val="Hyperlink"/>
                <w:noProof/>
                <w:lang w:eastAsia="en-US"/>
              </w:rPr>
              <w:t>Pilze Entwickler: Kirill Sidorov</w:t>
            </w:r>
            <w:r w:rsidR="00855346">
              <w:rPr>
                <w:noProof/>
                <w:webHidden/>
              </w:rPr>
              <w:tab/>
            </w:r>
            <w:r w:rsidR="00855346">
              <w:rPr>
                <w:noProof/>
                <w:webHidden/>
              </w:rPr>
              <w:fldChar w:fldCharType="begin"/>
            </w:r>
            <w:r w:rsidR="00855346">
              <w:rPr>
                <w:noProof/>
                <w:webHidden/>
              </w:rPr>
              <w:instrText xml:space="preserve"> PAGEREF _Toc478021705 \h </w:instrText>
            </w:r>
            <w:r w:rsidR="00855346">
              <w:rPr>
                <w:noProof/>
                <w:webHidden/>
              </w:rPr>
            </w:r>
            <w:r w:rsidR="00855346">
              <w:rPr>
                <w:noProof/>
                <w:webHidden/>
              </w:rPr>
              <w:fldChar w:fldCharType="separate"/>
            </w:r>
            <w:r w:rsidR="00855346">
              <w:rPr>
                <w:noProof/>
                <w:webHidden/>
              </w:rPr>
              <w:t>81</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706" w:history="1">
            <w:r w:rsidR="00855346" w:rsidRPr="00B2627D">
              <w:rPr>
                <w:rStyle w:val="Hyperlink"/>
                <w:noProof/>
                <w:lang w:eastAsia="en-US"/>
              </w:rPr>
              <w:t>10.3.3</w:t>
            </w:r>
            <w:r w:rsidR="00855346">
              <w:rPr>
                <w:rFonts w:cstheme="minorBidi"/>
                <w:noProof/>
                <w:lang w:val="de-AT" w:eastAsia="de-AT"/>
              </w:rPr>
              <w:tab/>
            </w:r>
            <w:r w:rsidR="00855346" w:rsidRPr="00B2627D">
              <w:rPr>
                <w:rStyle w:val="Hyperlink"/>
                <w:noProof/>
                <w:lang w:eastAsia="en-US"/>
              </w:rPr>
              <w:t>Pilzführer Nature Lexicon</w:t>
            </w:r>
            <w:r w:rsidR="00855346">
              <w:rPr>
                <w:noProof/>
                <w:webHidden/>
              </w:rPr>
              <w:tab/>
            </w:r>
            <w:r w:rsidR="00855346">
              <w:rPr>
                <w:noProof/>
                <w:webHidden/>
              </w:rPr>
              <w:fldChar w:fldCharType="begin"/>
            </w:r>
            <w:r w:rsidR="00855346">
              <w:rPr>
                <w:noProof/>
                <w:webHidden/>
              </w:rPr>
              <w:instrText xml:space="preserve"> PAGEREF _Toc478021706 \h </w:instrText>
            </w:r>
            <w:r w:rsidR="00855346">
              <w:rPr>
                <w:noProof/>
                <w:webHidden/>
              </w:rPr>
            </w:r>
            <w:r w:rsidR="00855346">
              <w:rPr>
                <w:noProof/>
                <w:webHidden/>
              </w:rPr>
              <w:fldChar w:fldCharType="separate"/>
            </w:r>
            <w:r w:rsidR="00855346">
              <w:rPr>
                <w:noProof/>
                <w:webHidden/>
              </w:rPr>
              <w:t>82</w:t>
            </w:r>
            <w:r w:rsidR="00855346">
              <w:rPr>
                <w:noProof/>
                <w:webHidden/>
              </w:rPr>
              <w:fldChar w:fldCharType="end"/>
            </w:r>
          </w:hyperlink>
        </w:p>
        <w:p w:rsidR="00855346" w:rsidRDefault="00CC4D42">
          <w:pPr>
            <w:pStyle w:val="Verzeichnis3"/>
            <w:tabs>
              <w:tab w:val="left" w:pos="1320"/>
              <w:tab w:val="right" w:leader="dot" w:pos="9016"/>
            </w:tabs>
            <w:rPr>
              <w:rFonts w:cstheme="minorBidi"/>
              <w:noProof/>
              <w:lang w:val="de-AT" w:eastAsia="de-AT"/>
            </w:rPr>
          </w:pPr>
          <w:hyperlink w:anchor="_Toc478021707" w:history="1">
            <w:r w:rsidR="00855346" w:rsidRPr="00B2627D">
              <w:rPr>
                <w:rStyle w:val="Hyperlink"/>
                <w:noProof/>
                <w:lang w:eastAsia="en-US"/>
              </w:rPr>
              <w:t>10.3.4</w:t>
            </w:r>
            <w:r w:rsidR="00855346">
              <w:rPr>
                <w:rFonts w:cstheme="minorBidi"/>
                <w:noProof/>
                <w:lang w:val="de-AT" w:eastAsia="de-AT"/>
              </w:rPr>
              <w:tab/>
            </w:r>
            <w:r w:rsidR="00855346" w:rsidRPr="00B2627D">
              <w:rPr>
                <w:rStyle w:val="Hyperlink"/>
                <w:noProof/>
                <w:lang w:eastAsia="en-US"/>
              </w:rPr>
              <w:t>Fazit:</w:t>
            </w:r>
            <w:r w:rsidR="00855346">
              <w:rPr>
                <w:noProof/>
                <w:webHidden/>
              </w:rPr>
              <w:tab/>
            </w:r>
            <w:r w:rsidR="00855346">
              <w:rPr>
                <w:noProof/>
                <w:webHidden/>
              </w:rPr>
              <w:fldChar w:fldCharType="begin"/>
            </w:r>
            <w:r w:rsidR="00855346">
              <w:rPr>
                <w:noProof/>
                <w:webHidden/>
              </w:rPr>
              <w:instrText xml:space="preserve"> PAGEREF _Toc478021707 \h </w:instrText>
            </w:r>
            <w:r w:rsidR="00855346">
              <w:rPr>
                <w:noProof/>
                <w:webHidden/>
              </w:rPr>
            </w:r>
            <w:r w:rsidR="00855346">
              <w:rPr>
                <w:noProof/>
                <w:webHidden/>
              </w:rPr>
              <w:fldChar w:fldCharType="separate"/>
            </w:r>
            <w:r w:rsidR="00855346">
              <w:rPr>
                <w:noProof/>
                <w:webHidden/>
              </w:rPr>
              <w:t>82</w:t>
            </w:r>
            <w:r w:rsidR="00855346">
              <w:rPr>
                <w:noProof/>
                <w:webHidden/>
              </w:rPr>
              <w:fldChar w:fldCharType="end"/>
            </w:r>
          </w:hyperlink>
        </w:p>
        <w:p w:rsidR="00855346" w:rsidRDefault="00CC4D42">
          <w:pPr>
            <w:pStyle w:val="Verzeichnis1"/>
            <w:tabs>
              <w:tab w:val="left" w:pos="660"/>
              <w:tab w:val="right" w:leader="dot" w:pos="9016"/>
            </w:tabs>
            <w:rPr>
              <w:rFonts w:eastAsiaTheme="minorEastAsia" w:cstheme="minorBidi"/>
              <w:noProof/>
              <w:sz w:val="22"/>
              <w:szCs w:val="22"/>
              <w:lang w:eastAsia="de-AT"/>
            </w:rPr>
          </w:pPr>
          <w:hyperlink w:anchor="_Toc478021708" w:history="1">
            <w:r w:rsidR="00855346" w:rsidRPr="00B2627D">
              <w:rPr>
                <w:rStyle w:val="Hyperlink"/>
                <w:noProof/>
              </w:rPr>
              <w:t>11</w:t>
            </w:r>
            <w:r w:rsidR="00855346">
              <w:rPr>
                <w:rFonts w:eastAsiaTheme="minorEastAsia" w:cstheme="minorBidi"/>
                <w:noProof/>
                <w:sz w:val="22"/>
                <w:szCs w:val="22"/>
                <w:lang w:eastAsia="de-AT"/>
              </w:rPr>
              <w:tab/>
            </w:r>
            <w:r w:rsidR="00855346" w:rsidRPr="00B2627D">
              <w:rPr>
                <w:rStyle w:val="Hyperlink"/>
                <w:noProof/>
              </w:rPr>
              <w:t>Zusammenfassung</w:t>
            </w:r>
            <w:r w:rsidR="00855346">
              <w:rPr>
                <w:noProof/>
                <w:webHidden/>
              </w:rPr>
              <w:tab/>
            </w:r>
            <w:r w:rsidR="00855346">
              <w:rPr>
                <w:noProof/>
                <w:webHidden/>
              </w:rPr>
              <w:fldChar w:fldCharType="begin"/>
            </w:r>
            <w:r w:rsidR="00855346">
              <w:rPr>
                <w:noProof/>
                <w:webHidden/>
              </w:rPr>
              <w:instrText xml:space="preserve"> PAGEREF _Toc478021708 \h </w:instrText>
            </w:r>
            <w:r w:rsidR="00855346">
              <w:rPr>
                <w:noProof/>
                <w:webHidden/>
              </w:rPr>
            </w:r>
            <w:r w:rsidR="00855346">
              <w:rPr>
                <w:noProof/>
                <w:webHidden/>
              </w:rPr>
              <w:fldChar w:fldCharType="separate"/>
            </w:r>
            <w:r w:rsidR="00855346">
              <w:rPr>
                <w:noProof/>
                <w:webHidden/>
              </w:rPr>
              <w:t>82</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709" w:history="1">
            <w:r w:rsidR="00855346" w:rsidRPr="00B2627D">
              <w:rPr>
                <w:rStyle w:val="Hyperlink"/>
                <w:noProof/>
              </w:rPr>
              <w:t>11.1</w:t>
            </w:r>
            <w:r w:rsidR="00855346">
              <w:rPr>
                <w:rFonts w:cstheme="minorBidi"/>
                <w:noProof/>
                <w:lang w:val="de-AT" w:eastAsia="de-AT"/>
              </w:rPr>
              <w:tab/>
            </w:r>
            <w:r w:rsidR="00855346" w:rsidRPr="00B2627D">
              <w:rPr>
                <w:rStyle w:val="Hyperlink"/>
                <w:noProof/>
              </w:rPr>
              <w:t>Ergebnis</w:t>
            </w:r>
            <w:r w:rsidR="00855346">
              <w:rPr>
                <w:noProof/>
                <w:webHidden/>
              </w:rPr>
              <w:tab/>
            </w:r>
            <w:r w:rsidR="00855346">
              <w:rPr>
                <w:noProof/>
                <w:webHidden/>
              </w:rPr>
              <w:fldChar w:fldCharType="begin"/>
            </w:r>
            <w:r w:rsidR="00855346">
              <w:rPr>
                <w:noProof/>
                <w:webHidden/>
              </w:rPr>
              <w:instrText xml:space="preserve"> PAGEREF _Toc478021709 \h </w:instrText>
            </w:r>
            <w:r w:rsidR="00855346">
              <w:rPr>
                <w:noProof/>
                <w:webHidden/>
              </w:rPr>
            </w:r>
            <w:r w:rsidR="00855346">
              <w:rPr>
                <w:noProof/>
                <w:webHidden/>
              </w:rPr>
              <w:fldChar w:fldCharType="separate"/>
            </w:r>
            <w:r w:rsidR="00855346">
              <w:rPr>
                <w:noProof/>
                <w:webHidden/>
              </w:rPr>
              <w:t>82</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710" w:history="1">
            <w:r w:rsidR="00855346" w:rsidRPr="00B2627D">
              <w:rPr>
                <w:rStyle w:val="Hyperlink"/>
                <w:noProof/>
              </w:rPr>
              <w:t>11.2</w:t>
            </w:r>
            <w:r w:rsidR="00855346">
              <w:rPr>
                <w:rFonts w:cstheme="minorBidi"/>
                <w:noProof/>
                <w:lang w:val="de-AT" w:eastAsia="de-AT"/>
              </w:rPr>
              <w:tab/>
            </w:r>
            <w:r w:rsidR="00855346" w:rsidRPr="00B2627D">
              <w:rPr>
                <w:rStyle w:val="Hyperlink"/>
                <w:noProof/>
              </w:rPr>
              <w:t>Resümee</w:t>
            </w:r>
            <w:r w:rsidR="00855346">
              <w:rPr>
                <w:noProof/>
                <w:webHidden/>
              </w:rPr>
              <w:tab/>
            </w:r>
            <w:r w:rsidR="00855346">
              <w:rPr>
                <w:noProof/>
                <w:webHidden/>
              </w:rPr>
              <w:fldChar w:fldCharType="begin"/>
            </w:r>
            <w:r w:rsidR="00855346">
              <w:rPr>
                <w:noProof/>
                <w:webHidden/>
              </w:rPr>
              <w:instrText xml:space="preserve"> PAGEREF _Toc478021710 \h </w:instrText>
            </w:r>
            <w:r w:rsidR="00855346">
              <w:rPr>
                <w:noProof/>
                <w:webHidden/>
              </w:rPr>
            </w:r>
            <w:r w:rsidR="00855346">
              <w:rPr>
                <w:noProof/>
                <w:webHidden/>
              </w:rPr>
              <w:fldChar w:fldCharType="separate"/>
            </w:r>
            <w:r w:rsidR="00855346">
              <w:rPr>
                <w:noProof/>
                <w:webHidden/>
              </w:rPr>
              <w:t>82</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711" w:history="1">
            <w:r w:rsidR="00855346" w:rsidRPr="00B2627D">
              <w:rPr>
                <w:rStyle w:val="Hyperlink"/>
                <w:noProof/>
              </w:rPr>
              <w:t>11.3</w:t>
            </w:r>
            <w:r w:rsidR="00855346">
              <w:rPr>
                <w:rFonts w:cstheme="minorBidi"/>
                <w:noProof/>
                <w:lang w:val="de-AT" w:eastAsia="de-AT"/>
              </w:rPr>
              <w:tab/>
            </w:r>
            <w:r w:rsidR="00855346" w:rsidRPr="00B2627D">
              <w:rPr>
                <w:rStyle w:val="Hyperlink"/>
                <w:noProof/>
              </w:rPr>
              <w:t>Aufwandsverteilung</w:t>
            </w:r>
            <w:r w:rsidR="00855346">
              <w:rPr>
                <w:noProof/>
                <w:webHidden/>
              </w:rPr>
              <w:tab/>
            </w:r>
            <w:r w:rsidR="00855346">
              <w:rPr>
                <w:noProof/>
                <w:webHidden/>
              </w:rPr>
              <w:fldChar w:fldCharType="begin"/>
            </w:r>
            <w:r w:rsidR="00855346">
              <w:rPr>
                <w:noProof/>
                <w:webHidden/>
              </w:rPr>
              <w:instrText xml:space="preserve"> PAGEREF _Toc478021711 \h </w:instrText>
            </w:r>
            <w:r w:rsidR="00855346">
              <w:rPr>
                <w:noProof/>
                <w:webHidden/>
              </w:rPr>
            </w:r>
            <w:r w:rsidR="00855346">
              <w:rPr>
                <w:noProof/>
                <w:webHidden/>
              </w:rPr>
              <w:fldChar w:fldCharType="separate"/>
            </w:r>
            <w:r w:rsidR="00855346">
              <w:rPr>
                <w:noProof/>
                <w:webHidden/>
              </w:rPr>
              <w:t>82</w:t>
            </w:r>
            <w:r w:rsidR="00855346">
              <w:rPr>
                <w:noProof/>
                <w:webHidden/>
              </w:rPr>
              <w:fldChar w:fldCharType="end"/>
            </w:r>
          </w:hyperlink>
        </w:p>
        <w:p w:rsidR="00855346" w:rsidRDefault="00CC4D42">
          <w:pPr>
            <w:pStyle w:val="Verzeichnis1"/>
            <w:tabs>
              <w:tab w:val="left" w:pos="660"/>
              <w:tab w:val="right" w:leader="dot" w:pos="9016"/>
            </w:tabs>
            <w:rPr>
              <w:rFonts w:eastAsiaTheme="minorEastAsia" w:cstheme="minorBidi"/>
              <w:noProof/>
              <w:sz w:val="22"/>
              <w:szCs w:val="22"/>
              <w:lang w:eastAsia="de-AT"/>
            </w:rPr>
          </w:pPr>
          <w:hyperlink w:anchor="_Toc478021712" w:history="1">
            <w:r w:rsidR="00855346" w:rsidRPr="00B2627D">
              <w:rPr>
                <w:rStyle w:val="Hyperlink"/>
                <w:noProof/>
              </w:rPr>
              <w:t>12</w:t>
            </w:r>
            <w:r w:rsidR="00855346">
              <w:rPr>
                <w:rFonts w:eastAsiaTheme="minorEastAsia" w:cstheme="minorBidi"/>
                <w:noProof/>
                <w:sz w:val="22"/>
                <w:szCs w:val="22"/>
                <w:lang w:eastAsia="de-AT"/>
              </w:rPr>
              <w:tab/>
            </w:r>
            <w:r w:rsidR="00855346" w:rsidRPr="00B2627D">
              <w:rPr>
                <w:rStyle w:val="Hyperlink"/>
                <w:noProof/>
              </w:rPr>
              <w:t>Literatur und Quellen Verzeichnis</w:t>
            </w:r>
            <w:r w:rsidR="00855346">
              <w:rPr>
                <w:noProof/>
                <w:webHidden/>
              </w:rPr>
              <w:tab/>
            </w:r>
            <w:r w:rsidR="00855346">
              <w:rPr>
                <w:noProof/>
                <w:webHidden/>
              </w:rPr>
              <w:fldChar w:fldCharType="begin"/>
            </w:r>
            <w:r w:rsidR="00855346">
              <w:rPr>
                <w:noProof/>
                <w:webHidden/>
              </w:rPr>
              <w:instrText xml:space="preserve"> PAGEREF _Toc478021712 \h </w:instrText>
            </w:r>
            <w:r w:rsidR="00855346">
              <w:rPr>
                <w:noProof/>
                <w:webHidden/>
              </w:rPr>
            </w:r>
            <w:r w:rsidR="00855346">
              <w:rPr>
                <w:noProof/>
                <w:webHidden/>
              </w:rPr>
              <w:fldChar w:fldCharType="separate"/>
            </w:r>
            <w:r w:rsidR="00855346">
              <w:rPr>
                <w:noProof/>
                <w:webHidden/>
              </w:rPr>
              <w:t>82</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713" w:history="1">
            <w:r w:rsidR="00855346" w:rsidRPr="00B2627D">
              <w:rPr>
                <w:rStyle w:val="Hyperlink"/>
                <w:noProof/>
              </w:rPr>
              <w:t>12.1</w:t>
            </w:r>
            <w:r w:rsidR="00855346">
              <w:rPr>
                <w:rFonts w:cstheme="minorBidi"/>
                <w:noProof/>
                <w:lang w:val="de-AT" w:eastAsia="de-AT"/>
              </w:rPr>
              <w:tab/>
            </w:r>
            <w:r w:rsidR="00855346" w:rsidRPr="00B2627D">
              <w:rPr>
                <w:rStyle w:val="Hyperlink"/>
                <w:noProof/>
              </w:rPr>
              <w:t>Abbildungsverzeichnis</w:t>
            </w:r>
            <w:r w:rsidR="00855346">
              <w:rPr>
                <w:noProof/>
                <w:webHidden/>
              </w:rPr>
              <w:tab/>
            </w:r>
            <w:r w:rsidR="00855346">
              <w:rPr>
                <w:noProof/>
                <w:webHidden/>
              </w:rPr>
              <w:fldChar w:fldCharType="begin"/>
            </w:r>
            <w:r w:rsidR="00855346">
              <w:rPr>
                <w:noProof/>
                <w:webHidden/>
              </w:rPr>
              <w:instrText xml:space="preserve"> PAGEREF _Toc478021713 \h </w:instrText>
            </w:r>
            <w:r w:rsidR="00855346">
              <w:rPr>
                <w:noProof/>
                <w:webHidden/>
              </w:rPr>
            </w:r>
            <w:r w:rsidR="00855346">
              <w:rPr>
                <w:noProof/>
                <w:webHidden/>
              </w:rPr>
              <w:fldChar w:fldCharType="separate"/>
            </w:r>
            <w:r w:rsidR="00855346">
              <w:rPr>
                <w:noProof/>
                <w:webHidden/>
              </w:rPr>
              <w:t>83</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714" w:history="1">
            <w:r w:rsidR="00855346" w:rsidRPr="00B2627D">
              <w:rPr>
                <w:rStyle w:val="Hyperlink"/>
                <w:noProof/>
              </w:rPr>
              <w:t>12.2</w:t>
            </w:r>
            <w:r w:rsidR="00855346">
              <w:rPr>
                <w:rFonts w:cstheme="minorBidi"/>
                <w:noProof/>
                <w:lang w:val="de-AT" w:eastAsia="de-AT"/>
              </w:rPr>
              <w:tab/>
            </w:r>
            <w:r w:rsidR="00855346" w:rsidRPr="00B2627D">
              <w:rPr>
                <w:rStyle w:val="Hyperlink"/>
                <w:noProof/>
              </w:rPr>
              <w:t>Tabellenverzeichnis</w:t>
            </w:r>
            <w:r w:rsidR="00855346">
              <w:rPr>
                <w:noProof/>
                <w:webHidden/>
              </w:rPr>
              <w:tab/>
            </w:r>
            <w:r w:rsidR="00855346">
              <w:rPr>
                <w:noProof/>
                <w:webHidden/>
              </w:rPr>
              <w:fldChar w:fldCharType="begin"/>
            </w:r>
            <w:r w:rsidR="00855346">
              <w:rPr>
                <w:noProof/>
                <w:webHidden/>
              </w:rPr>
              <w:instrText xml:space="preserve"> PAGEREF _Toc478021714 \h </w:instrText>
            </w:r>
            <w:r w:rsidR="00855346">
              <w:rPr>
                <w:noProof/>
                <w:webHidden/>
              </w:rPr>
            </w:r>
            <w:r w:rsidR="00855346">
              <w:rPr>
                <w:noProof/>
                <w:webHidden/>
              </w:rPr>
              <w:fldChar w:fldCharType="separate"/>
            </w:r>
            <w:r w:rsidR="00855346">
              <w:rPr>
                <w:noProof/>
                <w:webHidden/>
              </w:rPr>
              <w:t>83</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715" w:history="1">
            <w:r w:rsidR="00855346" w:rsidRPr="00B2627D">
              <w:rPr>
                <w:rStyle w:val="Hyperlink"/>
                <w:noProof/>
              </w:rPr>
              <w:t>12.3</w:t>
            </w:r>
            <w:r w:rsidR="00855346">
              <w:rPr>
                <w:rFonts w:cstheme="minorBidi"/>
                <w:noProof/>
                <w:lang w:val="de-AT" w:eastAsia="de-AT"/>
              </w:rPr>
              <w:tab/>
            </w:r>
            <w:r w:rsidR="00855346" w:rsidRPr="00B2627D">
              <w:rPr>
                <w:rStyle w:val="Hyperlink"/>
                <w:noProof/>
              </w:rPr>
              <w:t>Literaturverzeichnis</w:t>
            </w:r>
            <w:r w:rsidR="00855346">
              <w:rPr>
                <w:noProof/>
                <w:webHidden/>
              </w:rPr>
              <w:tab/>
            </w:r>
            <w:r w:rsidR="00855346">
              <w:rPr>
                <w:noProof/>
                <w:webHidden/>
              </w:rPr>
              <w:fldChar w:fldCharType="begin"/>
            </w:r>
            <w:r w:rsidR="00855346">
              <w:rPr>
                <w:noProof/>
                <w:webHidden/>
              </w:rPr>
              <w:instrText xml:space="preserve"> PAGEREF _Toc478021715 \h </w:instrText>
            </w:r>
            <w:r w:rsidR="00855346">
              <w:rPr>
                <w:noProof/>
                <w:webHidden/>
              </w:rPr>
            </w:r>
            <w:r w:rsidR="00855346">
              <w:rPr>
                <w:noProof/>
                <w:webHidden/>
              </w:rPr>
              <w:fldChar w:fldCharType="separate"/>
            </w:r>
            <w:r w:rsidR="00855346">
              <w:rPr>
                <w:noProof/>
                <w:webHidden/>
              </w:rPr>
              <w:t>83</w:t>
            </w:r>
            <w:r w:rsidR="00855346">
              <w:rPr>
                <w:noProof/>
                <w:webHidden/>
              </w:rPr>
              <w:fldChar w:fldCharType="end"/>
            </w:r>
          </w:hyperlink>
        </w:p>
        <w:p w:rsidR="00855346" w:rsidRDefault="00CC4D42">
          <w:pPr>
            <w:pStyle w:val="Verzeichnis2"/>
            <w:tabs>
              <w:tab w:val="left" w:pos="880"/>
              <w:tab w:val="right" w:leader="dot" w:pos="9016"/>
            </w:tabs>
            <w:rPr>
              <w:rFonts w:cstheme="minorBidi"/>
              <w:noProof/>
              <w:lang w:val="de-AT" w:eastAsia="de-AT"/>
            </w:rPr>
          </w:pPr>
          <w:hyperlink w:anchor="_Toc478021716" w:history="1">
            <w:r w:rsidR="00855346" w:rsidRPr="00B2627D">
              <w:rPr>
                <w:rStyle w:val="Hyperlink"/>
                <w:noProof/>
              </w:rPr>
              <w:t>12.4</w:t>
            </w:r>
            <w:r w:rsidR="00855346">
              <w:rPr>
                <w:rFonts w:cstheme="minorBidi"/>
                <w:noProof/>
                <w:lang w:val="de-AT" w:eastAsia="de-AT"/>
              </w:rPr>
              <w:tab/>
            </w:r>
            <w:r w:rsidR="00855346" w:rsidRPr="00B2627D">
              <w:rPr>
                <w:rStyle w:val="Hyperlink"/>
                <w:noProof/>
              </w:rPr>
              <w:t>Abkürzungsverzeichnis</w:t>
            </w:r>
            <w:r w:rsidR="00855346">
              <w:rPr>
                <w:noProof/>
                <w:webHidden/>
              </w:rPr>
              <w:tab/>
            </w:r>
            <w:r w:rsidR="00855346">
              <w:rPr>
                <w:noProof/>
                <w:webHidden/>
              </w:rPr>
              <w:fldChar w:fldCharType="begin"/>
            </w:r>
            <w:r w:rsidR="00855346">
              <w:rPr>
                <w:noProof/>
                <w:webHidden/>
              </w:rPr>
              <w:instrText xml:space="preserve"> PAGEREF _Toc478021716 \h </w:instrText>
            </w:r>
            <w:r w:rsidR="00855346">
              <w:rPr>
                <w:noProof/>
                <w:webHidden/>
              </w:rPr>
            </w:r>
            <w:r w:rsidR="00855346">
              <w:rPr>
                <w:noProof/>
                <w:webHidden/>
              </w:rPr>
              <w:fldChar w:fldCharType="separate"/>
            </w:r>
            <w:r w:rsidR="00855346">
              <w:rPr>
                <w:noProof/>
                <w:webHidden/>
              </w:rPr>
              <w:t>83</w:t>
            </w:r>
            <w:r w:rsidR="00855346">
              <w:rPr>
                <w:noProof/>
                <w:webHidden/>
              </w:rPr>
              <w:fldChar w:fldCharType="end"/>
            </w:r>
          </w:hyperlink>
        </w:p>
        <w:p w:rsidR="00855346" w:rsidRDefault="00CC4D42">
          <w:pPr>
            <w:pStyle w:val="Verzeichnis1"/>
            <w:tabs>
              <w:tab w:val="left" w:pos="660"/>
              <w:tab w:val="right" w:leader="dot" w:pos="9016"/>
            </w:tabs>
            <w:rPr>
              <w:rFonts w:eastAsiaTheme="minorEastAsia" w:cstheme="minorBidi"/>
              <w:noProof/>
              <w:sz w:val="22"/>
              <w:szCs w:val="22"/>
              <w:lang w:eastAsia="de-AT"/>
            </w:rPr>
          </w:pPr>
          <w:hyperlink w:anchor="_Toc478021717" w:history="1">
            <w:r w:rsidR="00855346" w:rsidRPr="00B2627D">
              <w:rPr>
                <w:rStyle w:val="Hyperlink"/>
                <w:noProof/>
              </w:rPr>
              <w:t>13</w:t>
            </w:r>
            <w:r w:rsidR="00855346">
              <w:rPr>
                <w:rFonts w:eastAsiaTheme="minorEastAsia" w:cstheme="minorBidi"/>
                <w:noProof/>
                <w:sz w:val="22"/>
                <w:szCs w:val="22"/>
                <w:lang w:eastAsia="de-AT"/>
              </w:rPr>
              <w:tab/>
            </w:r>
            <w:r w:rsidR="00855346" w:rsidRPr="00B2627D">
              <w:rPr>
                <w:rStyle w:val="Hyperlink"/>
                <w:noProof/>
              </w:rPr>
              <w:t>Im Anhang</w:t>
            </w:r>
            <w:r w:rsidR="00855346">
              <w:rPr>
                <w:noProof/>
                <w:webHidden/>
              </w:rPr>
              <w:tab/>
            </w:r>
            <w:r w:rsidR="00855346">
              <w:rPr>
                <w:noProof/>
                <w:webHidden/>
              </w:rPr>
              <w:fldChar w:fldCharType="begin"/>
            </w:r>
            <w:r w:rsidR="00855346">
              <w:rPr>
                <w:noProof/>
                <w:webHidden/>
              </w:rPr>
              <w:instrText xml:space="preserve"> PAGEREF _Toc478021717 \h </w:instrText>
            </w:r>
            <w:r w:rsidR="00855346">
              <w:rPr>
                <w:noProof/>
                <w:webHidden/>
              </w:rPr>
            </w:r>
            <w:r w:rsidR="00855346">
              <w:rPr>
                <w:noProof/>
                <w:webHidden/>
              </w:rPr>
              <w:fldChar w:fldCharType="separate"/>
            </w:r>
            <w:r w:rsidR="00855346">
              <w:rPr>
                <w:noProof/>
                <w:webHidden/>
              </w:rPr>
              <w:t>83</w:t>
            </w:r>
            <w:r w:rsidR="00855346">
              <w:rPr>
                <w:noProof/>
                <w:webHidden/>
              </w:rPr>
              <w:fldChar w:fldCharType="end"/>
            </w:r>
          </w:hyperlink>
        </w:p>
        <w:p w:rsidR="00855346" w:rsidRDefault="00CC4D42">
          <w:pPr>
            <w:pStyle w:val="Verzeichnis1"/>
            <w:tabs>
              <w:tab w:val="left" w:pos="660"/>
              <w:tab w:val="right" w:leader="dot" w:pos="9016"/>
            </w:tabs>
            <w:rPr>
              <w:rFonts w:eastAsiaTheme="minorEastAsia" w:cstheme="minorBidi"/>
              <w:noProof/>
              <w:sz w:val="22"/>
              <w:szCs w:val="22"/>
              <w:lang w:eastAsia="de-AT"/>
            </w:rPr>
          </w:pPr>
          <w:hyperlink w:anchor="_Toc478021718" w:history="1">
            <w:r w:rsidR="00855346" w:rsidRPr="00B2627D">
              <w:rPr>
                <w:rStyle w:val="Hyperlink"/>
                <w:noProof/>
              </w:rPr>
              <w:t>14</w:t>
            </w:r>
            <w:r w:rsidR="00855346">
              <w:rPr>
                <w:rFonts w:eastAsiaTheme="minorEastAsia" w:cstheme="minorBidi"/>
                <w:noProof/>
                <w:sz w:val="22"/>
                <w:szCs w:val="22"/>
                <w:lang w:eastAsia="de-AT"/>
              </w:rPr>
              <w:tab/>
            </w:r>
            <w:r w:rsidR="00855346" w:rsidRPr="00B2627D">
              <w:rPr>
                <w:rStyle w:val="Hyperlink"/>
                <w:noProof/>
                <w:lang w:val="de-DE"/>
              </w:rPr>
              <w:t>Literaturverzeichnis 2</w:t>
            </w:r>
            <w:r w:rsidR="00855346">
              <w:rPr>
                <w:noProof/>
                <w:webHidden/>
              </w:rPr>
              <w:tab/>
            </w:r>
            <w:r w:rsidR="00855346">
              <w:rPr>
                <w:noProof/>
                <w:webHidden/>
              </w:rPr>
              <w:fldChar w:fldCharType="begin"/>
            </w:r>
            <w:r w:rsidR="00855346">
              <w:rPr>
                <w:noProof/>
                <w:webHidden/>
              </w:rPr>
              <w:instrText xml:space="preserve"> PAGEREF _Toc478021718 \h </w:instrText>
            </w:r>
            <w:r w:rsidR="00855346">
              <w:rPr>
                <w:noProof/>
                <w:webHidden/>
              </w:rPr>
            </w:r>
            <w:r w:rsidR="00855346">
              <w:rPr>
                <w:noProof/>
                <w:webHidden/>
              </w:rPr>
              <w:fldChar w:fldCharType="separate"/>
            </w:r>
            <w:r w:rsidR="00855346">
              <w:rPr>
                <w:noProof/>
                <w:webHidden/>
              </w:rPr>
              <w:t>86</w:t>
            </w:r>
            <w:r w:rsidR="00855346">
              <w:rPr>
                <w:noProof/>
                <w:webHidden/>
              </w:rPr>
              <w:fldChar w:fldCharType="end"/>
            </w:r>
          </w:hyperlink>
        </w:p>
        <w:p w:rsidR="001875CB" w:rsidRDefault="001875CB">
          <w:r>
            <w:rPr>
              <w:b/>
              <w:bCs/>
              <w:lang w:val="de-DE"/>
            </w:rPr>
            <w:lastRenderedPageBreak/>
            <w:fldChar w:fldCharType="end"/>
          </w:r>
        </w:p>
      </w:sdtContent>
    </w:sdt>
    <w:p w:rsidR="004A10C4" w:rsidRPr="00EA04E8" w:rsidRDefault="00871958" w:rsidP="002E2CE1">
      <w:pPr>
        <w:pStyle w:val="berschrift1"/>
        <w:rPr>
          <w:lang w:val="de-DE"/>
        </w:rPr>
      </w:pPr>
      <w:r>
        <w:br w:type="column"/>
      </w:r>
      <w:bookmarkStart w:id="3" w:name="_Toc478021621"/>
      <w:r w:rsidR="004A10C4" w:rsidRPr="004A10C4">
        <w:lastRenderedPageBreak/>
        <w:t>Impressum</w:t>
      </w:r>
      <w:bookmarkEnd w:id="2"/>
      <w:bookmarkEnd w:id="1"/>
      <w:bookmarkEnd w:id="0"/>
      <w:bookmarkEnd w:id="3"/>
    </w:p>
    <w:p w:rsidR="004A10C4" w:rsidRPr="004A10C4" w:rsidRDefault="004A10C4" w:rsidP="002E2CE1"/>
    <w:p w:rsidR="004A10C4" w:rsidRPr="00EA04E8" w:rsidRDefault="004A10C4" w:rsidP="002E2CE1">
      <w:pPr>
        <w:pStyle w:val="berschrift2"/>
        <w:rPr>
          <w:lang w:val="de-DE"/>
        </w:rPr>
      </w:pPr>
      <w:bookmarkStart w:id="4" w:name="_Toc476207943"/>
      <w:bookmarkStart w:id="5" w:name="_Toc476246169"/>
      <w:bookmarkStart w:id="6" w:name="_Toc476901095"/>
      <w:bookmarkStart w:id="7" w:name="_Toc478021622"/>
      <w:r w:rsidRPr="004A10C4">
        <w:t>Schule</w:t>
      </w:r>
      <w:bookmarkEnd w:id="4"/>
      <w:bookmarkEnd w:id="5"/>
      <w:bookmarkEnd w:id="6"/>
      <w:bookmarkEnd w:id="7"/>
    </w:p>
    <w:p w:rsidR="004A10C4" w:rsidRPr="004A10C4" w:rsidRDefault="004A10C4" w:rsidP="002E2CE1">
      <w:r w:rsidRPr="004A10C4">
        <w:t>HTBLA Perg für Informatik</w:t>
      </w:r>
    </w:p>
    <w:p w:rsidR="004A10C4" w:rsidRPr="004A10C4" w:rsidRDefault="004A10C4" w:rsidP="002E2CE1">
      <w:r w:rsidRPr="004A10C4">
        <w:t>Marchlandstraße 48</w:t>
      </w:r>
    </w:p>
    <w:p w:rsidR="004A10C4" w:rsidRPr="004A10C4" w:rsidRDefault="004A10C4" w:rsidP="002E2CE1">
      <w:r w:rsidRPr="004A10C4">
        <w:t xml:space="preserve">4320 Perg </w:t>
      </w:r>
    </w:p>
    <w:p w:rsidR="004A10C4" w:rsidRPr="004A10C4" w:rsidRDefault="004A10C4" w:rsidP="002E2CE1"/>
    <w:p w:rsidR="004A10C4" w:rsidRPr="004A10C4" w:rsidRDefault="004A10C4" w:rsidP="002E2CE1">
      <w:pPr>
        <w:pStyle w:val="berschrift2"/>
      </w:pPr>
      <w:bookmarkStart w:id="8" w:name="_Toc476207944"/>
      <w:bookmarkStart w:id="9" w:name="_Toc476246170"/>
      <w:bookmarkStart w:id="10" w:name="_Toc476901096"/>
      <w:bookmarkStart w:id="11" w:name="_Toc478021623"/>
      <w:r w:rsidRPr="004A10C4">
        <w:t>Schuljahr</w:t>
      </w:r>
      <w:bookmarkEnd w:id="8"/>
      <w:bookmarkEnd w:id="9"/>
      <w:bookmarkEnd w:id="10"/>
      <w:bookmarkEnd w:id="11"/>
    </w:p>
    <w:p w:rsidR="004A10C4" w:rsidRDefault="004A10C4" w:rsidP="002E2CE1">
      <w:r>
        <w:t>2016/2017</w:t>
      </w:r>
    </w:p>
    <w:p w:rsidR="004A10C4" w:rsidRDefault="004A10C4" w:rsidP="002E2CE1"/>
    <w:p w:rsidR="004A10C4" w:rsidRPr="004A10C4" w:rsidRDefault="004A10C4" w:rsidP="002E2CE1">
      <w:pPr>
        <w:pStyle w:val="berschrift2"/>
      </w:pPr>
      <w:bookmarkStart w:id="12" w:name="_Toc476207945"/>
      <w:bookmarkStart w:id="13" w:name="_Toc476246171"/>
      <w:bookmarkStart w:id="14" w:name="_Toc476901097"/>
      <w:bookmarkStart w:id="15" w:name="_Toc478021624"/>
      <w:r w:rsidRPr="004A10C4">
        <w:t>Klasse</w:t>
      </w:r>
      <w:bookmarkEnd w:id="12"/>
      <w:bookmarkEnd w:id="13"/>
      <w:bookmarkEnd w:id="14"/>
      <w:bookmarkEnd w:id="15"/>
    </w:p>
    <w:p w:rsidR="004A10C4" w:rsidRDefault="004A10C4" w:rsidP="002E2CE1">
      <w:r w:rsidRPr="004A10C4">
        <w:t xml:space="preserve">5AHIF </w:t>
      </w:r>
    </w:p>
    <w:p w:rsidR="00C855CE" w:rsidRDefault="00C855CE" w:rsidP="002E2CE1"/>
    <w:p w:rsidR="004A10C4" w:rsidRPr="004A10C4" w:rsidRDefault="004A10C4" w:rsidP="002E2CE1">
      <w:pPr>
        <w:pStyle w:val="berschrift2"/>
      </w:pPr>
      <w:bookmarkStart w:id="16" w:name="_Toc476207946"/>
      <w:bookmarkStart w:id="17" w:name="_Toc476246172"/>
      <w:bookmarkStart w:id="18" w:name="_Toc476901098"/>
      <w:bookmarkStart w:id="19" w:name="_Toc478021625"/>
      <w:r w:rsidRPr="004A10C4">
        <w:t>Projektname</w:t>
      </w:r>
      <w:bookmarkEnd w:id="16"/>
      <w:bookmarkEnd w:id="17"/>
      <w:bookmarkEnd w:id="18"/>
      <w:bookmarkEnd w:id="19"/>
    </w:p>
    <w:p w:rsidR="004A10C4" w:rsidRDefault="004A10C4" w:rsidP="002E2CE1">
      <w:r>
        <w:t>Mushroom Identifier</w:t>
      </w:r>
    </w:p>
    <w:p w:rsidR="004A10C4" w:rsidRDefault="004A10C4" w:rsidP="002E2CE1"/>
    <w:p w:rsidR="004A10C4" w:rsidRDefault="004A10C4" w:rsidP="002E2CE1">
      <w:pPr>
        <w:pStyle w:val="berschrift2"/>
      </w:pPr>
      <w:bookmarkStart w:id="20" w:name="_Toc476901099"/>
      <w:bookmarkStart w:id="21" w:name="_Toc478021626"/>
      <w:r>
        <w:t>Projektleiter</w:t>
      </w:r>
      <w:bookmarkEnd w:id="20"/>
      <w:bookmarkEnd w:id="21"/>
    </w:p>
    <w:p w:rsidR="004A10C4" w:rsidRPr="004A10C4" w:rsidRDefault="004A10C4" w:rsidP="002E2CE1">
      <w:r>
        <w:t>Jakob Froschauer</w:t>
      </w:r>
    </w:p>
    <w:p w:rsidR="004A10C4" w:rsidRDefault="004A10C4" w:rsidP="002E2CE1"/>
    <w:p w:rsidR="004A10C4" w:rsidRPr="00425BD7" w:rsidRDefault="004A10C4" w:rsidP="002E2CE1">
      <w:pPr>
        <w:pStyle w:val="berschrift2"/>
      </w:pPr>
      <w:bookmarkStart w:id="22" w:name="_Toc476901100"/>
      <w:bookmarkStart w:id="23" w:name="_Toc478021627"/>
      <w:r w:rsidRPr="00425BD7">
        <w:rPr>
          <w:rStyle w:val="berschrift1Zchn"/>
          <w:sz w:val="26"/>
          <w:szCs w:val="26"/>
        </w:rPr>
        <w:t>Projektteam</w:t>
      </w:r>
      <w:bookmarkEnd w:id="22"/>
      <w:bookmarkEnd w:id="23"/>
    </w:p>
    <w:p w:rsidR="004A10C4" w:rsidRPr="004A10C4" w:rsidRDefault="004A10C4" w:rsidP="002E2CE1">
      <w:r>
        <w:t>Hakan Abbas</w:t>
      </w:r>
    </w:p>
    <w:p w:rsidR="004A10C4" w:rsidRDefault="004A10C4" w:rsidP="002E2CE1">
      <w:r>
        <w:t>Markus Arbeithuber</w:t>
      </w:r>
    </w:p>
    <w:p w:rsidR="0032346E" w:rsidRPr="004A10C4" w:rsidRDefault="0032346E" w:rsidP="002E2CE1"/>
    <w:p w:rsidR="004A10C4" w:rsidRPr="004A10C4" w:rsidRDefault="004A10C4" w:rsidP="002E2CE1">
      <w:pPr>
        <w:pStyle w:val="berschrift2"/>
      </w:pPr>
      <w:bookmarkStart w:id="24" w:name="_Toc476901101"/>
      <w:bookmarkStart w:id="25" w:name="_Toc478021628"/>
      <w:r w:rsidRPr="004A10C4">
        <w:t>Betreuungslehrer</w:t>
      </w:r>
      <w:bookmarkEnd w:id="24"/>
      <w:bookmarkEnd w:id="25"/>
    </w:p>
    <w:p w:rsidR="004726EA" w:rsidRDefault="004A10C4" w:rsidP="002E2CE1">
      <w:r w:rsidRPr="004A10C4">
        <w:t>Dipl.-Ing. Christian Aberger</w:t>
      </w:r>
    </w:p>
    <w:p w:rsidR="004726EA" w:rsidRDefault="004726EA" w:rsidP="002E2CE1"/>
    <w:p w:rsidR="004726EA" w:rsidRDefault="004726EA" w:rsidP="002E2CE1"/>
    <w:p w:rsidR="004726EA" w:rsidRDefault="004726EA" w:rsidP="002E2CE1"/>
    <w:p w:rsidR="004726EA" w:rsidRDefault="004726EA" w:rsidP="002E2CE1"/>
    <w:p w:rsidR="00785667" w:rsidRPr="004726EA" w:rsidRDefault="004A10C4" w:rsidP="002E2CE1">
      <w:pPr>
        <w:pStyle w:val="berschrift1"/>
        <w:rPr>
          <w:rStyle w:val="berschrift1Zchn"/>
        </w:rPr>
      </w:pPr>
      <w:r w:rsidRPr="004A10C4">
        <w:rPr>
          <w:lang w:val="de-DE"/>
        </w:rPr>
        <w:br w:type="column"/>
      </w:r>
      <w:bookmarkStart w:id="26" w:name="_Toc476901102"/>
      <w:bookmarkStart w:id="27" w:name="_Toc478021629"/>
      <w:r w:rsidR="004726EA">
        <w:rPr>
          <w:lang w:val="de-DE"/>
        </w:rPr>
        <w:lastRenderedPageBreak/>
        <w:t>Einleitung</w:t>
      </w:r>
      <w:bookmarkEnd w:id="26"/>
      <w:bookmarkEnd w:id="27"/>
    </w:p>
    <w:p w:rsidR="000E451D" w:rsidRDefault="000E451D" w:rsidP="002E2CE1">
      <w:pPr>
        <w:rPr>
          <w:lang w:val="de-DE"/>
        </w:rPr>
      </w:pPr>
    </w:p>
    <w:p w:rsidR="000E451D" w:rsidRPr="00663C6F" w:rsidRDefault="000E451D" w:rsidP="002E2CE1">
      <w:pPr>
        <w:pStyle w:val="berschrift2"/>
        <w:rPr>
          <w:lang w:val="de-DE"/>
        </w:rPr>
      </w:pPr>
      <w:bookmarkStart w:id="28" w:name="_Toc476901103"/>
      <w:bookmarkStart w:id="29" w:name="_Toc478021630"/>
      <w:r w:rsidRPr="00663C6F">
        <w:rPr>
          <w:lang w:val="de-DE"/>
        </w:rPr>
        <w:t>Kurzfassung</w:t>
      </w:r>
      <w:bookmarkEnd w:id="28"/>
      <w:bookmarkEnd w:id="29"/>
    </w:p>
    <w:p w:rsidR="000E451D" w:rsidRPr="00663C6F" w:rsidRDefault="000E451D" w:rsidP="002E2CE1">
      <w:pPr>
        <w:rPr>
          <w:lang w:val="de-DE"/>
        </w:rPr>
      </w:pPr>
    </w:p>
    <w:p w:rsidR="00DB5141" w:rsidRDefault="00DB5141" w:rsidP="002E2CE1">
      <w:r>
        <w:t xml:space="preserve">Die Diplomarbeit </w:t>
      </w:r>
      <w:r w:rsidR="000E451D" w:rsidRPr="00663C6F">
        <w:t xml:space="preserve">Mushroom Identifier </w:t>
      </w:r>
      <w:r>
        <w:t>i</w:t>
      </w:r>
      <w:r w:rsidR="0032346E">
        <w:t>st während des fünften Jahrgang</w:t>
      </w:r>
      <w:r>
        <w:t xml:space="preserve">s von Hakan Abbas, Markus Arbeithuber und Jakob Froschauer im Zuge der Reife- und Diplomprüfung an der Technischen Bundeslehranstalt Perg erstellt worden.  </w:t>
      </w:r>
    </w:p>
    <w:p w:rsidR="00663C6F" w:rsidRDefault="00DB5141" w:rsidP="002E2CE1">
      <w:r>
        <w:t xml:space="preserve">Die mobile Anwendung </w:t>
      </w:r>
      <w:r w:rsidR="000E451D" w:rsidRPr="00663C6F">
        <w:t xml:space="preserve">soll die Zukunft des Pilz Lexikons </w:t>
      </w:r>
      <w:r>
        <w:t>darstellen</w:t>
      </w:r>
      <w:r w:rsidR="000E451D" w:rsidRPr="00663C6F">
        <w:t>. Bei der Suche im Wald begegnet man oft Pilz</w:t>
      </w:r>
      <w:r w:rsidR="00425BD7">
        <w:t xml:space="preserve">en, die man nicht ohne schwere </w:t>
      </w:r>
      <w:r w:rsidR="000E451D" w:rsidRPr="00663C6F">
        <w:t xml:space="preserve">Pilz Lexika erkennen kann. Auch mit diesen Büchern ist es schwierig in vertretbarer Zeit den gesuchten Pilz zu identifizieren. Mit der App Mushroom Identifier soll dieses Problem der Vergangenheit angehören. Zur Funktionsweise: Der Benutzer wird dazu aufgerufen, ein Pilzfoto aus der Vogelperspektive auszuwählen oder ein neues zu schießen. Daraufhin wird unter anderem die Farbe und die Form des Pilzes erkannt. Auch auffällige Eigenschaften (zum Beispiel viele kleine Punkte in einem großen roten Kreis =&gt; Fliegenpilz) werden automatisch erkannt. </w:t>
      </w:r>
    </w:p>
    <w:p w:rsidR="00663C6F" w:rsidRDefault="00663C6F" w:rsidP="002E2CE1"/>
    <w:p w:rsidR="00663C6F" w:rsidRDefault="000E451D" w:rsidP="002E2CE1">
      <w:r w:rsidRPr="00663C6F">
        <w:t xml:space="preserve">Die dazu nötigen Vergleichsdaten werden lokal mit der App mitgeliefert um das Problem des schlechten Internet Empfangs im Wald zu umgehen. </w:t>
      </w:r>
    </w:p>
    <w:p w:rsidR="002517F6" w:rsidRDefault="000E451D" w:rsidP="002E2CE1">
      <w:r w:rsidRPr="00663C6F">
        <w:t xml:space="preserve">Mit jeder erkannten Eigenschaft verringert sich die Zahl der in Frage kommenden Pilze. Wenn am Ende der Bilderkennung noch kein Pilz feststeht werden die Unterschiede der noch in Frage kommenden Pilze durch Ja/Nein Benutzerfragen abgefragt. Darüber hinaus wird auch durch Maschinelles Lernen festgestellt, ob es sich überhaupt um einen Pilz handeln kann. </w:t>
      </w:r>
    </w:p>
    <w:p w:rsidR="000E451D" w:rsidRDefault="000E451D" w:rsidP="002E2CE1"/>
    <w:p w:rsidR="00425BD7" w:rsidRPr="00663C6F" w:rsidRDefault="004F5C71" w:rsidP="002E2CE1">
      <w:pPr>
        <w:pStyle w:val="berschrift2"/>
      </w:pPr>
      <w:bookmarkStart w:id="30" w:name="_Toc476901104"/>
      <w:r>
        <w:br w:type="column"/>
      </w:r>
      <w:bookmarkStart w:id="31" w:name="_Toc478021631"/>
      <w:r w:rsidR="00425BD7">
        <w:lastRenderedPageBreak/>
        <w:t>Abstract</w:t>
      </w:r>
      <w:bookmarkEnd w:id="30"/>
      <w:bookmarkEnd w:id="31"/>
    </w:p>
    <w:p w:rsidR="000F1101" w:rsidRDefault="000F1101" w:rsidP="002E2CE1"/>
    <w:p w:rsidR="000F1101" w:rsidRPr="00AC2341" w:rsidRDefault="000F1101" w:rsidP="002E2CE1">
      <w:pPr>
        <w:rPr>
          <w:lang w:val="en-GB"/>
        </w:rPr>
      </w:pPr>
      <w:r w:rsidRPr="00AC2341">
        <w:rPr>
          <w:lang w:val="en-GB"/>
        </w:rPr>
        <w:t xml:space="preserve">Mushroom Identifier is an App, with which you can photograph a mushroom with </w:t>
      </w:r>
      <w:r w:rsidR="00871958">
        <w:rPr>
          <w:lang w:val="en-GB"/>
        </w:rPr>
        <w:t>the</w:t>
      </w:r>
      <w:r w:rsidRPr="00AC2341">
        <w:rPr>
          <w:lang w:val="en-GB"/>
        </w:rPr>
        <w:t xml:space="preserve"> smartphone and this app automatically identifies your unknown Mushroom. Furthermore, the app is providing the most important information hosted by Wikipedia. The used Techniques are image recognition, also known as computer vision as well as machine learning. This is a modern technique, where a computer detects the differences of hundreds of positive and negative pictures.</w:t>
      </w:r>
    </w:p>
    <w:p w:rsidR="002517F6" w:rsidRPr="00DB5141" w:rsidRDefault="002517F6" w:rsidP="002E2CE1">
      <w:pPr>
        <w:pStyle w:val="berschrift2"/>
      </w:pPr>
      <w:r w:rsidRPr="000F1101">
        <w:rPr>
          <w:lang w:val="en-GB"/>
        </w:rPr>
        <w:br w:type="column"/>
      </w:r>
      <w:bookmarkStart w:id="32" w:name="_Toc476901105"/>
      <w:bookmarkStart w:id="33" w:name="_Toc478021632"/>
      <w:r w:rsidRPr="00DB5141">
        <w:lastRenderedPageBreak/>
        <w:t>Motivation</w:t>
      </w:r>
      <w:bookmarkEnd w:id="32"/>
      <w:bookmarkEnd w:id="33"/>
    </w:p>
    <w:p w:rsidR="002517F6" w:rsidRPr="00DB5141" w:rsidRDefault="002517F6" w:rsidP="002E2CE1"/>
    <w:p w:rsidR="002517F6" w:rsidRPr="00DB5141" w:rsidRDefault="002517F6" w:rsidP="002E2CE1">
      <w:r w:rsidRPr="00DB5141">
        <w:t xml:space="preserve">Das gesamte Projektteam sind begeisterte Pilzsammler, jedoch trauten wir uns nur bei dem Eierschwammerl auch zuzugreifen, da der Identifikationsprozess von Pilzen bisher ausgesprochen </w:t>
      </w:r>
      <w:r w:rsidR="002E1D00" w:rsidRPr="00DB5141">
        <w:t>a</w:t>
      </w:r>
      <w:r w:rsidRPr="00DB5141">
        <w:t>ufwendig ist. Schwere Pilzlexi</w:t>
      </w:r>
      <w:r w:rsidR="002E1D00" w:rsidRPr="00DB5141">
        <w:t xml:space="preserve">ka mussten mitgeschleppt werden. Dieser aufwendige Prozess soll vereinfacht werden. Ein einfaches Foto </w:t>
      </w:r>
      <w:r w:rsidR="00240D1D" w:rsidRPr="00DB5141">
        <w:t xml:space="preserve">mit dem Smartphone </w:t>
      </w:r>
      <w:r w:rsidR="002E1D00" w:rsidRPr="00DB5141">
        <w:t xml:space="preserve">und eventuell ein paar JA/NEIN </w:t>
      </w:r>
      <w:r w:rsidR="00240D1D" w:rsidRPr="00DB5141">
        <w:t>Fragen zu beantworten soll reichen um Pilze eindeutig zu identifizieren.</w:t>
      </w:r>
    </w:p>
    <w:p w:rsidR="00240D1D" w:rsidRDefault="003542A5" w:rsidP="002E2CE1">
      <w:r>
        <w:t xml:space="preserve">Darüber hinaus wird durch die modernen Technologien </w:t>
      </w:r>
      <w:r w:rsidRPr="00663C6F">
        <w:t>ein jüngeres Publikum</w:t>
      </w:r>
      <w:r>
        <w:t xml:space="preserve"> angesprochen, das</w:t>
      </w:r>
      <w:r w:rsidRPr="00663C6F">
        <w:t xml:space="preserve"> </w:t>
      </w:r>
      <w:r>
        <w:t>sich am</w:t>
      </w:r>
      <w:r w:rsidRPr="00663C6F">
        <w:t xml:space="preserve"> Pilzsammlern </w:t>
      </w:r>
      <w:r>
        <w:t xml:space="preserve">begeistern kann und somit die Vorzüge </w:t>
      </w:r>
    </w:p>
    <w:p w:rsidR="00FE2E26" w:rsidRDefault="00FE2E26" w:rsidP="002E2CE1"/>
    <w:p w:rsidR="00FE2E26" w:rsidRDefault="00B47969" w:rsidP="002E2CE1">
      <w:pPr>
        <w:pStyle w:val="berschrift1"/>
      </w:pPr>
      <w:bookmarkStart w:id="34" w:name="_Toc476901106"/>
      <w:bookmarkStart w:id="35" w:name="_Toc478021633"/>
      <w:r>
        <w:t>Projektdefinition</w:t>
      </w:r>
      <w:bookmarkEnd w:id="34"/>
      <w:bookmarkEnd w:id="35"/>
    </w:p>
    <w:p w:rsidR="00B47969" w:rsidRDefault="00B47969" w:rsidP="002E2CE1"/>
    <w:p w:rsidR="00B47969" w:rsidRDefault="00B47969" w:rsidP="002E2CE1">
      <w:pPr>
        <w:pStyle w:val="berschrift2"/>
      </w:pPr>
      <w:bookmarkStart w:id="36" w:name="_Toc476901107"/>
      <w:bookmarkStart w:id="37" w:name="_Toc478021634"/>
      <w:r>
        <w:t>Aufgabenstellung</w:t>
      </w:r>
      <w:bookmarkEnd w:id="36"/>
      <w:bookmarkEnd w:id="37"/>
    </w:p>
    <w:p w:rsidR="0064551F" w:rsidRDefault="0064551F" w:rsidP="00983F20"/>
    <w:p w:rsidR="000F1101" w:rsidRDefault="000F1101" w:rsidP="002E2CE1">
      <w:pPr>
        <w:pStyle w:val="berschrift2"/>
      </w:pPr>
      <w:bookmarkStart w:id="38" w:name="_Toc478021635"/>
      <w:r>
        <w:t>Geschäftsziele</w:t>
      </w:r>
      <w:bookmarkEnd w:id="38"/>
    </w:p>
    <w:p w:rsidR="000F1101" w:rsidRDefault="000F1101" w:rsidP="002E2CE1"/>
    <w:p w:rsidR="000F1101" w:rsidRPr="00544AD3" w:rsidRDefault="000F1101" w:rsidP="002E2CE1">
      <w:r w:rsidRPr="00544AD3">
        <w:t>Ziel dieser Diplomarbeit ist nicht finanziellen Erfolg zu erreichen. Nach Abschluss der Diplomarbeit kann das Projekt:</w:t>
      </w:r>
    </w:p>
    <w:p w:rsidR="000F1101" w:rsidRPr="00544AD3" w:rsidRDefault="000F1101" w:rsidP="00405129">
      <w:pPr>
        <w:pStyle w:val="Listenabsatz"/>
        <w:numPr>
          <w:ilvl w:val="0"/>
          <w:numId w:val="2"/>
        </w:numPr>
      </w:pPr>
      <w:r>
        <w:t>a</w:t>
      </w:r>
      <w:r w:rsidRPr="00544AD3">
        <w:t>n Zukünftige Diplomarbeiten übergeben werden</w:t>
      </w:r>
    </w:p>
    <w:p w:rsidR="000F1101" w:rsidRPr="00544AD3" w:rsidRDefault="000F1101" w:rsidP="00405129">
      <w:pPr>
        <w:pStyle w:val="Listenabsatz"/>
        <w:numPr>
          <w:ilvl w:val="0"/>
          <w:numId w:val="2"/>
        </w:numPr>
      </w:pPr>
      <w:r>
        <w:t>a</w:t>
      </w:r>
      <w:r w:rsidRPr="00544AD3">
        <w:t>n bestehende Pilz-Apps (siehe Punkt „Vergleich mit anderen Pilz-Apps) als zusätzliche Funktion übergeben werden.</w:t>
      </w:r>
    </w:p>
    <w:p w:rsidR="000F1101" w:rsidRPr="00544AD3" w:rsidRDefault="000F1101" w:rsidP="00405129">
      <w:pPr>
        <w:pStyle w:val="Listenabsatz"/>
        <w:numPr>
          <w:ilvl w:val="0"/>
          <w:numId w:val="2"/>
        </w:numPr>
      </w:pPr>
      <w:r>
        <w:t>v</w:t>
      </w:r>
      <w:r w:rsidRPr="00544AD3">
        <w:t>om Team für zukünftige Projekte verwendet werden.</w:t>
      </w:r>
    </w:p>
    <w:p w:rsidR="000F1101" w:rsidRDefault="000F1101" w:rsidP="002E2CE1"/>
    <w:p w:rsidR="000F1101" w:rsidRDefault="00265206" w:rsidP="002E2CE1">
      <w:pPr>
        <w:pStyle w:val="berschrift2"/>
      </w:pPr>
      <w:r>
        <w:br w:type="column"/>
      </w:r>
      <w:bookmarkStart w:id="39" w:name="_Toc478021636"/>
      <w:r w:rsidR="000F1101">
        <w:lastRenderedPageBreak/>
        <w:t>Projektziele</w:t>
      </w:r>
      <w:bookmarkEnd w:id="39"/>
    </w:p>
    <w:p w:rsidR="000F1101" w:rsidRPr="00970665" w:rsidRDefault="000F1101" w:rsidP="002E2CE1"/>
    <w:p w:rsidR="000F1101" w:rsidRDefault="000F1101" w:rsidP="002E2CE1">
      <w:r w:rsidRPr="00544AD3">
        <w:t>Es soll eine mobile App entwickelt werden, die Pilzsammler dabei hilft, Pilze zu identifizieren. Es sollen Fotos von dem für den Benutzer unbekannten Pilzen aufgenommen werden. Diese Fotos werden anschließend mit Methoden der Bilderkennung (Computer Vision) sowie maschinellem Lernen erkannt und klassifiziert. Darüber hinaus werden bei Pilzen, die nicht vollständig anhand eines Fotos erkannt werden können, Fragen an den Benutzer gestellt um in einer Art Entscheidungsbaum zu einem Ergebnis zu kommen.</w:t>
      </w:r>
    </w:p>
    <w:p w:rsidR="00FD5E50" w:rsidRDefault="00FD5E50" w:rsidP="002E2CE1">
      <w:r>
        <w:t>Dabei soll es eine Codebasis in C++ geben, auf die sowohl eine nativ Android App als auch eine native IOS App zugreift. (siehe 7.16 Entscheidung für Native Apps)</w:t>
      </w:r>
    </w:p>
    <w:p w:rsidR="00FD5E50" w:rsidRDefault="00FD5E50" w:rsidP="002E2CE1"/>
    <w:p w:rsidR="00FD5E50" w:rsidRDefault="00FD5E50" w:rsidP="002E2CE1"/>
    <w:p w:rsidR="00FD5E50" w:rsidRDefault="00FD5E50" w:rsidP="00FD5E50">
      <w:pPr>
        <w:pStyle w:val="berschrift2"/>
      </w:pPr>
      <w:bookmarkStart w:id="40" w:name="_Toc478021637"/>
      <w:r>
        <w:t>Projektumfang</w:t>
      </w:r>
      <w:bookmarkEnd w:id="40"/>
    </w:p>
    <w:p w:rsidR="00FD5E50" w:rsidRDefault="00FD5E50" w:rsidP="00FD5E50">
      <w:r>
        <w:t xml:space="preserve">Das Ziel von Mushroom Identifier ist es, zu zeigen, wie ein Pilzerkennungsprozess technisch umzusetzen ist. Dabei wird der Umgang </w:t>
      </w:r>
      <w:r w:rsidRPr="00544AD3">
        <w:t>mit</w:t>
      </w:r>
      <w:r>
        <w:t xml:space="preserve"> verschiedensten </w:t>
      </w:r>
      <w:r w:rsidRPr="00544AD3">
        <w:t xml:space="preserve">Methoden der Bilderkennung (Computer Vision) </w:t>
      </w:r>
      <w:r>
        <w:t>sowie Maschinellem Lernen beschrieben</w:t>
      </w:r>
      <w:r w:rsidR="00913656">
        <w:t xml:space="preserve"> und umgesetzt</w:t>
      </w:r>
      <w:r w:rsidR="00983F20">
        <w:t>. Diese App muss sowohl auf iOS, als auch auf Android laufen. Der Bilderkennungsteil soll in C++ umgesetzt werden, worauf sowohl der iOS sowie der Android Teil zugreifen. Wenn Änderungen am Bilderkennungsalgorit</w:t>
      </w:r>
      <w:r w:rsidR="0064551F">
        <w:t xml:space="preserve">hmus durchgeführt werden müssen sind die Änderungen gleichzeitig auf allen Plattformen die darauf zugreifen. </w:t>
      </w:r>
      <w:r>
        <w:t>Was nach dieser Diplomarbeit noch umzusetzen wäre um ein Endbenutzerprodukt zu erstellen, wird in dem Punkt &lt;BITTE PUKT EINFÜGEN&gt; beschrieben.</w:t>
      </w:r>
    </w:p>
    <w:p w:rsidR="00FD5E50" w:rsidRPr="00544AD3" w:rsidRDefault="00FD5E50" w:rsidP="002E2CE1"/>
    <w:p w:rsidR="00831D14" w:rsidRPr="004F5C71" w:rsidRDefault="00831D14" w:rsidP="002E2CE1"/>
    <w:p w:rsidR="00831D14" w:rsidRDefault="004F5C71" w:rsidP="002E2CE1">
      <w:pPr>
        <w:pStyle w:val="berschrift2"/>
      </w:pPr>
      <w:bookmarkStart w:id="41" w:name="_Toc476901110"/>
      <w:r>
        <w:br w:type="column"/>
      </w:r>
      <w:bookmarkStart w:id="42" w:name="_Toc478021638"/>
      <w:r w:rsidR="00831D14">
        <w:lastRenderedPageBreak/>
        <w:t>Projektstrukturplan</w:t>
      </w:r>
      <w:bookmarkEnd w:id="41"/>
      <w:bookmarkEnd w:id="42"/>
    </w:p>
    <w:p w:rsidR="00831D14" w:rsidRDefault="00831D14" w:rsidP="002E2CE1">
      <w:r>
        <w:rPr>
          <w:noProof/>
          <w:lang w:eastAsia="de-AT"/>
        </w:rPr>
        <w:drawing>
          <wp:inline distT="0" distB="0" distL="0" distR="0" wp14:anchorId="54AC04A8" wp14:editId="663B7420">
            <wp:extent cx="5610225" cy="8315325"/>
            <wp:effectExtent l="0" t="0" r="0" b="9525"/>
            <wp:docPr id="12" name="Diagram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0A5AD8" w:rsidRPr="00EC4BD2" w:rsidRDefault="000A5AD8" w:rsidP="002E2CE1">
      <w:pPr>
        <w:pStyle w:val="berschrift2"/>
      </w:pPr>
      <w:bookmarkStart w:id="43" w:name="_Toc478021639"/>
      <w:r>
        <w:lastRenderedPageBreak/>
        <w:t>Meilensteine</w:t>
      </w:r>
      <w:bookmarkEnd w:id="43"/>
    </w:p>
    <w:p w:rsidR="000A5AD8" w:rsidRDefault="000A5AD8" w:rsidP="002E2CE1"/>
    <w:p w:rsidR="000A5AD8" w:rsidRDefault="000A5AD8" w:rsidP="002E2CE1"/>
    <w:tbl>
      <w:tblPr>
        <w:tblW w:w="7229"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44"/>
        <w:gridCol w:w="3685"/>
      </w:tblGrid>
      <w:tr w:rsidR="000A5AD8" w:rsidRPr="001A43B7" w:rsidTr="00E82034">
        <w:trPr>
          <w:hidden/>
        </w:trPr>
        <w:tc>
          <w:tcPr>
            <w:tcW w:w="3544" w:type="dxa"/>
            <w:shd w:val="clear" w:color="auto" w:fill="0070C0"/>
          </w:tcPr>
          <w:p w:rsidR="000A5AD8" w:rsidRPr="001A43B7" w:rsidRDefault="000A5AD8" w:rsidP="002E2CE1">
            <w:pPr>
              <w:pStyle w:val="Textausblendbar"/>
            </w:pPr>
            <w:r>
              <w:t>Meilenstein</w:t>
            </w:r>
          </w:p>
        </w:tc>
        <w:tc>
          <w:tcPr>
            <w:tcW w:w="3685" w:type="dxa"/>
            <w:shd w:val="clear" w:color="auto" w:fill="0070C0"/>
          </w:tcPr>
          <w:p w:rsidR="000A5AD8" w:rsidRPr="001A43B7" w:rsidRDefault="000A5AD8" w:rsidP="002E2CE1">
            <w:pPr>
              <w:pStyle w:val="Textausblendbar"/>
            </w:pPr>
            <w:r>
              <w:t>Datum</w:t>
            </w:r>
          </w:p>
        </w:tc>
      </w:tr>
      <w:tr w:rsidR="00265206" w:rsidTr="00E82034">
        <w:tc>
          <w:tcPr>
            <w:tcW w:w="3544" w:type="dxa"/>
          </w:tcPr>
          <w:p w:rsidR="00265206" w:rsidRPr="00544AD3" w:rsidRDefault="00265206" w:rsidP="00265206">
            <w:r w:rsidRPr="00544AD3">
              <w:t>Projektstart erfolgt</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12.06.2016</w:t>
            </w:r>
          </w:p>
        </w:tc>
      </w:tr>
      <w:tr w:rsidR="00265206" w:rsidTr="00E82034">
        <w:tc>
          <w:tcPr>
            <w:tcW w:w="3544" w:type="dxa"/>
          </w:tcPr>
          <w:p w:rsidR="00265206" w:rsidRPr="00544AD3" w:rsidRDefault="00265206" w:rsidP="00265206">
            <w:r w:rsidRPr="00544AD3">
              <w:t>Projektinitialisierung abgeschlossen</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30.10.2016</w:t>
            </w:r>
          </w:p>
        </w:tc>
      </w:tr>
      <w:tr w:rsidR="00265206" w:rsidTr="00E82034">
        <w:tc>
          <w:tcPr>
            <w:tcW w:w="3544" w:type="dxa"/>
          </w:tcPr>
          <w:p w:rsidR="00265206" w:rsidRPr="00544AD3" w:rsidRDefault="00265206" w:rsidP="00265206">
            <w:r w:rsidRPr="00544AD3">
              <w:t>Pilz fotografieren ist möglich</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13.11.2016</w:t>
            </w:r>
          </w:p>
        </w:tc>
      </w:tr>
      <w:tr w:rsidR="00265206" w:rsidTr="00E82034">
        <w:tc>
          <w:tcPr>
            <w:tcW w:w="3544" w:type="dxa"/>
          </w:tcPr>
          <w:p w:rsidR="00265206" w:rsidRPr="00544AD3" w:rsidRDefault="00265206" w:rsidP="00265206">
            <w:r w:rsidRPr="00544AD3">
              <w:t>Pilzfarbe erkennen ist möglich</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13.11.2016</w:t>
            </w:r>
          </w:p>
        </w:tc>
      </w:tr>
      <w:tr w:rsidR="00265206" w:rsidRPr="00894291" w:rsidTr="00E82034">
        <w:tc>
          <w:tcPr>
            <w:tcW w:w="3544" w:type="dxa"/>
          </w:tcPr>
          <w:p w:rsidR="00265206" w:rsidRPr="00544AD3" w:rsidRDefault="00265206" w:rsidP="00265206">
            <w:r w:rsidRPr="00544AD3">
              <w:t>Daten können von XML File abgerufen werden</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18.12.2016</w:t>
            </w:r>
          </w:p>
        </w:tc>
      </w:tr>
      <w:tr w:rsidR="00265206" w:rsidTr="00E82034">
        <w:tc>
          <w:tcPr>
            <w:tcW w:w="3544" w:type="dxa"/>
          </w:tcPr>
          <w:p w:rsidR="00265206" w:rsidRPr="00544AD3" w:rsidRDefault="00265206" w:rsidP="00265206">
            <w:r w:rsidRPr="00544AD3">
              <w:t>Form erkennen ist möglich</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15.01.2017 </w:t>
            </w:r>
            <w:r w:rsidRPr="00544AD3">
              <w:rPr>
                <w:rFonts w:asciiTheme="minorHAnsi" w:hAnsiTheme="minorHAnsi"/>
                <w:color w:val="auto"/>
                <w:sz w:val="24"/>
                <w:lang w:val="de-AT"/>
              </w:rPr>
              <w:t>15.01.2017</w:t>
            </w:r>
          </w:p>
        </w:tc>
      </w:tr>
      <w:tr w:rsidR="00265206" w:rsidRPr="00894291" w:rsidTr="00E82034">
        <w:tc>
          <w:tcPr>
            <w:tcW w:w="3544" w:type="dxa"/>
          </w:tcPr>
          <w:p w:rsidR="00265206" w:rsidRPr="00544AD3" w:rsidRDefault="00265206" w:rsidP="00265206">
            <w:r w:rsidRPr="00544AD3">
              <w:t>Bilderkennung auch auf mobilen Geräten möglich</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22.01.2017</w:t>
            </w:r>
          </w:p>
        </w:tc>
      </w:tr>
      <w:tr w:rsidR="00265206" w:rsidRPr="00894291" w:rsidTr="00E82034">
        <w:tc>
          <w:tcPr>
            <w:tcW w:w="3544" w:type="dxa"/>
          </w:tcPr>
          <w:p w:rsidR="00265206" w:rsidRPr="00544AD3" w:rsidRDefault="00265206" w:rsidP="00265206">
            <w:r>
              <w:t>Informationen zum Pil</w:t>
            </w:r>
            <w:r w:rsidRPr="00544AD3">
              <w:t>z kö</w:t>
            </w:r>
            <w:r>
              <w:t>n</w:t>
            </w:r>
            <w:r w:rsidRPr="00544AD3">
              <w:t>nen vom Benutzer abgefragt werden + Ergebnis wird angezeigt</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26.02.2017</w:t>
            </w:r>
          </w:p>
        </w:tc>
      </w:tr>
      <w:tr w:rsidR="00265206" w:rsidRPr="00894291" w:rsidTr="00E82034">
        <w:tc>
          <w:tcPr>
            <w:tcW w:w="3544" w:type="dxa"/>
          </w:tcPr>
          <w:p w:rsidR="00265206" w:rsidRPr="00544AD3" w:rsidRDefault="00265206" w:rsidP="00265206">
            <w:r w:rsidRPr="00544AD3">
              <w:t>Diplomarbeit fertiggestellt</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26.03.2017</w:t>
            </w:r>
          </w:p>
        </w:tc>
      </w:tr>
    </w:tbl>
    <w:p w:rsidR="000A5AD8" w:rsidRDefault="000A5AD8" w:rsidP="002E2CE1"/>
    <w:p w:rsidR="000A5AD8" w:rsidRDefault="00265206" w:rsidP="002E2CE1">
      <w:pPr>
        <w:pStyle w:val="berschrift2"/>
      </w:pPr>
      <w:r>
        <w:br w:type="column"/>
      </w:r>
      <w:bookmarkStart w:id="44" w:name="_Toc478021640"/>
      <w:r w:rsidR="000A5AD8">
        <w:lastRenderedPageBreak/>
        <w:t>Schule</w:t>
      </w:r>
      <w:bookmarkEnd w:id="44"/>
    </w:p>
    <w:p w:rsidR="000A5AD8" w:rsidRDefault="000A5AD8" w:rsidP="002E2CE1"/>
    <w:p w:rsidR="000A5AD8" w:rsidRDefault="000A5AD8" w:rsidP="002E2CE1">
      <w:r>
        <w:t>Das Projekt wurde im Rahmen der Abschlussarbeit (Diplomarbeit) für die HTL Perg erstellt.</w:t>
      </w:r>
    </w:p>
    <w:p w:rsidR="000A5AD8" w:rsidRDefault="000A5AD8" w:rsidP="002E2CE1"/>
    <w:p w:rsidR="000A5AD8" w:rsidRDefault="000A5AD8" w:rsidP="002E2CE1">
      <w:r>
        <w:t xml:space="preserve">Kontakt:  </w:t>
      </w:r>
    </w:p>
    <w:p w:rsidR="000A5AD8" w:rsidRDefault="000A5AD8" w:rsidP="002E2CE1"/>
    <w:p w:rsidR="000A5AD8" w:rsidRDefault="005617B1" w:rsidP="002E2CE1">
      <w:r>
        <w:rPr>
          <w:noProof/>
          <w:lang w:eastAsia="de-AT"/>
        </w:rPr>
        <mc:AlternateContent>
          <mc:Choice Requires="wps">
            <w:drawing>
              <wp:anchor distT="0" distB="0" distL="114300" distR="114300" simplePos="0" relativeHeight="251721728" behindDoc="0" locked="0" layoutInCell="1" allowOverlap="1" wp14:anchorId="3823AAA1" wp14:editId="4B55C279">
                <wp:simplePos x="0" y="0"/>
                <wp:positionH relativeFrom="column">
                  <wp:posOffset>3483610</wp:posOffset>
                </wp:positionH>
                <wp:positionV relativeFrom="paragraph">
                  <wp:posOffset>1567815</wp:posOffset>
                </wp:positionV>
                <wp:extent cx="2242820" cy="635"/>
                <wp:effectExtent l="0" t="0" r="5080" b="18415"/>
                <wp:wrapSquare wrapText="bothSides"/>
                <wp:docPr id="66" name="Textfeld 66"/>
                <wp:cNvGraphicFramePr/>
                <a:graphic xmlns:a="http://schemas.openxmlformats.org/drawingml/2006/main">
                  <a:graphicData uri="http://schemas.microsoft.com/office/word/2010/wordprocessingShape">
                    <wps:wsp>
                      <wps:cNvSpPr txBox="1"/>
                      <wps:spPr>
                        <a:xfrm>
                          <a:off x="0" y="0"/>
                          <a:ext cx="2242820" cy="635"/>
                        </a:xfrm>
                        <a:prstGeom prst="rect">
                          <a:avLst/>
                        </a:prstGeom>
                        <a:solidFill>
                          <a:prstClr val="white"/>
                        </a:solidFill>
                        <a:ln>
                          <a:noFill/>
                        </a:ln>
                      </wps:spPr>
                      <wps:txbx>
                        <w:txbxContent>
                          <w:p w:rsidR="00CC4D42" w:rsidRPr="00450796" w:rsidRDefault="00CC4D42" w:rsidP="005617B1">
                            <w:pPr>
                              <w:pStyle w:val="Beschriftung"/>
                              <w:rPr>
                                <w:noProof/>
                                <w:sz w:val="24"/>
                                <w:szCs w:val="24"/>
                              </w:rPr>
                            </w:pPr>
                            <w:bookmarkStart w:id="45" w:name="_Toc477295675"/>
                            <w:r>
                              <w:t xml:space="preserve">Abbildung </w:t>
                            </w:r>
                            <w:fldSimple w:instr=" SEQ Abbildung \* ARABIC ">
                              <w:r>
                                <w:rPr>
                                  <w:noProof/>
                                </w:rPr>
                                <w:t>1</w:t>
                              </w:r>
                            </w:fldSimple>
                            <w:r>
                              <w:t>: HTL - Perg</w:t>
                            </w:r>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823AAA1" id="_x0000_t202" coordsize="21600,21600" o:spt="202" path="m,l,21600r21600,l21600,xe">
                <v:stroke joinstyle="miter"/>
                <v:path gradientshapeok="t" o:connecttype="rect"/>
              </v:shapetype>
              <v:shape id="Textfeld 66" o:spid="_x0000_s1026" type="#_x0000_t202" style="position:absolute;margin-left:274.3pt;margin-top:123.45pt;width:176.6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Q0fLQIAAF8EAAAOAAAAZHJzL2Uyb0RvYy54bWysVMGO2yAQvVfqPyDujZO0jVZWnFWaVapK&#10;0e5KSbVngiFGAoYCib39+g7Yzm63PVW9kGFmePi9N2R52xlNLsIHBbais8mUEmE51MqeKvr9sP1w&#10;Q0mIzNZMgxUVfRaB3q7ev1u2rhRzaEDXwhMEsaFsXUWbGF1ZFIE3wrAwAScsFiV4wyJu/amoPWsR&#10;3ehiPp0uihZ87TxwEQJm7/oiXWV8KQWPD1IGEYmuKH5bzKvP6zGtxWrJypNnrlF8+Az2D19hmLJ4&#10;6RXqjkVGzl79AWUU9xBAxgkHU4CUiovMAdnMpm/Y7BvmROaC4gR3lSn8P1h+f3n0RNUVXSwoscyg&#10;RwfRRSl0TTCF+rQulNi2d9gYuy/Qoc9jPmAy0e6kN+kXCRGso9LPV3URjXBMzuef5jdzLHGsLT5+&#10;ThjFy1HnQ/wqwJAUVNSjdVlRdtmF2LeOLemmAFrVW6V12qTCRntyYWhz26goBvDfurRNvRbSqR4w&#10;ZYrEr+eRotgdu4H0Eepn5Oyhn5rg+FbhRTsW4iPzOCbIBUc/PuAiNbQVhSGipAH/82/51I/uYZWS&#10;FseuouHHmXlBif5m0dc0o2Pgx+A4BvZsNoAUZ/ioHM8hHvBRj6H0YJ7wRazTLVhiluNdFY1juIn9&#10;8OOL4mK9zk04iY7Fnd07nqBHQQ/dE/NusCOii/cwDiQr37jS92Zf3PocUeJsWRK0V3HQGac4mz68&#10;uPRMXu9z18v/wuoXAAAA//8DAFBLAwQUAAYACAAAACEAEb2b1+IAAAALAQAADwAAAGRycy9kb3du&#10;cmV2LnhtbEyPsU7DMBCGdyTewTokFkTtlpC2IU5VVTDQpSLtwubG1zgQ21HstOHtuU4w3t2n/74/&#10;X422ZWfsQ+OdhOlEAENXed24WsJh//a4ABaiclq13qGEHwywKm5vcpVpf3EfeC5jzSjEhUxJMDF2&#10;GeehMmhVmPgOHd1Ovrcq0tjXXPfqQuG25TMhUm5V4+iDUR1uDFbf5WAl7JLPnXkYTq/bdfLUvx+G&#10;TfpVl1Le343rF2ARx/gHw1Wf1KEgp6MfnA6slfCcLFJCJcySdAmMiKWYUpnjdTMXwIuc/+9Q/AIA&#10;AP//AwBQSwECLQAUAAYACAAAACEAtoM4kv4AAADhAQAAEwAAAAAAAAAAAAAAAAAAAAAAW0NvbnRl&#10;bnRfVHlwZXNdLnhtbFBLAQItABQABgAIAAAAIQA4/SH/1gAAAJQBAAALAAAAAAAAAAAAAAAAAC8B&#10;AABfcmVscy8ucmVsc1BLAQItABQABgAIAAAAIQCuzQ0fLQIAAF8EAAAOAAAAAAAAAAAAAAAAAC4C&#10;AABkcnMvZTJvRG9jLnhtbFBLAQItABQABgAIAAAAIQARvZvX4gAAAAsBAAAPAAAAAAAAAAAAAAAA&#10;AIcEAABkcnMvZG93bnJldi54bWxQSwUGAAAAAAQABADzAAAAlgUAAAAA&#10;" stroked="f">
                <v:textbox style="mso-fit-shape-to-text:t" inset="0,0,0,0">
                  <w:txbxContent>
                    <w:p w:rsidR="00CC4D42" w:rsidRPr="00450796" w:rsidRDefault="00CC4D42" w:rsidP="005617B1">
                      <w:pPr>
                        <w:pStyle w:val="Beschriftung"/>
                        <w:rPr>
                          <w:noProof/>
                          <w:sz w:val="24"/>
                          <w:szCs w:val="24"/>
                        </w:rPr>
                      </w:pPr>
                      <w:bookmarkStart w:id="46" w:name="_Toc477295675"/>
                      <w:r>
                        <w:t xml:space="preserve">Abbildung </w:t>
                      </w:r>
                      <w:fldSimple w:instr=" SEQ Abbildung \* ARABIC ">
                        <w:r>
                          <w:rPr>
                            <w:noProof/>
                          </w:rPr>
                          <w:t>1</w:t>
                        </w:r>
                      </w:fldSimple>
                      <w:r>
                        <w:t>: HTL - Perg</w:t>
                      </w:r>
                      <w:bookmarkEnd w:id="46"/>
                    </w:p>
                  </w:txbxContent>
                </v:textbox>
                <w10:wrap type="square"/>
              </v:shape>
            </w:pict>
          </mc:Fallback>
        </mc:AlternateContent>
      </w:r>
      <w:r>
        <w:rPr>
          <w:noProof/>
          <w:lang w:eastAsia="de-AT"/>
        </w:rPr>
        <w:drawing>
          <wp:anchor distT="0" distB="0" distL="114300" distR="114300" simplePos="0" relativeHeight="251687936" behindDoc="0" locked="0" layoutInCell="1" allowOverlap="1" wp14:anchorId="702980B1" wp14:editId="033AF007">
            <wp:simplePos x="0" y="0"/>
            <wp:positionH relativeFrom="margin">
              <wp:align>right</wp:align>
            </wp:positionH>
            <wp:positionV relativeFrom="paragraph">
              <wp:posOffset>15875</wp:posOffset>
            </wp:positionV>
            <wp:extent cx="2242820" cy="1494790"/>
            <wp:effectExtent l="0" t="0" r="5080" b="0"/>
            <wp:wrapSquare wrapText="bothSides"/>
            <wp:docPr id="20" name="Grafik 20" descr="Bildergebnis für htl pe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ür htl per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42820" cy="1494790"/>
                    </a:xfrm>
                    <a:prstGeom prst="rect">
                      <a:avLst/>
                    </a:prstGeom>
                    <a:noFill/>
                    <a:ln>
                      <a:noFill/>
                    </a:ln>
                  </pic:spPr>
                </pic:pic>
              </a:graphicData>
            </a:graphic>
            <wp14:sizeRelH relativeFrom="page">
              <wp14:pctWidth>0</wp14:pctWidth>
            </wp14:sizeRelH>
            <wp14:sizeRelV relativeFrom="page">
              <wp14:pctHeight>0</wp14:pctHeight>
            </wp14:sizeRelV>
          </wp:anchor>
        </w:drawing>
      </w:r>
      <w:r w:rsidR="000A5AD8">
        <w:rPr>
          <w:b/>
          <w:bCs/>
          <w:shd w:val="clear" w:color="auto" w:fill="FFFFFF"/>
        </w:rPr>
        <w:t>HTBLA Perg</w:t>
      </w:r>
      <w:r w:rsidR="000A5AD8">
        <w:br/>
      </w:r>
      <w:r w:rsidR="000A5AD8">
        <w:rPr>
          <w:shd w:val="clear" w:color="auto" w:fill="FFFFFF"/>
        </w:rPr>
        <w:t>Machlandstraße 48</w:t>
      </w:r>
      <w:r w:rsidR="000A5AD8">
        <w:br/>
      </w:r>
      <w:r w:rsidR="000A5AD8">
        <w:rPr>
          <w:shd w:val="clear" w:color="auto" w:fill="FFFFFF"/>
        </w:rPr>
        <w:t>4320 Perg</w:t>
      </w:r>
      <w:r w:rsidR="000A5AD8">
        <w:br/>
      </w:r>
      <w:r w:rsidR="000A5AD8">
        <w:br/>
      </w:r>
      <w:r w:rsidR="000A5AD8">
        <w:rPr>
          <w:shd w:val="clear" w:color="auto" w:fill="FFFFFF"/>
        </w:rPr>
        <w:t>Tel. 0 72 62 / 539 26</w:t>
      </w:r>
      <w:r w:rsidR="000A5AD8">
        <w:br/>
      </w:r>
      <w:r w:rsidR="000A5AD8">
        <w:rPr>
          <w:shd w:val="clear" w:color="auto" w:fill="FFFFFF"/>
        </w:rPr>
        <w:t>Fax. 0 72 62 / 539 26 - 6</w:t>
      </w:r>
      <w:r w:rsidR="000A5AD8">
        <w:br/>
      </w:r>
      <w:r w:rsidR="000A5AD8">
        <w:br/>
      </w:r>
      <w:r w:rsidR="000A5AD8">
        <w:rPr>
          <w:shd w:val="clear" w:color="auto" w:fill="FFFFFF"/>
        </w:rPr>
        <w:t>Schulkennzahl: 411457</w:t>
      </w:r>
    </w:p>
    <w:p w:rsidR="000A5AD8" w:rsidRDefault="000A5AD8" w:rsidP="002E2CE1"/>
    <w:p w:rsidR="000A5AD8" w:rsidRDefault="000A5AD8" w:rsidP="002E2CE1"/>
    <w:p w:rsidR="000A5AD8" w:rsidRDefault="00956CCB" w:rsidP="002E2CE1">
      <w:r>
        <w:rPr>
          <w:noProof/>
          <w:lang w:eastAsia="de-AT"/>
        </w:rPr>
        <mc:AlternateContent>
          <mc:Choice Requires="wps">
            <w:drawing>
              <wp:anchor distT="0" distB="0" distL="114300" distR="114300" simplePos="0" relativeHeight="251749376" behindDoc="0" locked="0" layoutInCell="1" allowOverlap="1" wp14:anchorId="65AFB9B0" wp14:editId="2173927B">
                <wp:simplePos x="0" y="0"/>
                <wp:positionH relativeFrom="column">
                  <wp:posOffset>4029075</wp:posOffset>
                </wp:positionH>
                <wp:positionV relativeFrom="paragraph">
                  <wp:posOffset>1860550</wp:posOffset>
                </wp:positionV>
                <wp:extent cx="1857375" cy="635"/>
                <wp:effectExtent l="0" t="0" r="9525" b="18415"/>
                <wp:wrapSquare wrapText="bothSides"/>
                <wp:docPr id="88" name="Textfeld 88"/>
                <wp:cNvGraphicFramePr/>
                <a:graphic xmlns:a="http://schemas.openxmlformats.org/drawingml/2006/main">
                  <a:graphicData uri="http://schemas.microsoft.com/office/word/2010/wordprocessingShape">
                    <wps:wsp>
                      <wps:cNvSpPr txBox="1"/>
                      <wps:spPr>
                        <a:xfrm>
                          <a:off x="0" y="0"/>
                          <a:ext cx="1857375" cy="635"/>
                        </a:xfrm>
                        <a:prstGeom prst="rect">
                          <a:avLst/>
                        </a:prstGeom>
                        <a:solidFill>
                          <a:prstClr val="white"/>
                        </a:solidFill>
                        <a:ln>
                          <a:noFill/>
                        </a:ln>
                      </wps:spPr>
                      <wps:txbx>
                        <w:txbxContent>
                          <w:p w:rsidR="00CC4D42" w:rsidRPr="00881CF5" w:rsidRDefault="00CC4D42" w:rsidP="00956CCB">
                            <w:pPr>
                              <w:pStyle w:val="Beschriftung"/>
                              <w:rPr>
                                <w:noProof/>
                                <w:sz w:val="24"/>
                                <w:szCs w:val="24"/>
                              </w:rPr>
                            </w:pPr>
                            <w:r>
                              <w:t xml:space="preserve">Abbildung </w:t>
                            </w:r>
                            <w:fldSimple w:instr=" SEQ Abbildung \* ARABIC ">
                              <w:r>
                                <w:rPr>
                                  <w:noProof/>
                                </w:rPr>
                                <w:t>2</w:t>
                              </w:r>
                            </w:fldSimple>
                            <w:r>
                              <w:t>: Porträt Christian Aberg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AFB9B0" id="Textfeld 88" o:spid="_x0000_s1027" type="#_x0000_t202" style="position:absolute;margin-left:317.25pt;margin-top:146.5pt;width:146.25pt;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l02LwIAAGYEAAAOAAAAZHJzL2Uyb0RvYy54bWysVFFv2yAQfp+0/4B4X5y0ShtZcaosVaZJ&#10;UVspmfpMMMRIwDEgsbNfvwPH6dbtadoLPu6Og+/77jx/6IwmJ+GDAlvRyWhMibAcamUPFf22W3+a&#10;URIiszXTYEVFzyLQh8XHD/PWleIGGtC18ASL2FC2rqJNjK4sisAbYVgYgRMWgxK8YRG3/lDUnrVY&#10;3ejiZjy+K1rwtfPARQjofeyDdJHrSyl4fJYyiEh0RfFtMa8+r/u0Fos5Kw+euUbxyzPYP7zCMGXx&#10;0mupRxYZOXr1RymjuIcAMo44mAKkVFxkDIhmMn6HZtswJzIWJCe4K03h/5XlT6cXT1Rd0RkqZZlB&#10;jXaii1LomqAL+WldKDFt6zAxdp+hQ50Hf0Bngt1Jb9IXARGMI9PnK7tYjfB0aDa9v72fUsIxdnc7&#10;TTWKt6POh/hFgCHJqKhH6TKj7LQJsU8dUtJNAbSq10rrtEmBlfbkxFDmtlFRXIr/lqVtyrWQTvUF&#10;k6dI+HocyYrdvst8XDHuoT4jdA998wTH1wrv27AQX5jHbkG0OAHxGRepoa0oXCxKGvA//uZP+Sgi&#10;RilpsfsqGr4fmReU6K8W5U2tOhh+MPaDYY9mBYh0grPleDbxgI96MKUH84qDsUy3YIhZjndVNA7m&#10;KvYzgIPFxXKZk7AhHYsbu3U8lR543XWvzLuLKhHFfIKhL1n5Tpw+N8vjlseITGflEq89ixe6sZmz&#10;9pfBS9Py6z5nvf0eFj8BAAD//wMAUEsDBBQABgAIAAAAIQCHSUrH4gAAAAsBAAAPAAAAZHJzL2Rv&#10;d25yZXYueG1sTI8xT8MwEIV3JP6DdUgsqHWahEBDnKqqYKBLRdqFzY3dOBCfo9hpw7/nYIHt7t7T&#10;u+8Vq8l27KwH3zoUsJhHwDTWTrXYCDjsX2aPwHyQqGTnUAv40h5W5fVVIXPlLvimz1VoGIWgz6UA&#10;E0Kfc+5ro630c9drJO3kBisDrUPD1SAvFG47HkdRxq1skT4Y2euN0fVnNVoBu/R9Z+7G0/N2nSbD&#10;62HcZB9NJcTtzbR+Ahb0FP7M8INP6FAS09GNqDzrBGRJek9WAfEyoVLkWMYPNBx/LwvgZcH/dyi/&#10;AQAA//8DAFBLAQItABQABgAIAAAAIQC2gziS/gAAAOEBAAATAAAAAAAAAAAAAAAAAAAAAABbQ29u&#10;dGVudF9UeXBlc10ueG1sUEsBAi0AFAAGAAgAAAAhADj9If/WAAAAlAEAAAsAAAAAAAAAAAAAAAAA&#10;LwEAAF9yZWxzLy5yZWxzUEsBAi0AFAAGAAgAAAAhAGbKXTYvAgAAZgQAAA4AAAAAAAAAAAAAAAAA&#10;LgIAAGRycy9lMm9Eb2MueG1sUEsBAi0AFAAGAAgAAAAhAIdJSsfiAAAACwEAAA8AAAAAAAAAAAAA&#10;AAAAiQQAAGRycy9kb3ducmV2LnhtbFBLBQYAAAAABAAEAPMAAACYBQAAAAA=&#10;" stroked="f">
                <v:textbox style="mso-fit-shape-to-text:t" inset="0,0,0,0">
                  <w:txbxContent>
                    <w:p w:rsidR="00CC4D42" w:rsidRPr="00881CF5" w:rsidRDefault="00CC4D42" w:rsidP="00956CCB">
                      <w:pPr>
                        <w:pStyle w:val="Beschriftung"/>
                        <w:rPr>
                          <w:noProof/>
                          <w:sz w:val="24"/>
                          <w:szCs w:val="24"/>
                        </w:rPr>
                      </w:pPr>
                      <w:r>
                        <w:t xml:space="preserve">Abbildung </w:t>
                      </w:r>
                      <w:fldSimple w:instr=" SEQ Abbildung \* ARABIC ">
                        <w:r>
                          <w:rPr>
                            <w:noProof/>
                          </w:rPr>
                          <w:t>2</w:t>
                        </w:r>
                      </w:fldSimple>
                      <w:r>
                        <w:t>: Porträt Christian Aberger</w:t>
                      </w:r>
                    </w:p>
                  </w:txbxContent>
                </v:textbox>
                <w10:wrap type="square"/>
              </v:shape>
            </w:pict>
          </mc:Fallback>
        </mc:AlternateContent>
      </w:r>
      <w:r>
        <w:rPr>
          <w:noProof/>
          <w:lang w:eastAsia="de-AT"/>
        </w:rPr>
        <w:drawing>
          <wp:anchor distT="0" distB="0" distL="114300" distR="114300" simplePos="0" relativeHeight="251747328" behindDoc="0" locked="0" layoutInCell="1" allowOverlap="1">
            <wp:simplePos x="0" y="0"/>
            <wp:positionH relativeFrom="margin">
              <wp:posOffset>4029075</wp:posOffset>
            </wp:positionH>
            <wp:positionV relativeFrom="paragraph">
              <wp:posOffset>229235</wp:posOffset>
            </wp:positionV>
            <wp:extent cx="1857375" cy="1574165"/>
            <wp:effectExtent l="0" t="0" r="9525" b="6985"/>
            <wp:wrapSquare wrapText="bothSides"/>
            <wp:docPr id="87" name="Grafik 87" descr="http://www.aberger.at/blog/assets/images/a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berger.at/blog/assets/images/abs.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57375" cy="1574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A5AD8" w:rsidRPr="00B47969" w:rsidRDefault="000A5AD8" w:rsidP="002E2CE1">
      <w:pPr>
        <w:pStyle w:val="berschrift2"/>
      </w:pPr>
      <w:bookmarkStart w:id="47" w:name="_Toc478021641"/>
      <w:r>
        <w:t>Betreuungslehrer</w:t>
      </w:r>
      <w:bookmarkEnd w:id="47"/>
    </w:p>
    <w:p w:rsidR="000A5AD8" w:rsidRDefault="000A5AD8" w:rsidP="002E2CE1"/>
    <w:p w:rsidR="000A5AD8" w:rsidRDefault="000A5AD8" w:rsidP="002E2CE1">
      <w:r>
        <w:t>Als Programmierprofessor seit der vierten Klasse steht uns Herr Professor Dipl.-Ing. Aberger auch als Betreuungslehrer zur Seite.</w:t>
      </w:r>
    </w:p>
    <w:p w:rsidR="000A5AD8" w:rsidRDefault="000A5AD8" w:rsidP="002E2CE1"/>
    <w:p w:rsidR="000A5AD8" w:rsidRDefault="000A5AD8" w:rsidP="002E2CE1">
      <w:r>
        <w:t>Kontakt</w:t>
      </w:r>
    </w:p>
    <w:p w:rsidR="000A5AD8" w:rsidRDefault="000A5AD8" w:rsidP="002E2CE1">
      <w:r>
        <w:tab/>
        <w:t>Dipl.-Ing. Christian Aberger</w:t>
      </w:r>
    </w:p>
    <w:p w:rsidR="000A5AD8" w:rsidRPr="0084391C" w:rsidRDefault="000A5AD8" w:rsidP="005617B1">
      <w:pPr>
        <w:ind w:firstLine="708"/>
      </w:pPr>
      <w:r w:rsidRPr="0084391C">
        <w:t>Softwarepark 37</w:t>
      </w:r>
    </w:p>
    <w:p w:rsidR="000A5AD8" w:rsidRPr="0084391C" w:rsidRDefault="000A5AD8" w:rsidP="005617B1">
      <w:pPr>
        <w:ind w:firstLine="708"/>
      </w:pPr>
      <w:r w:rsidRPr="0084391C">
        <w:t>4232 Hagenberg im Mühlkreis</w:t>
      </w:r>
    </w:p>
    <w:p w:rsidR="000A5AD8" w:rsidRPr="0084391C" w:rsidRDefault="000A5AD8" w:rsidP="002E2CE1"/>
    <w:p w:rsidR="000A5AD8" w:rsidRPr="0084391C" w:rsidRDefault="000A5AD8" w:rsidP="005617B1">
      <w:pPr>
        <w:ind w:firstLine="576"/>
      </w:pPr>
      <w:r w:rsidRPr="0084391C">
        <w:t xml:space="preserve">Tel. </w:t>
      </w:r>
      <w:hyperlink r:id="rId16" w:tooltip="Über Hangouts anrufen" w:history="1">
        <w:r w:rsidRPr="0084391C">
          <w:t>07236 33514200</w:t>
        </w:r>
      </w:hyperlink>
    </w:p>
    <w:p w:rsidR="00425BD7" w:rsidRDefault="00A43704" w:rsidP="00A43704">
      <w:pPr>
        <w:pStyle w:val="berschrift2"/>
      </w:pPr>
      <w:r>
        <w:br w:type="column"/>
      </w:r>
      <w:bookmarkStart w:id="48" w:name="_Toc478021642"/>
      <w:r>
        <w:lastRenderedPageBreak/>
        <w:t>Team</w:t>
      </w:r>
      <w:bookmarkEnd w:id="48"/>
    </w:p>
    <w:p w:rsidR="00A43704" w:rsidRDefault="00A43704" w:rsidP="00A43704"/>
    <w:p w:rsidR="00A43704" w:rsidRDefault="00A43704" w:rsidP="00A43704">
      <w:pPr>
        <w:pStyle w:val="berschrift3"/>
      </w:pPr>
      <w:bookmarkStart w:id="49" w:name="_Toc478021643"/>
      <w:r>
        <w:t>Jakob Froschauer</w:t>
      </w:r>
      <w:bookmarkEnd w:id="49"/>
    </w:p>
    <w:p w:rsidR="00A43704" w:rsidRDefault="00A43704" w:rsidP="00A43704">
      <w:pPr>
        <w:ind w:left="25"/>
        <w:jc w:val="center"/>
      </w:pPr>
      <w:r>
        <w:rPr>
          <w:rFonts w:ascii="Cambria" w:eastAsia="Cambria" w:hAnsi="Cambria" w:cs="Cambria"/>
          <w:sz w:val="40"/>
        </w:rPr>
        <w:t xml:space="preserve">Lebenslauf </w:t>
      </w:r>
    </w:p>
    <w:tbl>
      <w:tblPr>
        <w:tblStyle w:val="TableGrid"/>
        <w:tblW w:w="9215" w:type="dxa"/>
        <w:tblInd w:w="-106" w:type="dxa"/>
        <w:tblCellMar>
          <w:top w:w="24" w:type="dxa"/>
          <w:right w:w="115" w:type="dxa"/>
        </w:tblCellMar>
        <w:tblLook w:val="04A0" w:firstRow="1" w:lastRow="0" w:firstColumn="1" w:lastColumn="0" w:noHBand="0" w:noVBand="1"/>
      </w:tblPr>
      <w:tblGrid>
        <w:gridCol w:w="3510"/>
        <w:gridCol w:w="106"/>
        <w:gridCol w:w="4548"/>
        <w:gridCol w:w="1051"/>
      </w:tblGrid>
      <w:tr w:rsidR="00A43704" w:rsidTr="00983F20">
        <w:trPr>
          <w:trHeight w:val="293"/>
        </w:trPr>
        <w:tc>
          <w:tcPr>
            <w:tcW w:w="3616" w:type="dxa"/>
            <w:gridSpan w:val="2"/>
            <w:tcBorders>
              <w:top w:val="nil"/>
              <w:left w:val="nil"/>
              <w:bottom w:val="nil"/>
              <w:right w:val="nil"/>
            </w:tcBorders>
            <w:shd w:val="clear" w:color="auto" w:fill="17365D"/>
          </w:tcPr>
          <w:p w:rsidR="00A43704" w:rsidRDefault="00A43704" w:rsidP="00983F20">
            <w:pPr>
              <w:ind w:left="106"/>
            </w:pPr>
            <w:r>
              <w:rPr>
                <w:rFonts w:ascii="Calibri" w:eastAsia="Calibri" w:hAnsi="Calibri" w:cs="Calibri"/>
                <w:b/>
                <w:color w:val="FFFFFF"/>
              </w:rPr>
              <w:t xml:space="preserve">Persönliche Daten </w:t>
            </w:r>
          </w:p>
        </w:tc>
        <w:tc>
          <w:tcPr>
            <w:tcW w:w="5599" w:type="dxa"/>
            <w:gridSpan w:val="2"/>
            <w:tcBorders>
              <w:top w:val="nil"/>
              <w:left w:val="nil"/>
              <w:bottom w:val="nil"/>
              <w:right w:val="nil"/>
            </w:tcBorders>
            <w:shd w:val="clear" w:color="auto" w:fill="17365D"/>
          </w:tcPr>
          <w:p w:rsidR="00A43704" w:rsidRDefault="00A43704" w:rsidP="00983F20">
            <w:r>
              <w:rPr>
                <w:rFonts w:ascii="Calibri" w:eastAsia="Calibri" w:hAnsi="Calibri" w:cs="Calibri"/>
                <w:color w:val="FFFFFF"/>
              </w:rPr>
              <w:t xml:space="preserve"> </w:t>
            </w:r>
          </w:p>
        </w:tc>
      </w:tr>
      <w:tr w:rsidR="00A43704" w:rsidTr="00983F20">
        <w:trPr>
          <w:trHeight w:val="612"/>
        </w:trPr>
        <w:tc>
          <w:tcPr>
            <w:tcW w:w="3616" w:type="dxa"/>
            <w:gridSpan w:val="2"/>
            <w:tcBorders>
              <w:top w:val="nil"/>
              <w:left w:val="nil"/>
              <w:bottom w:val="nil"/>
              <w:right w:val="nil"/>
            </w:tcBorders>
          </w:tcPr>
          <w:p w:rsidR="00A43704" w:rsidRDefault="00A43704" w:rsidP="00983F20">
            <w:pPr>
              <w:ind w:left="106"/>
            </w:pPr>
            <w:r>
              <w:rPr>
                <w:rFonts w:ascii="Calibri" w:eastAsia="Calibri" w:hAnsi="Calibri" w:cs="Calibri"/>
              </w:rPr>
              <w:t xml:space="preserve"> </w:t>
            </w:r>
          </w:p>
          <w:p w:rsidR="00A43704" w:rsidRDefault="00A43704" w:rsidP="00983F20">
            <w:pPr>
              <w:ind w:left="106"/>
            </w:pPr>
            <w:r>
              <w:rPr>
                <w:rFonts w:ascii="Calibri" w:eastAsia="Calibri" w:hAnsi="Calibri" w:cs="Calibri"/>
              </w:rPr>
              <w:t xml:space="preserve">Geburtsdatum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 </w:t>
            </w:r>
          </w:p>
          <w:p w:rsidR="00A43704" w:rsidRDefault="00A43704" w:rsidP="00983F20">
            <w:r>
              <w:rPr>
                <w:rFonts w:ascii="Calibri" w:eastAsia="Calibri" w:hAnsi="Calibri" w:cs="Calibri"/>
              </w:rPr>
              <w:t xml:space="preserve">24. April 1998 </w:t>
            </w:r>
          </w:p>
        </w:tc>
      </w:tr>
      <w:tr w:rsidR="00A43704" w:rsidTr="00983F20">
        <w:trPr>
          <w:trHeight w:val="293"/>
        </w:trPr>
        <w:tc>
          <w:tcPr>
            <w:tcW w:w="3616" w:type="dxa"/>
            <w:gridSpan w:val="2"/>
            <w:tcBorders>
              <w:top w:val="nil"/>
              <w:left w:val="nil"/>
              <w:bottom w:val="nil"/>
              <w:right w:val="nil"/>
            </w:tcBorders>
          </w:tcPr>
          <w:p w:rsidR="00A43704" w:rsidRDefault="00A43704" w:rsidP="00983F20">
            <w:pPr>
              <w:ind w:left="106"/>
            </w:pPr>
            <w:r>
              <w:rPr>
                <w:rFonts w:ascii="Calibri" w:eastAsia="Calibri" w:hAnsi="Calibri" w:cs="Calibri"/>
              </w:rPr>
              <w:t xml:space="preserve">Staatsbürgerschaft: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Österreich </w:t>
            </w:r>
          </w:p>
        </w:tc>
      </w:tr>
      <w:tr w:rsidR="00A43704" w:rsidTr="00983F20">
        <w:trPr>
          <w:trHeight w:val="293"/>
        </w:trPr>
        <w:tc>
          <w:tcPr>
            <w:tcW w:w="3616" w:type="dxa"/>
            <w:gridSpan w:val="2"/>
            <w:tcBorders>
              <w:top w:val="nil"/>
              <w:left w:val="nil"/>
              <w:bottom w:val="nil"/>
              <w:right w:val="nil"/>
            </w:tcBorders>
          </w:tcPr>
          <w:p w:rsidR="00A43704" w:rsidRDefault="00A43704" w:rsidP="00983F20">
            <w:pPr>
              <w:ind w:left="106"/>
            </w:pPr>
            <w:r>
              <w:rPr>
                <w:rFonts w:ascii="Calibri" w:eastAsia="Calibri" w:hAnsi="Calibri" w:cs="Calibri"/>
              </w:rPr>
              <w:t xml:space="preserve">Religionsbekenntnis: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röm.-kath. </w:t>
            </w:r>
          </w:p>
        </w:tc>
      </w:tr>
      <w:tr w:rsidR="00A43704" w:rsidTr="00983F20">
        <w:trPr>
          <w:trHeight w:val="586"/>
        </w:trPr>
        <w:tc>
          <w:tcPr>
            <w:tcW w:w="3616" w:type="dxa"/>
            <w:gridSpan w:val="2"/>
            <w:tcBorders>
              <w:top w:val="nil"/>
              <w:left w:val="nil"/>
              <w:bottom w:val="nil"/>
              <w:right w:val="nil"/>
            </w:tcBorders>
          </w:tcPr>
          <w:p w:rsidR="00A43704" w:rsidRDefault="00A43704" w:rsidP="00983F20">
            <w:pPr>
              <w:ind w:left="106"/>
            </w:pPr>
            <w:r>
              <w:rPr>
                <w:rFonts w:ascii="Calibri" w:eastAsia="Calibri" w:hAnsi="Calibri" w:cs="Calibri"/>
              </w:rPr>
              <w:t xml:space="preserve">Eltern </w:t>
            </w:r>
          </w:p>
        </w:tc>
        <w:tc>
          <w:tcPr>
            <w:tcW w:w="5599" w:type="dxa"/>
            <w:gridSpan w:val="2"/>
            <w:tcBorders>
              <w:top w:val="nil"/>
              <w:left w:val="nil"/>
              <w:bottom w:val="nil"/>
              <w:right w:val="nil"/>
            </w:tcBorders>
          </w:tcPr>
          <w:p w:rsidR="00EA50BC" w:rsidRDefault="00A43704" w:rsidP="00983F20">
            <w:pPr>
              <w:ind w:right="1085"/>
              <w:rPr>
                <w:rFonts w:ascii="Calibri" w:eastAsia="Calibri" w:hAnsi="Calibri" w:cs="Calibri"/>
              </w:rPr>
            </w:pPr>
            <w:r>
              <w:rPr>
                <w:rFonts w:ascii="Calibri" w:eastAsia="Calibri" w:hAnsi="Calibri" w:cs="Calibri"/>
              </w:rPr>
              <w:t xml:space="preserve">Gottfried Froschauer, Bankangestellter </w:t>
            </w:r>
          </w:p>
          <w:p w:rsidR="00A43704" w:rsidRDefault="00A43704" w:rsidP="00983F20">
            <w:pPr>
              <w:ind w:right="1085"/>
            </w:pPr>
            <w:r>
              <w:rPr>
                <w:rFonts w:ascii="Calibri" w:eastAsia="Calibri" w:hAnsi="Calibri" w:cs="Calibri"/>
              </w:rPr>
              <w:t xml:space="preserve">Helga Froschauer, Lehrerin </w:t>
            </w:r>
          </w:p>
        </w:tc>
      </w:tr>
      <w:tr w:rsidR="00A43704" w:rsidTr="00983F20">
        <w:trPr>
          <w:trHeight w:val="1145"/>
        </w:trPr>
        <w:tc>
          <w:tcPr>
            <w:tcW w:w="3616" w:type="dxa"/>
            <w:gridSpan w:val="2"/>
            <w:tcBorders>
              <w:top w:val="nil"/>
              <w:left w:val="nil"/>
              <w:bottom w:val="nil"/>
              <w:right w:val="nil"/>
            </w:tcBorders>
          </w:tcPr>
          <w:p w:rsidR="00A43704" w:rsidRDefault="00A43704" w:rsidP="00983F20">
            <w:pPr>
              <w:spacing w:after="562"/>
              <w:ind w:left="106"/>
            </w:pPr>
            <w:r>
              <w:rPr>
                <w:rFonts w:ascii="Calibri" w:eastAsia="Calibri" w:hAnsi="Calibri" w:cs="Calibri"/>
              </w:rPr>
              <w:t xml:space="preserve">Geschwister: </w:t>
            </w:r>
          </w:p>
          <w:p w:rsidR="00A43704" w:rsidRDefault="00A43704" w:rsidP="00983F20">
            <w:pPr>
              <w:ind w:left="106"/>
            </w:pPr>
            <w:r>
              <w:rPr>
                <w:rFonts w:ascii="Calibri" w:eastAsia="Calibri" w:hAnsi="Calibri" w:cs="Calibri"/>
              </w:rPr>
              <w:t xml:space="preserve">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Sara, Journalistin </w:t>
            </w:r>
          </w:p>
          <w:p w:rsidR="00A43704" w:rsidRDefault="00A43704" w:rsidP="00983F20">
            <w:r>
              <w:rPr>
                <w:rFonts w:ascii="Calibri" w:eastAsia="Calibri" w:hAnsi="Calibri" w:cs="Calibri"/>
              </w:rPr>
              <w:t xml:space="preserve">David, Student, Personalvermittler </w:t>
            </w:r>
          </w:p>
          <w:p w:rsidR="00A43704" w:rsidRDefault="00A43704" w:rsidP="00983F20">
            <w:r>
              <w:rPr>
                <w:rFonts w:ascii="Calibri" w:eastAsia="Calibri" w:hAnsi="Calibri" w:cs="Calibri"/>
              </w:rPr>
              <w:t xml:space="preserve">Franziska, Studentin </w:t>
            </w:r>
          </w:p>
          <w:p w:rsidR="00A43704" w:rsidRDefault="00A43704" w:rsidP="00983F20">
            <w:r>
              <w:rPr>
                <w:rFonts w:ascii="Calibri" w:eastAsia="Calibri" w:hAnsi="Calibri" w:cs="Calibri"/>
              </w:rPr>
              <w:t xml:space="preserve"> </w:t>
            </w:r>
          </w:p>
        </w:tc>
      </w:tr>
      <w:tr w:rsidR="00A43704" w:rsidTr="00983F20">
        <w:trPr>
          <w:trHeight w:val="293"/>
        </w:trPr>
        <w:tc>
          <w:tcPr>
            <w:tcW w:w="3616" w:type="dxa"/>
            <w:gridSpan w:val="2"/>
            <w:tcBorders>
              <w:top w:val="nil"/>
              <w:left w:val="nil"/>
              <w:bottom w:val="nil"/>
              <w:right w:val="nil"/>
            </w:tcBorders>
            <w:shd w:val="clear" w:color="auto" w:fill="17365D"/>
          </w:tcPr>
          <w:p w:rsidR="00A43704" w:rsidRDefault="00A43704" w:rsidP="00983F20">
            <w:pPr>
              <w:ind w:left="106"/>
            </w:pPr>
            <w:r>
              <w:rPr>
                <w:rFonts w:ascii="Calibri" w:eastAsia="Calibri" w:hAnsi="Calibri" w:cs="Calibri"/>
                <w:b/>
                <w:color w:val="FFFFFF"/>
              </w:rPr>
              <w:t xml:space="preserve">Schulbildung </w:t>
            </w:r>
          </w:p>
        </w:tc>
        <w:tc>
          <w:tcPr>
            <w:tcW w:w="5599" w:type="dxa"/>
            <w:gridSpan w:val="2"/>
            <w:tcBorders>
              <w:top w:val="nil"/>
              <w:left w:val="nil"/>
              <w:bottom w:val="nil"/>
              <w:right w:val="nil"/>
            </w:tcBorders>
            <w:shd w:val="clear" w:color="auto" w:fill="17365D"/>
          </w:tcPr>
          <w:p w:rsidR="00A43704" w:rsidRDefault="00A43704" w:rsidP="00983F20">
            <w:r>
              <w:rPr>
                <w:rFonts w:ascii="Calibri" w:eastAsia="Calibri" w:hAnsi="Calibri" w:cs="Calibri"/>
                <w:color w:val="FFFFFF"/>
              </w:rPr>
              <w:t xml:space="preserve"> </w:t>
            </w:r>
          </w:p>
        </w:tc>
      </w:tr>
      <w:tr w:rsidR="00A43704" w:rsidTr="00983F20">
        <w:trPr>
          <w:trHeight w:val="612"/>
        </w:trPr>
        <w:tc>
          <w:tcPr>
            <w:tcW w:w="3616" w:type="dxa"/>
            <w:gridSpan w:val="2"/>
            <w:tcBorders>
              <w:top w:val="nil"/>
              <w:left w:val="nil"/>
              <w:bottom w:val="nil"/>
              <w:right w:val="nil"/>
            </w:tcBorders>
          </w:tcPr>
          <w:p w:rsidR="00A43704" w:rsidRDefault="00A43704" w:rsidP="00A43704"/>
          <w:p w:rsidR="00A43704" w:rsidRDefault="00A43704" w:rsidP="00983F20">
            <w:pPr>
              <w:ind w:left="106"/>
            </w:pPr>
            <w:r>
              <w:rPr>
                <w:rFonts w:ascii="Calibri" w:eastAsia="Calibri" w:hAnsi="Calibri" w:cs="Calibri"/>
              </w:rPr>
              <w:t xml:space="preserve">4 Jahre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 </w:t>
            </w:r>
          </w:p>
          <w:p w:rsidR="00A43704" w:rsidRDefault="00A43704" w:rsidP="00983F20">
            <w:r>
              <w:rPr>
                <w:rFonts w:ascii="Calibri" w:eastAsia="Calibri" w:hAnsi="Calibri" w:cs="Calibri"/>
              </w:rPr>
              <w:t xml:space="preserve">Volksschule in Naarn </w:t>
            </w:r>
          </w:p>
        </w:tc>
      </w:tr>
      <w:tr w:rsidR="00A43704" w:rsidTr="00983F20">
        <w:trPr>
          <w:trHeight w:val="295"/>
        </w:trPr>
        <w:tc>
          <w:tcPr>
            <w:tcW w:w="3616" w:type="dxa"/>
            <w:gridSpan w:val="2"/>
            <w:tcBorders>
              <w:top w:val="nil"/>
              <w:left w:val="nil"/>
              <w:bottom w:val="nil"/>
              <w:right w:val="nil"/>
            </w:tcBorders>
          </w:tcPr>
          <w:p w:rsidR="00A43704" w:rsidRDefault="00A43704" w:rsidP="00983F20">
            <w:pPr>
              <w:ind w:left="106"/>
            </w:pPr>
            <w:r>
              <w:rPr>
                <w:rFonts w:ascii="Calibri" w:eastAsia="Calibri" w:hAnsi="Calibri" w:cs="Calibri"/>
              </w:rPr>
              <w:t xml:space="preserve">4 Jahre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Hauptschule in Naarn </w:t>
            </w:r>
          </w:p>
        </w:tc>
      </w:tr>
      <w:tr w:rsidR="00A43704" w:rsidTr="00983F20">
        <w:trPr>
          <w:trHeight w:val="562"/>
        </w:trPr>
        <w:tc>
          <w:tcPr>
            <w:tcW w:w="3616" w:type="dxa"/>
            <w:gridSpan w:val="2"/>
            <w:tcBorders>
              <w:top w:val="nil"/>
              <w:left w:val="nil"/>
              <w:bottom w:val="nil"/>
              <w:right w:val="nil"/>
            </w:tcBorders>
          </w:tcPr>
          <w:p w:rsidR="00A43704" w:rsidRDefault="00A43704" w:rsidP="00A43704">
            <w:pPr>
              <w:ind w:left="106"/>
            </w:pPr>
            <w:r>
              <w:rPr>
                <w:rFonts w:ascii="Calibri" w:eastAsia="Calibri" w:hAnsi="Calibri" w:cs="Calibri"/>
              </w:rPr>
              <w:t xml:space="preserve">seit 2012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HTL für Informatik in Perg </w:t>
            </w:r>
          </w:p>
          <w:p w:rsidR="00A43704" w:rsidRDefault="00A43704" w:rsidP="00983F20">
            <w:r>
              <w:rPr>
                <w:rFonts w:ascii="Calibri" w:eastAsia="Calibri" w:hAnsi="Calibri" w:cs="Calibri"/>
              </w:rPr>
              <w:t xml:space="preserve"> </w:t>
            </w:r>
          </w:p>
        </w:tc>
      </w:tr>
      <w:tr w:rsidR="00A43704" w:rsidTr="00983F20">
        <w:trPr>
          <w:trHeight w:val="293"/>
        </w:trPr>
        <w:tc>
          <w:tcPr>
            <w:tcW w:w="3616" w:type="dxa"/>
            <w:gridSpan w:val="2"/>
            <w:tcBorders>
              <w:top w:val="nil"/>
              <w:left w:val="nil"/>
              <w:bottom w:val="nil"/>
              <w:right w:val="nil"/>
            </w:tcBorders>
            <w:shd w:val="clear" w:color="auto" w:fill="17365D"/>
          </w:tcPr>
          <w:p w:rsidR="00A43704" w:rsidRDefault="00A43704" w:rsidP="00983F20">
            <w:pPr>
              <w:ind w:left="106"/>
            </w:pPr>
            <w:r>
              <w:rPr>
                <w:rFonts w:ascii="Calibri" w:eastAsia="Calibri" w:hAnsi="Calibri" w:cs="Calibri"/>
                <w:b/>
                <w:color w:val="FFFFFF"/>
              </w:rPr>
              <w:t xml:space="preserve">Kenntnisse und Fähigkeiten </w:t>
            </w:r>
          </w:p>
        </w:tc>
        <w:tc>
          <w:tcPr>
            <w:tcW w:w="5599" w:type="dxa"/>
            <w:gridSpan w:val="2"/>
            <w:tcBorders>
              <w:top w:val="nil"/>
              <w:left w:val="nil"/>
              <w:bottom w:val="nil"/>
              <w:right w:val="nil"/>
            </w:tcBorders>
            <w:shd w:val="clear" w:color="auto" w:fill="17365D"/>
          </w:tcPr>
          <w:p w:rsidR="00A43704" w:rsidRDefault="00A43704" w:rsidP="00983F20">
            <w:r>
              <w:rPr>
                <w:rFonts w:ascii="Calibri" w:eastAsia="Calibri" w:hAnsi="Calibri" w:cs="Calibri"/>
                <w:color w:val="FFFFFF"/>
              </w:rPr>
              <w:t xml:space="preserve"> </w:t>
            </w:r>
          </w:p>
        </w:tc>
      </w:tr>
      <w:tr w:rsidR="00A43704" w:rsidTr="00983F20">
        <w:tblPrEx>
          <w:tblCellMar>
            <w:top w:w="0" w:type="dxa"/>
            <w:right w:w="0" w:type="dxa"/>
          </w:tblCellMar>
        </w:tblPrEx>
        <w:trPr>
          <w:gridAfter w:val="1"/>
          <w:wAfter w:w="1051" w:type="dxa"/>
          <w:trHeight w:val="561"/>
        </w:trPr>
        <w:tc>
          <w:tcPr>
            <w:tcW w:w="3510" w:type="dxa"/>
            <w:tcBorders>
              <w:top w:val="nil"/>
              <w:left w:val="nil"/>
              <w:bottom w:val="nil"/>
              <w:right w:val="nil"/>
            </w:tcBorders>
          </w:tcPr>
          <w:p w:rsidR="00A43704" w:rsidRDefault="00A43704" w:rsidP="00983F20">
            <w:r>
              <w:rPr>
                <w:rFonts w:ascii="Calibri" w:eastAsia="Calibri" w:hAnsi="Calibri" w:cs="Calibri"/>
              </w:rPr>
              <w:t xml:space="preserve"> </w:t>
            </w:r>
          </w:p>
          <w:p w:rsidR="00A43704" w:rsidRDefault="00A43704" w:rsidP="00983F20">
            <w:r>
              <w:rPr>
                <w:rFonts w:ascii="Calibri" w:eastAsia="Calibri" w:hAnsi="Calibri" w:cs="Calibri"/>
              </w:rPr>
              <w:t xml:space="preserve">Sprachen: </w:t>
            </w:r>
          </w:p>
        </w:tc>
        <w:tc>
          <w:tcPr>
            <w:tcW w:w="4654" w:type="dxa"/>
            <w:gridSpan w:val="2"/>
            <w:tcBorders>
              <w:top w:val="nil"/>
              <w:left w:val="nil"/>
              <w:bottom w:val="nil"/>
              <w:right w:val="nil"/>
            </w:tcBorders>
          </w:tcPr>
          <w:p w:rsidR="00A43704" w:rsidRDefault="00A43704" w:rsidP="00983F20">
            <w:r>
              <w:rPr>
                <w:rFonts w:ascii="Calibri" w:eastAsia="Calibri" w:hAnsi="Calibri" w:cs="Calibri"/>
              </w:rPr>
              <w:t xml:space="preserve"> </w:t>
            </w:r>
          </w:p>
          <w:p w:rsidR="00A43704" w:rsidRDefault="00A43704" w:rsidP="00983F20">
            <w:r>
              <w:rPr>
                <w:rFonts w:ascii="Calibri" w:eastAsia="Calibri" w:hAnsi="Calibri" w:cs="Calibri"/>
              </w:rPr>
              <w:t xml:space="preserve">Englisch (B2) </w:t>
            </w:r>
          </w:p>
        </w:tc>
      </w:tr>
      <w:tr w:rsidR="00A43704" w:rsidTr="00983F20">
        <w:tblPrEx>
          <w:tblCellMar>
            <w:top w:w="0" w:type="dxa"/>
            <w:right w:w="0" w:type="dxa"/>
          </w:tblCellMar>
        </w:tblPrEx>
        <w:trPr>
          <w:gridAfter w:val="1"/>
          <w:wAfter w:w="1051" w:type="dxa"/>
          <w:trHeight w:val="586"/>
        </w:trPr>
        <w:tc>
          <w:tcPr>
            <w:tcW w:w="3510" w:type="dxa"/>
            <w:tcBorders>
              <w:top w:val="nil"/>
              <w:left w:val="nil"/>
              <w:bottom w:val="nil"/>
              <w:right w:val="nil"/>
            </w:tcBorders>
          </w:tcPr>
          <w:p w:rsidR="00A43704" w:rsidRDefault="00A43704" w:rsidP="00983F20"/>
        </w:tc>
        <w:tc>
          <w:tcPr>
            <w:tcW w:w="4654" w:type="dxa"/>
            <w:gridSpan w:val="2"/>
            <w:tcBorders>
              <w:top w:val="nil"/>
              <w:left w:val="nil"/>
              <w:bottom w:val="nil"/>
              <w:right w:val="nil"/>
            </w:tcBorders>
          </w:tcPr>
          <w:p w:rsidR="00A43704" w:rsidRDefault="00A43704" w:rsidP="00983F20"/>
        </w:tc>
      </w:tr>
      <w:tr w:rsidR="00A43704" w:rsidTr="00983F20">
        <w:tblPrEx>
          <w:tblCellMar>
            <w:top w:w="0" w:type="dxa"/>
            <w:right w:w="0" w:type="dxa"/>
          </w:tblCellMar>
        </w:tblPrEx>
        <w:trPr>
          <w:gridAfter w:val="1"/>
          <w:wAfter w:w="1051" w:type="dxa"/>
          <w:trHeight w:val="879"/>
        </w:trPr>
        <w:tc>
          <w:tcPr>
            <w:tcW w:w="3510" w:type="dxa"/>
            <w:tcBorders>
              <w:top w:val="nil"/>
              <w:left w:val="nil"/>
              <w:bottom w:val="nil"/>
              <w:right w:val="nil"/>
            </w:tcBorders>
          </w:tcPr>
          <w:p w:rsidR="00A43704" w:rsidRDefault="00A43704" w:rsidP="00983F20">
            <w:r>
              <w:rPr>
                <w:rFonts w:ascii="Calibri" w:eastAsia="Calibri" w:hAnsi="Calibri" w:cs="Calibri"/>
              </w:rPr>
              <w:t xml:space="preserve">EDV-Kenntnisse: </w:t>
            </w:r>
          </w:p>
        </w:tc>
        <w:tc>
          <w:tcPr>
            <w:tcW w:w="4654" w:type="dxa"/>
            <w:gridSpan w:val="2"/>
            <w:tcBorders>
              <w:top w:val="nil"/>
              <w:left w:val="nil"/>
              <w:bottom w:val="nil"/>
              <w:right w:val="nil"/>
            </w:tcBorders>
          </w:tcPr>
          <w:p w:rsidR="00A43704" w:rsidRDefault="00A43704" w:rsidP="00983F20">
            <w:pPr>
              <w:ind w:right="8"/>
              <w:jc w:val="both"/>
            </w:pPr>
            <w:r>
              <w:rPr>
                <w:rFonts w:ascii="Calibri" w:eastAsia="Calibri" w:hAnsi="Calibri" w:cs="Calibri"/>
              </w:rPr>
              <w:t xml:space="preserve">Programmieren </w:t>
            </w:r>
            <w:r w:rsidR="00F3061F">
              <w:rPr>
                <w:rFonts w:ascii="Calibri" w:eastAsia="Calibri" w:hAnsi="Calibri" w:cs="Calibri"/>
              </w:rPr>
              <w:t xml:space="preserve">in Java, C#, C, C++, Typescript, Swift </w:t>
            </w:r>
            <w:r>
              <w:rPr>
                <w:rFonts w:ascii="Calibri" w:eastAsia="Calibri" w:hAnsi="Calibri" w:cs="Calibri"/>
              </w:rPr>
              <w:t>und Assembler</w:t>
            </w:r>
          </w:p>
        </w:tc>
      </w:tr>
      <w:tr w:rsidR="00A43704" w:rsidTr="00983F20">
        <w:tblPrEx>
          <w:tblCellMar>
            <w:top w:w="0" w:type="dxa"/>
            <w:right w:w="0" w:type="dxa"/>
          </w:tblCellMar>
        </w:tblPrEx>
        <w:trPr>
          <w:gridAfter w:val="1"/>
          <w:wAfter w:w="1051" w:type="dxa"/>
          <w:trHeight w:val="1733"/>
        </w:trPr>
        <w:tc>
          <w:tcPr>
            <w:tcW w:w="3510" w:type="dxa"/>
            <w:tcBorders>
              <w:top w:val="nil"/>
              <w:left w:val="nil"/>
              <w:bottom w:val="nil"/>
              <w:right w:val="nil"/>
            </w:tcBorders>
          </w:tcPr>
          <w:p w:rsidR="00A43704" w:rsidRDefault="00A43704" w:rsidP="00983F20">
            <w:r>
              <w:rPr>
                <w:rFonts w:ascii="Calibri" w:eastAsia="Calibri" w:hAnsi="Calibri" w:cs="Calibri"/>
              </w:rPr>
              <w:lastRenderedPageBreak/>
              <w:t xml:space="preserve">Sonstiges: </w:t>
            </w:r>
          </w:p>
        </w:tc>
        <w:tc>
          <w:tcPr>
            <w:tcW w:w="4654" w:type="dxa"/>
            <w:gridSpan w:val="2"/>
            <w:tcBorders>
              <w:top w:val="nil"/>
              <w:left w:val="nil"/>
              <w:bottom w:val="nil"/>
              <w:right w:val="nil"/>
            </w:tcBorders>
          </w:tcPr>
          <w:p w:rsidR="00A43704" w:rsidRDefault="00A43704" w:rsidP="00983F20">
            <w:r>
              <w:rPr>
                <w:rFonts w:ascii="Calibri" w:eastAsia="Calibri" w:hAnsi="Calibri" w:cs="Calibri"/>
              </w:rPr>
              <w:t xml:space="preserve">16-stündiger Erste Hilfe Kurs </w:t>
            </w:r>
          </w:p>
          <w:p w:rsidR="00A43704" w:rsidRDefault="00A43704" w:rsidP="00983F20">
            <w:r>
              <w:rPr>
                <w:rFonts w:ascii="Calibri" w:eastAsia="Calibri" w:hAnsi="Calibri" w:cs="Calibri"/>
              </w:rPr>
              <w:t xml:space="preserve">Führerschein (Klasse B) </w:t>
            </w:r>
          </w:p>
          <w:p w:rsidR="00A43704" w:rsidRDefault="00A43704" w:rsidP="00983F20">
            <w:pPr>
              <w:jc w:val="both"/>
            </w:pPr>
            <w:r>
              <w:rPr>
                <w:rFonts w:ascii="Calibri" w:eastAsia="Calibri" w:hAnsi="Calibri" w:cs="Calibri"/>
              </w:rPr>
              <w:t xml:space="preserve">Mitglied des Musikvereins in Naarn (Trompete) </w:t>
            </w:r>
          </w:p>
          <w:p w:rsidR="00A43704" w:rsidRDefault="00A43704" w:rsidP="00983F20">
            <w:r>
              <w:rPr>
                <w:rFonts w:ascii="Calibri" w:eastAsia="Calibri" w:hAnsi="Calibri" w:cs="Calibri"/>
              </w:rPr>
              <w:t xml:space="preserve">Mitarbeiter der Bücherei Naarn </w:t>
            </w:r>
          </w:p>
          <w:p w:rsidR="00A43704" w:rsidRDefault="00A43704" w:rsidP="00983F20">
            <w:r>
              <w:rPr>
                <w:rFonts w:ascii="Calibri" w:eastAsia="Calibri" w:hAnsi="Calibri" w:cs="Calibri"/>
              </w:rPr>
              <w:t xml:space="preserve">Theatergruppe Naarn </w:t>
            </w:r>
          </w:p>
        </w:tc>
      </w:tr>
    </w:tbl>
    <w:p w:rsidR="00A43704" w:rsidRDefault="00A43704" w:rsidP="00A43704"/>
    <w:p w:rsidR="00A43704" w:rsidRDefault="00A43704" w:rsidP="00A43704"/>
    <w:p w:rsidR="00A43704" w:rsidRDefault="00A43704" w:rsidP="00A43704">
      <w:pPr>
        <w:pStyle w:val="berschrift3"/>
      </w:pPr>
      <w:bookmarkStart w:id="50" w:name="_Toc478021644"/>
      <w:r>
        <w:t>Hakan Abbas</w:t>
      </w:r>
      <w:bookmarkEnd w:id="50"/>
    </w:p>
    <w:p w:rsidR="00A43704" w:rsidRDefault="00A43704" w:rsidP="00A43704"/>
    <w:p w:rsidR="00A43704" w:rsidRDefault="00A43704" w:rsidP="00A43704"/>
    <w:p w:rsidR="00A43704" w:rsidRPr="00A43704" w:rsidRDefault="00A43704" w:rsidP="00A43704">
      <w:pPr>
        <w:pStyle w:val="berschrift3"/>
      </w:pPr>
      <w:bookmarkStart w:id="51" w:name="_Toc478021645"/>
      <w:r>
        <w:t>Markus Arbeithuber</w:t>
      </w:r>
      <w:bookmarkEnd w:id="51"/>
    </w:p>
    <w:p w:rsidR="00E574DF" w:rsidRDefault="00265206" w:rsidP="002E2CE1">
      <w:pPr>
        <w:pStyle w:val="berschrift2"/>
      </w:pPr>
      <w:bookmarkStart w:id="52" w:name="_Toc476901114"/>
      <w:r>
        <w:br w:type="column"/>
      </w:r>
      <w:bookmarkStart w:id="53" w:name="_Toc478021646"/>
      <w:r w:rsidR="00E574DF">
        <w:lastRenderedPageBreak/>
        <w:t>Organisation</w:t>
      </w:r>
      <w:bookmarkEnd w:id="52"/>
      <w:bookmarkEnd w:id="53"/>
    </w:p>
    <w:p w:rsidR="008A7ABF" w:rsidRDefault="008A7ABF" w:rsidP="002E2CE1"/>
    <w:p w:rsidR="00DE63DD" w:rsidRDefault="003056F1" w:rsidP="002E2CE1">
      <w:r>
        <w:rPr>
          <w:noProof/>
          <w:lang w:eastAsia="de-AT"/>
        </w:rPr>
        <w:drawing>
          <wp:inline distT="0" distB="0" distL="0" distR="0">
            <wp:extent cx="5486400" cy="3200400"/>
            <wp:effectExtent l="0" t="0" r="0" b="1905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DE63DD" w:rsidRDefault="00DE63DD" w:rsidP="002E2CE1"/>
    <w:p w:rsidR="00B47969" w:rsidRDefault="00B47969" w:rsidP="002E2CE1"/>
    <w:p w:rsidR="00B47969" w:rsidRPr="00B47969" w:rsidRDefault="00B47969" w:rsidP="002E2CE1">
      <w:pPr>
        <w:pStyle w:val="berschrift1"/>
      </w:pPr>
      <w:bookmarkStart w:id="54" w:name="_Toc476901116"/>
      <w:bookmarkStart w:id="55" w:name="_Toc478021647"/>
      <w:r>
        <w:t>Entstehung und Planung</w:t>
      </w:r>
      <w:bookmarkEnd w:id="54"/>
      <w:bookmarkEnd w:id="55"/>
    </w:p>
    <w:p w:rsidR="00B47969" w:rsidRDefault="00B47969" w:rsidP="002E2CE1"/>
    <w:p w:rsidR="00B47969" w:rsidRDefault="00B47969" w:rsidP="002E2CE1">
      <w:pPr>
        <w:pStyle w:val="berschrift2"/>
      </w:pPr>
      <w:bookmarkStart w:id="56" w:name="_Toc476901117"/>
      <w:bookmarkStart w:id="57" w:name="_Toc478021648"/>
      <w:r>
        <w:t>Ideenfindung</w:t>
      </w:r>
      <w:bookmarkEnd w:id="56"/>
      <w:bookmarkEnd w:id="57"/>
    </w:p>
    <w:p w:rsidR="00265206" w:rsidRPr="00B8272C" w:rsidRDefault="00265206" w:rsidP="00265206">
      <w:r w:rsidRPr="00B8272C">
        <w:t xml:space="preserve">Die Idee zu Mushroom Identifier geht auf ein Brainstorming im Projektteam am Ende der 4. Klasse zurück. Dabei wurde sich schnell auf das Thema Bilderkennung geeinigt. Der weitere Entscheidungsprozess stellte sich als aufwendiger heraus, bis wir auf das Thema Blättererkennung kamen. Dieses Stichwort hat unser jetziger Diplomarbeitsbetreuer aufgeschnappt und den Einwand geliefert, dass ihn eine „Schwammerlerkennungsapp“ wesentlich mehr interessieren würde. Diese Idee begeisterte sowohl das Projektteam als auch den Herrn Direktor Reisinger. Das Diplomarbeitsthema war gefunden. </w:t>
      </w:r>
    </w:p>
    <w:p w:rsidR="00831D14" w:rsidRDefault="00831D14" w:rsidP="002E2CE1"/>
    <w:p w:rsidR="00831D14" w:rsidRPr="00831D14" w:rsidRDefault="00831D14" w:rsidP="002E2CE1"/>
    <w:p w:rsidR="00B47969" w:rsidRDefault="00B47969" w:rsidP="004F5C71">
      <w:pPr>
        <w:pStyle w:val="berschrift2"/>
        <w:numPr>
          <w:ilvl w:val="0"/>
          <w:numId w:val="0"/>
        </w:numPr>
        <w:ind w:left="576" w:hanging="576"/>
      </w:pPr>
    </w:p>
    <w:p w:rsidR="00265206" w:rsidRDefault="00B47969" w:rsidP="00855346">
      <w:pPr>
        <w:pStyle w:val="berschrift2"/>
      </w:pPr>
      <w:bookmarkStart w:id="58" w:name="_Toc476901118"/>
      <w:bookmarkStart w:id="59" w:name="_Toc478021649"/>
      <w:r>
        <w:t>Zeitplanung</w:t>
      </w:r>
      <w:bookmarkStart w:id="60" w:name="_Toc476901119"/>
      <w:bookmarkEnd w:id="58"/>
      <w:bookmarkEnd w:id="59"/>
    </w:p>
    <w:p w:rsidR="00855346" w:rsidRDefault="00855346" w:rsidP="00855346"/>
    <w:p w:rsidR="00855346" w:rsidRPr="00855346" w:rsidRDefault="00855346" w:rsidP="00855346">
      <w:r>
        <w:rPr>
          <w:noProof/>
          <w:lang w:eastAsia="de-AT"/>
        </w:rPr>
        <w:drawing>
          <wp:inline distT="0" distB="0" distL="0" distR="0" wp14:anchorId="32F92AE2" wp14:editId="1BEEF42C">
            <wp:extent cx="7666747" cy="4339526"/>
            <wp:effectExtent l="635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rot="16200000">
                      <a:off x="0" y="0"/>
                      <a:ext cx="7684077" cy="4349335"/>
                    </a:xfrm>
                    <a:prstGeom prst="rect">
                      <a:avLst/>
                    </a:prstGeom>
                  </pic:spPr>
                </pic:pic>
              </a:graphicData>
            </a:graphic>
          </wp:inline>
        </w:drawing>
      </w:r>
    </w:p>
    <w:p w:rsidR="00F1701F" w:rsidRPr="00F1701F" w:rsidRDefault="00B47969" w:rsidP="002E2CE1">
      <w:pPr>
        <w:pStyle w:val="berschrift2"/>
      </w:pPr>
      <w:bookmarkStart w:id="61" w:name="_Toc478021650"/>
      <w:r>
        <w:lastRenderedPageBreak/>
        <w:t>IVM – Matrix</w:t>
      </w:r>
      <w:bookmarkEnd w:id="60"/>
      <w:bookmarkEnd w:id="61"/>
    </w:p>
    <w:p w:rsidR="00F1701F" w:rsidRDefault="00F1701F" w:rsidP="002E2CE1">
      <w:bookmarkStart w:id="62" w:name="OLE_LINK1"/>
      <w:r>
        <w:t>Die IVM Matrix ermöglicht einen Überblick über verschiedene Teile des Projektes. Dabei wird zwischen Verantwortlichen (V), Mitwirkenden (M) und der Informierten (I) der jeweiligen Teilbereiche unterschieden.</w:t>
      </w:r>
      <w:bookmarkEnd w:id="62"/>
    </w:p>
    <w:tbl>
      <w:tblPr>
        <w:tblpPr w:leftFromText="141" w:rightFromText="141" w:vertAnchor="page" w:horzAnchor="margin" w:tblpY="5593"/>
        <w:tblW w:w="0" w:type="auto"/>
        <w:tblLook w:val="04A0" w:firstRow="1" w:lastRow="0" w:firstColumn="1" w:lastColumn="0" w:noHBand="0" w:noVBand="1"/>
      </w:tblPr>
      <w:tblGrid>
        <w:gridCol w:w="2117"/>
        <w:gridCol w:w="1490"/>
        <w:gridCol w:w="1805"/>
        <w:gridCol w:w="1804"/>
        <w:gridCol w:w="1800"/>
      </w:tblGrid>
      <w:tr w:rsidR="00265206" w:rsidTr="00265206">
        <w:tc>
          <w:tcPr>
            <w:tcW w:w="2117" w:type="dxa"/>
            <w:tcBorders>
              <w:top w:val="single" w:sz="4" w:space="0" w:color="auto"/>
              <w:left w:val="single" w:sz="4" w:space="0" w:color="auto"/>
              <w:bottom w:val="single" w:sz="4" w:space="0" w:color="auto"/>
              <w:right w:val="single" w:sz="4" w:space="0" w:color="auto"/>
            </w:tcBorders>
          </w:tcPr>
          <w:p w:rsidR="00265206" w:rsidRDefault="00265206" w:rsidP="00265206"/>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Hakan Abbas</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Markus Arbeithuber</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Jakob Froschauer</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Christian Aberger</w:t>
            </w:r>
          </w:p>
        </w:tc>
      </w:tr>
      <w:tr w:rsidR="00265206" w:rsidTr="00265206">
        <w:tc>
          <w:tcPr>
            <w:tcW w:w="2117" w:type="dxa"/>
            <w:tcBorders>
              <w:top w:val="single" w:sz="4" w:space="0" w:color="auto"/>
              <w:left w:val="single" w:sz="4" w:space="0" w:color="auto"/>
              <w:bottom w:val="single" w:sz="4" w:space="0" w:color="auto"/>
              <w:right w:val="single" w:sz="4" w:space="0" w:color="auto"/>
            </w:tcBorders>
            <w:hideMark/>
          </w:tcPr>
          <w:p w:rsidR="00265206" w:rsidRDefault="00265206" w:rsidP="00265206">
            <w:r>
              <w:t>OpenCV/C++</w:t>
            </w:r>
          </w:p>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V</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r>
      <w:tr w:rsidR="00265206" w:rsidTr="00265206">
        <w:tc>
          <w:tcPr>
            <w:tcW w:w="2117" w:type="dxa"/>
            <w:tcBorders>
              <w:top w:val="single" w:sz="4" w:space="0" w:color="auto"/>
              <w:left w:val="single" w:sz="4" w:space="0" w:color="auto"/>
              <w:bottom w:val="single" w:sz="4" w:space="0" w:color="auto"/>
              <w:right w:val="single" w:sz="4" w:space="0" w:color="auto"/>
            </w:tcBorders>
            <w:hideMark/>
          </w:tcPr>
          <w:p w:rsidR="00265206" w:rsidRDefault="00265206" w:rsidP="00265206">
            <w:r>
              <w:t>Android App</w:t>
            </w:r>
          </w:p>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V</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r>
      <w:tr w:rsidR="00265206" w:rsidTr="00265206">
        <w:tc>
          <w:tcPr>
            <w:tcW w:w="2117" w:type="dxa"/>
            <w:tcBorders>
              <w:top w:val="single" w:sz="4" w:space="0" w:color="auto"/>
              <w:left w:val="single" w:sz="4" w:space="0" w:color="auto"/>
              <w:bottom w:val="single" w:sz="4" w:space="0" w:color="auto"/>
              <w:right w:val="single" w:sz="4" w:space="0" w:color="auto"/>
            </w:tcBorders>
            <w:hideMark/>
          </w:tcPr>
          <w:p w:rsidR="00265206" w:rsidRDefault="00265206" w:rsidP="00265206">
            <w:r>
              <w:t>IOS App</w:t>
            </w:r>
          </w:p>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V</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r>
      <w:tr w:rsidR="00265206" w:rsidTr="00265206">
        <w:tc>
          <w:tcPr>
            <w:tcW w:w="2117" w:type="dxa"/>
            <w:tcBorders>
              <w:top w:val="single" w:sz="4" w:space="0" w:color="auto"/>
              <w:left w:val="single" w:sz="4" w:space="0" w:color="auto"/>
              <w:bottom w:val="single" w:sz="4" w:space="0" w:color="auto"/>
              <w:right w:val="single" w:sz="4" w:space="0" w:color="auto"/>
            </w:tcBorders>
            <w:hideMark/>
          </w:tcPr>
          <w:p w:rsidR="00265206" w:rsidRDefault="00265206" w:rsidP="00265206">
            <w:r>
              <w:t>Maschnielles Lernen</w:t>
            </w:r>
          </w:p>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V</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r>
      <w:tr w:rsidR="00265206" w:rsidTr="00265206">
        <w:tc>
          <w:tcPr>
            <w:tcW w:w="2117" w:type="dxa"/>
            <w:tcBorders>
              <w:top w:val="single" w:sz="4" w:space="0" w:color="auto"/>
              <w:left w:val="single" w:sz="4" w:space="0" w:color="auto"/>
              <w:bottom w:val="single" w:sz="4" w:space="0" w:color="auto"/>
              <w:right w:val="single" w:sz="4" w:space="0" w:color="auto"/>
            </w:tcBorders>
            <w:hideMark/>
          </w:tcPr>
          <w:p w:rsidR="00265206" w:rsidRDefault="00265206" w:rsidP="00265206">
            <w:r>
              <w:t>Dokumentation</w:t>
            </w:r>
          </w:p>
        </w:tc>
        <w:tc>
          <w:tcPr>
            <w:tcW w:w="1490" w:type="dxa"/>
            <w:tcBorders>
              <w:top w:val="single" w:sz="4" w:space="0" w:color="auto"/>
              <w:left w:val="single" w:sz="4" w:space="0" w:color="auto"/>
              <w:bottom w:val="single" w:sz="4" w:space="0" w:color="auto"/>
              <w:right w:val="single" w:sz="4" w:space="0" w:color="auto"/>
            </w:tcBorders>
            <w:hideMark/>
          </w:tcPr>
          <w:p w:rsidR="00265206" w:rsidRDefault="00262C82" w:rsidP="00265206">
            <w:r>
              <w:t>V</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2C82" w:rsidP="00265206">
            <w:r>
              <w:t>V</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V</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r>
    </w:tbl>
    <w:p w:rsidR="00B47969" w:rsidRDefault="00B47969" w:rsidP="004F5C71">
      <w:pPr>
        <w:pStyle w:val="berschrift2"/>
        <w:numPr>
          <w:ilvl w:val="0"/>
          <w:numId w:val="0"/>
        </w:numPr>
        <w:ind w:left="576" w:hanging="576"/>
      </w:pPr>
    </w:p>
    <w:p w:rsidR="00F1701F" w:rsidRDefault="00F1701F" w:rsidP="004F5C71">
      <w:pPr>
        <w:pStyle w:val="berschrift2"/>
        <w:numPr>
          <w:ilvl w:val="0"/>
          <w:numId w:val="0"/>
        </w:numPr>
      </w:pPr>
    </w:p>
    <w:p w:rsidR="00F1701F" w:rsidRDefault="00F1701F" w:rsidP="004F5C71">
      <w:pPr>
        <w:pStyle w:val="berschrift2"/>
        <w:numPr>
          <w:ilvl w:val="0"/>
          <w:numId w:val="0"/>
        </w:numPr>
      </w:pPr>
    </w:p>
    <w:p w:rsidR="00873C60" w:rsidRPr="00873C60" w:rsidRDefault="00873C60" w:rsidP="002E2CE1"/>
    <w:p w:rsidR="00DA7C75" w:rsidRDefault="00DA7C75" w:rsidP="002E2CE1">
      <w:pPr>
        <w:rPr>
          <w:rFonts w:asciiTheme="majorHAnsi" w:eastAsiaTheme="majorEastAsia" w:hAnsiTheme="majorHAnsi" w:cstheme="majorBidi"/>
          <w:color w:val="365F91" w:themeColor="accent1" w:themeShade="BF"/>
          <w:sz w:val="26"/>
          <w:szCs w:val="26"/>
        </w:rPr>
      </w:pPr>
      <w:r>
        <w:br w:type="page"/>
      </w:r>
    </w:p>
    <w:p w:rsidR="00B47969" w:rsidRPr="00B47969" w:rsidRDefault="00B47969" w:rsidP="002E2CE1"/>
    <w:p w:rsidR="00B47969" w:rsidRDefault="00B47969" w:rsidP="002E2CE1">
      <w:pPr>
        <w:pStyle w:val="berschrift1"/>
      </w:pPr>
      <w:bookmarkStart w:id="63" w:name="_Toc476901120"/>
      <w:bookmarkStart w:id="64" w:name="_Toc478021651"/>
      <w:r>
        <w:t>Realisierung</w:t>
      </w:r>
      <w:bookmarkEnd w:id="63"/>
      <w:bookmarkEnd w:id="64"/>
    </w:p>
    <w:p w:rsidR="00B47969" w:rsidRDefault="00B47969" w:rsidP="004F5C71">
      <w:pPr>
        <w:pStyle w:val="berschrift2"/>
        <w:numPr>
          <w:ilvl w:val="0"/>
          <w:numId w:val="0"/>
        </w:numPr>
        <w:ind w:left="576" w:hanging="576"/>
      </w:pPr>
    </w:p>
    <w:p w:rsidR="00B47969" w:rsidRDefault="00B47969" w:rsidP="002E2CE1">
      <w:pPr>
        <w:pStyle w:val="berschrift2"/>
      </w:pPr>
      <w:bookmarkStart w:id="65" w:name="_Toc476901121"/>
      <w:bookmarkStart w:id="66" w:name="_Toc478021652"/>
      <w:r>
        <w:t>Anwendungsfälle</w:t>
      </w:r>
      <w:bookmarkEnd w:id="65"/>
      <w:bookmarkEnd w:id="66"/>
    </w:p>
    <w:p w:rsidR="005550CA" w:rsidRDefault="005550CA" w:rsidP="005550CA"/>
    <w:p w:rsidR="005550CA" w:rsidRPr="005550CA" w:rsidRDefault="006C494E" w:rsidP="005550CA">
      <w:r>
        <w:object w:dxaOrig="16558" w:dyaOrig="12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354.3pt" o:ole="">
            <v:imagedata r:id="rId23" o:title=""/>
          </v:shape>
          <o:OLEObject Type="Embed" ProgID="Visio.Drawing.15" ShapeID="_x0000_i1025" DrawAspect="Content" ObjectID="_1551864367" r:id="rId24"/>
        </w:object>
      </w:r>
    </w:p>
    <w:p w:rsidR="00B47969" w:rsidRDefault="00B47969" w:rsidP="004F5C71">
      <w:pPr>
        <w:pStyle w:val="berschrift2"/>
        <w:numPr>
          <w:ilvl w:val="0"/>
          <w:numId w:val="0"/>
        </w:numPr>
      </w:pPr>
    </w:p>
    <w:p w:rsidR="00B47969" w:rsidRPr="00B47969" w:rsidRDefault="0067041D" w:rsidP="002E2CE1">
      <w:pPr>
        <w:pStyle w:val="berschrift2"/>
      </w:pPr>
      <w:bookmarkStart w:id="67" w:name="_Toc476901122"/>
      <w:bookmarkStart w:id="68" w:name="_Toc478021653"/>
      <w:r>
        <w:t>Funktionen</w:t>
      </w:r>
      <w:bookmarkEnd w:id="67"/>
      <w:bookmarkEnd w:id="68"/>
    </w:p>
    <w:p w:rsidR="0078356D" w:rsidRDefault="0078356D" w:rsidP="004F5C71">
      <w:pPr>
        <w:pStyle w:val="berschrift2"/>
        <w:numPr>
          <w:ilvl w:val="0"/>
          <w:numId w:val="0"/>
        </w:numPr>
      </w:pPr>
    </w:p>
    <w:p w:rsidR="0078356D" w:rsidRDefault="0078356D" w:rsidP="002E2CE1">
      <w:pPr>
        <w:pStyle w:val="berschrift3"/>
      </w:pPr>
      <w:bookmarkStart w:id="69" w:name="_Toc476901123"/>
      <w:bookmarkStart w:id="70" w:name="_Toc478021654"/>
      <w:r>
        <w:t>Pilzanalyse</w:t>
      </w:r>
      <w:bookmarkEnd w:id="69"/>
      <w:bookmarkEnd w:id="70"/>
    </w:p>
    <w:p w:rsidR="0078356D" w:rsidRDefault="0078356D" w:rsidP="004F5C71">
      <w:pPr>
        <w:pStyle w:val="berschrift3"/>
        <w:numPr>
          <w:ilvl w:val="0"/>
          <w:numId w:val="0"/>
        </w:numPr>
      </w:pPr>
    </w:p>
    <w:p w:rsidR="00ED4B0C" w:rsidRDefault="0078356D" w:rsidP="002E2CE1">
      <w:pPr>
        <w:pStyle w:val="berschrift3"/>
      </w:pPr>
      <w:bookmarkStart w:id="71" w:name="_Toc476901124"/>
      <w:bookmarkStart w:id="72" w:name="_Toc478021655"/>
      <w:r>
        <w:t>Pilzauflistung</w:t>
      </w:r>
      <w:bookmarkEnd w:id="71"/>
      <w:bookmarkEnd w:id="72"/>
    </w:p>
    <w:p w:rsidR="00ED4B0C" w:rsidRDefault="00ED4B0C" w:rsidP="004F5C71">
      <w:pPr>
        <w:pStyle w:val="berschrift3"/>
        <w:numPr>
          <w:ilvl w:val="0"/>
          <w:numId w:val="0"/>
        </w:numPr>
      </w:pPr>
    </w:p>
    <w:p w:rsidR="00ED4B0C" w:rsidRDefault="00ED4B0C" w:rsidP="004F5C71">
      <w:pPr>
        <w:pStyle w:val="berschrift3"/>
        <w:numPr>
          <w:ilvl w:val="0"/>
          <w:numId w:val="0"/>
        </w:numPr>
      </w:pPr>
    </w:p>
    <w:p w:rsidR="00ED4B0C" w:rsidRDefault="00ED4B0C" w:rsidP="004F5C71">
      <w:pPr>
        <w:pStyle w:val="berschrift1"/>
      </w:pPr>
      <w:bookmarkStart w:id="73" w:name="_Toc476901125"/>
      <w:bookmarkStart w:id="74" w:name="_Toc478021656"/>
      <w:r>
        <w:t>Darstellung</w:t>
      </w:r>
      <w:bookmarkEnd w:id="73"/>
      <w:bookmarkEnd w:id="74"/>
    </w:p>
    <w:p w:rsidR="00ED4B0C" w:rsidRDefault="00ED4B0C" w:rsidP="002E2CE1">
      <w:pPr>
        <w:pStyle w:val="berschrift2"/>
      </w:pPr>
      <w:bookmarkStart w:id="75" w:name="_Toc476901126"/>
      <w:bookmarkStart w:id="76" w:name="_Toc478021657"/>
      <w:r>
        <w:t>iOS</w:t>
      </w:r>
      <w:bookmarkEnd w:id="75"/>
      <w:bookmarkEnd w:id="76"/>
    </w:p>
    <w:p w:rsidR="00D83C13" w:rsidRPr="00F9401E" w:rsidRDefault="00D83C13" w:rsidP="00D83C13">
      <w:pPr>
        <w:pStyle w:val="berschrift3"/>
        <w:rPr>
          <w:noProof/>
          <w:lang w:val="de-DE"/>
        </w:rPr>
      </w:pPr>
      <w:bookmarkStart w:id="77" w:name="_Toc478021658"/>
      <w:r>
        <w:t>Pilzanalyse</w:t>
      </w:r>
      <w:bookmarkEnd w:id="77"/>
    </w:p>
    <w:p w:rsidR="00D83C13" w:rsidRDefault="00D83C13" w:rsidP="00D83C13">
      <w:pPr>
        <w:rPr>
          <w:noProof/>
          <w:lang w:val="de-DE"/>
        </w:rPr>
      </w:pPr>
    </w:p>
    <w:p w:rsidR="00D83C13" w:rsidRDefault="00D83C13" w:rsidP="00D83C13">
      <w:pPr>
        <w:rPr>
          <w:noProof/>
          <w:lang w:val="de-DE"/>
        </w:rPr>
      </w:pPr>
      <w:r>
        <w:rPr>
          <w:noProof/>
          <w:lang w:eastAsia="de-AT"/>
        </w:rPr>
        <w:drawing>
          <wp:inline distT="0" distB="0" distL="0" distR="0" wp14:anchorId="6616F60B" wp14:editId="19E9F48B">
            <wp:extent cx="2692250" cy="4924425"/>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 r="971" b="521"/>
                    <a:stretch/>
                  </pic:blipFill>
                  <pic:spPr bwMode="auto">
                    <a:xfrm>
                      <a:off x="0" y="0"/>
                      <a:ext cx="2705216" cy="4948142"/>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noProof/>
          <w:lang w:eastAsia="de-AT"/>
        </w:rPr>
        <w:drawing>
          <wp:inline distT="0" distB="0" distL="0" distR="0" wp14:anchorId="3F57253B" wp14:editId="0D3C0CC6">
            <wp:extent cx="2705100" cy="4909971"/>
            <wp:effectExtent l="0" t="0" r="0" b="508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638"/>
                    <a:stretch/>
                  </pic:blipFill>
                  <pic:spPr bwMode="auto">
                    <a:xfrm>
                      <a:off x="0" y="0"/>
                      <a:ext cx="2723534" cy="4943431"/>
                    </a:xfrm>
                    <a:prstGeom prst="rect">
                      <a:avLst/>
                    </a:prstGeom>
                    <a:ln>
                      <a:noFill/>
                    </a:ln>
                    <a:extLst>
                      <a:ext uri="{53640926-AAD7-44D8-BBD7-CCE9431645EC}">
                        <a14:shadowObscured xmlns:a14="http://schemas.microsoft.com/office/drawing/2010/main"/>
                      </a:ext>
                    </a:extLst>
                  </pic:spPr>
                </pic:pic>
              </a:graphicData>
            </a:graphic>
          </wp:inline>
        </w:drawing>
      </w:r>
    </w:p>
    <w:p w:rsidR="00D83C13" w:rsidRDefault="00D83C13" w:rsidP="00D83C13"/>
    <w:p w:rsidR="00D83C13" w:rsidRDefault="00D83C13" w:rsidP="00D83C13">
      <w:r>
        <w:t>Macht man ein Foto von einem Pilz oder wählt einen aus der Galerie aus, kann es sein, dass der Pilz sofort anhand der Farbe, Form und der XML – Datei vom Haar Cascade Algorithmus erkannt werden kann, oder gar kein Pilz in Frage kommt. Falls mehrere Pilze in Frage kommen, werden dem Benutzer noch zusätzlich Fragen gestellt, die er mit ja oder nein beantworten muss.</w:t>
      </w:r>
    </w:p>
    <w:p w:rsidR="00D83C13" w:rsidRDefault="00D83C13" w:rsidP="00D83C13"/>
    <w:p w:rsidR="00D83C13" w:rsidRDefault="00D83C13" w:rsidP="00D83C13">
      <w:pPr>
        <w:pStyle w:val="berschrift3"/>
      </w:pPr>
      <w:bookmarkStart w:id="78" w:name="_Toc478021659"/>
      <w:r>
        <w:t>Pilzliste</w:t>
      </w:r>
      <w:bookmarkEnd w:id="78"/>
    </w:p>
    <w:p w:rsidR="00D83C13" w:rsidRDefault="00D83C13" w:rsidP="00D83C13">
      <w:pPr>
        <w:rPr>
          <w:noProof/>
          <w:lang w:val="de-DE"/>
        </w:rPr>
      </w:pPr>
    </w:p>
    <w:p w:rsidR="00D83C13" w:rsidRDefault="00D83C13" w:rsidP="00D83C13">
      <w:pPr>
        <w:rPr>
          <w:noProof/>
          <w:lang w:val="de-DE"/>
        </w:rPr>
      </w:pPr>
      <w:r>
        <w:rPr>
          <w:noProof/>
          <w:lang w:eastAsia="de-AT"/>
        </w:rPr>
        <w:drawing>
          <wp:inline distT="0" distB="0" distL="0" distR="0" wp14:anchorId="53C2AE38" wp14:editId="6EA26D36">
            <wp:extent cx="2616318" cy="4752975"/>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229"/>
                    <a:stretch/>
                  </pic:blipFill>
                  <pic:spPr bwMode="auto">
                    <a:xfrm>
                      <a:off x="0" y="0"/>
                      <a:ext cx="2625627" cy="4769887"/>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noProof/>
          <w:lang w:eastAsia="de-AT"/>
        </w:rPr>
        <w:drawing>
          <wp:inline distT="0" distB="0" distL="0" distR="0" wp14:anchorId="6844ACC5" wp14:editId="2DA50105">
            <wp:extent cx="2629535" cy="4771947"/>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200"/>
                    <a:stretch/>
                  </pic:blipFill>
                  <pic:spPr bwMode="auto">
                    <a:xfrm>
                      <a:off x="0" y="0"/>
                      <a:ext cx="2632079" cy="4776564"/>
                    </a:xfrm>
                    <a:prstGeom prst="rect">
                      <a:avLst/>
                    </a:prstGeom>
                    <a:ln>
                      <a:noFill/>
                    </a:ln>
                    <a:extLst>
                      <a:ext uri="{53640926-AAD7-44D8-BBD7-CCE9431645EC}">
                        <a14:shadowObscured xmlns:a14="http://schemas.microsoft.com/office/drawing/2010/main"/>
                      </a:ext>
                    </a:extLst>
                  </pic:spPr>
                </pic:pic>
              </a:graphicData>
            </a:graphic>
          </wp:inline>
        </w:drawing>
      </w:r>
    </w:p>
    <w:p w:rsidR="00D83C13" w:rsidRDefault="00D83C13" w:rsidP="00D83C13"/>
    <w:p w:rsidR="00D83C13" w:rsidRPr="00F9401E" w:rsidRDefault="00D83C13" w:rsidP="00D83C13">
      <w:r>
        <w:t>Navigiert man über die Tab Bar zur Pilzliste, wird eine Liste aller Pilze, die durch die App analysiert werden können, angezeigt. Klickt man auf einen Pilz, werden Detailinformationen dazu angezeigt.</w:t>
      </w:r>
    </w:p>
    <w:p w:rsidR="00ED4B0C" w:rsidRDefault="00ED4B0C" w:rsidP="004F5C71">
      <w:pPr>
        <w:pStyle w:val="berschrift2"/>
        <w:numPr>
          <w:ilvl w:val="0"/>
          <w:numId w:val="0"/>
        </w:numPr>
      </w:pPr>
    </w:p>
    <w:p w:rsidR="005A1B3A" w:rsidRDefault="005A1B3A" w:rsidP="00405129">
      <w:pPr>
        <w:pStyle w:val="berschrift2"/>
        <w:numPr>
          <w:ilvl w:val="1"/>
          <w:numId w:val="5"/>
        </w:numPr>
      </w:pPr>
      <w:bookmarkStart w:id="79" w:name="_Toc477689594"/>
      <w:r>
        <w:br w:type="column"/>
      </w:r>
      <w:bookmarkStart w:id="80" w:name="_Toc478021660"/>
      <w:r>
        <w:lastRenderedPageBreak/>
        <w:t>Android</w:t>
      </w:r>
      <w:bookmarkEnd w:id="79"/>
      <w:bookmarkEnd w:id="80"/>
    </w:p>
    <w:p w:rsidR="005A1B3A" w:rsidRDefault="005A1B3A" w:rsidP="00405129">
      <w:pPr>
        <w:pStyle w:val="berschrift3"/>
        <w:numPr>
          <w:ilvl w:val="2"/>
          <w:numId w:val="5"/>
        </w:numPr>
      </w:pPr>
      <w:bookmarkStart w:id="81" w:name="_Toc477689595"/>
      <w:bookmarkStart w:id="82" w:name="_Toc476901128"/>
      <w:bookmarkStart w:id="83" w:name="_Toc478021661"/>
      <w:r>
        <w:t>Startseite</w:t>
      </w:r>
      <w:bookmarkEnd w:id="81"/>
      <w:bookmarkEnd w:id="82"/>
      <w:bookmarkEnd w:id="83"/>
    </w:p>
    <w:p w:rsidR="005A1B3A" w:rsidRDefault="005A1B3A" w:rsidP="005A1B3A"/>
    <w:p w:rsidR="005A1B3A" w:rsidRDefault="005A1B3A" w:rsidP="005A1B3A">
      <w:r>
        <w:rPr>
          <w:noProof/>
          <w:lang w:eastAsia="de-AT"/>
        </w:rPr>
        <w:drawing>
          <wp:anchor distT="0" distB="0" distL="114300" distR="114300" simplePos="0" relativeHeight="251781120" behindDoc="1" locked="0" layoutInCell="1" allowOverlap="1">
            <wp:simplePos x="0" y="0"/>
            <wp:positionH relativeFrom="margin">
              <wp:align>left</wp:align>
            </wp:positionH>
            <wp:positionV relativeFrom="paragraph">
              <wp:posOffset>280035</wp:posOffset>
            </wp:positionV>
            <wp:extent cx="1471930" cy="2619375"/>
            <wp:effectExtent l="0" t="0" r="0" b="9525"/>
            <wp:wrapTight wrapText="bothSides">
              <wp:wrapPolygon edited="0">
                <wp:start x="0" y="0"/>
                <wp:lineTo x="0" y="21521"/>
                <wp:lineTo x="21246" y="21521"/>
                <wp:lineTo x="21246" y="0"/>
                <wp:lineTo x="0" y="0"/>
              </wp:wrapPolygon>
            </wp:wrapTight>
            <wp:docPr id="112" name="Grafik 112" descr="Startseite0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6" descr="Startseite0_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71930" cy="2619375"/>
                    </a:xfrm>
                    <a:prstGeom prst="rect">
                      <a:avLst/>
                    </a:prstGeom>
                    <a:noFill/>
                  </pic:spPr>
                </pic:pic>
              </a:graphicData>
            </a:graphic>
            <wp14:sizeRelH relativeFrom="page">
              <wp14:pctWidth>0</wp14:pctWidth>
            </wp14:sizeRelH>
            <wp14:sizeRelV relativeFrom="page">
              <wp14:pctHeight>0</wp14:pctHeight>
            </wp14:sizeRelV>
          </wp:anchor>
        </w:drawing>
      </w:r>
    </w:p>
    <w:p w:rsidR="005A1B3A" w:rsidRDefault="005A1B3A" w:rsidP="005A1B3A">
      <w:r>
        <w:t>Wenn man die Android App startet, sieht man diese Startseite mit den zwei Buttons: Foto schießen und Galerie.</w:t>
      </w:r>
    </w:p>
    <w:p w:rsidR="005A1B3A" w:rsidRDefault="005A1B3A" w:rsidP="005A1B3A">
      <w:r>
        <w:br w:type="textWrapping" w:clear="all"/>
      </w:r>
    </w:p>
    <w:p w:rsidR="005A1B3A" w:rsidRDefault="005A1B3A" w:rsidP="005A1B3A"/>
    <w:p w:rsidR="005A1B3A" w:rsidRDefault="005A1B3A" w:rsidP="005A1B3A"/>
    <w:p w:rsidR="005A1B3A" w:rsidRDefault="005A1B3A" w:rsidP="005A1B3A"/>
    <w:p w:rsidR="005A1B3A" w:rsidRDefault="005A1B3A" w:rsidP="005A1B3A"/>
    <w:p w:rsidR="005A1B3A" w:rsidRDefault="005A1B3A" w:rsidP="005A1B3A"/>
    <w:p w:rsidR="005A1B3A" w:rsidRDefault="005A1B3A" w:rsidP="00405129">
      <w:pPr>
        <w:pStyle w:val="berschrift3"/>
        <w:numPr>
          <w:ilvl w:val="2"/>
          <w:numId w:val="5"/>
        </w:numPr>
      </w:pPr>
      <w:bookmarkStart w:id="84" w:name="_Toc477689596"/>
      <w:bookmarkStart w:id="85" w:name="_Toc476901129"/>
      <w:bookmarkStart w:id="86" w:name="_Toc478021662"/>
      <w:r>
        <w:t>Foto schießen</w:t>
      </w:r>
      <w:bookmarkEnd w:id="84"/>
      <w:bookmarkEnd w:id="85"/>
      <w:bookmarkEnd w:id="86"/>
    </w:p>
    <w:p w:rsidR="005A1B3A" w:rsidRDefault="005A1B3A" w:rsidP="005A1B3A">
      <w:r>
        <w:t>Drückt man nun auf Foto schießen, wird die Kamera des Smartphones geöffnet, und es wird erwartet ein Bild zu machen. Falls man ein gewünschtes Foto hat, wird durch Android für die Standardkamera implementierte Funktion gefragt, ob das Abbild entworfen, gespeichert oder ein neues Abbild geschossen werden soll. Falls die Abbildung gespeichert wird – das „Ja“ Symbol rechts unten – wird man wieder auf die Startseite weitergeleitet und es ist folgendes zu sehen:</w:t>
      </w:r>
      <w:r>
        <w:br w:type="textWrapping" w:clear="all"/>
      </w:r>
    </w:p>
    <w:p w:rsidR="005A1B3A" w:rsidRDefault="005A1B3A" w:rsidP="005A1B3A"/>
    <w:p w:rsidR="005A1B3A" w:rsidRDefault="005A1B3A" w:rsidP="005A1B3A">
      <w:r>
        <w:rPr>
          <w:noProof/>
          <w:lang w:eastAsia="de-AT"/>
        </w:rPr>
        <mc:AlternateContent>
          <mc:Choice Requires="wps">
            <w:drawing>
              <wp:inline distT="0" distB="0" distL="0" distR="0">
                <wp:extent cx="304800" cy="304800"/>
                <wp:effectExtent l="0" t="0" r="0" b="0"/>
                <wp:docPr id="108" name="Rechteck 108" descr="[Bil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8="http://schemas.microsoft.com/office/drawing/2016/5/14/chartex" xmlns:cx7="http://schemas.microsoft.com/office/drawing/2016/5/13/chartex" xmlns:cx6="http://schemas.microsoft.com/office/drawing/2016/5/12/chartex">
            <w:pict>
              <v:rect w14:anchorId="12D2290D" id="Rechteck 108" o:spid="_x0000_s1026" alt="[Bild]"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6U9wAIAAMkFAAAOAAAAZHJzL2Uyb0RvYy54bWysVFtv0zAUfkfiP1h+z5J07iXR0mlrGoQ0&#10;YGLwhHhwHaexSOxgu00H4r9z7LRdu70gwA/W8Tn2d26fz9X1rm3QlmsjlMxwfBFhxCVTpZDrDH/+&#10;VAQzjIylsqSNkjzDj9zg6/nrV1d9l/KRqlVTco0ARJq07zJcW9ulYWhYzVtqLlTHJRgrpVtq4ajX&#10;YalpD+htE46iaBL2SpedVowbA9p8MOK5x68qzuyHqjLcoibDEJv1u/b7yu3h/Iqma027WrB9GPQv&#10;omipkOD0CJVTS9FGixdQrWBaGVXZC6baUFWVYNznANnE0bNsHmracZ8LFMd0xzKZ/wfL3m/vNRIl&#10;9C6CVknaQpM+clZbzr4hryu5YVCxL7eiKb+6gvWdSeHdQ3evXcqmu1Psm0FSLWoq1/zGdFB2AAS4&#10;g0pr1declhB57CDCMwx3MICGVv07VUIAdGOVL+eu0q3zAYVCO9+1x2PX+M4iBsrLiMwi6C0D0152&#10;Hmh6eNxpY99w1SInZFhDdB6cbu+MHa4erjhfUhWiaUBP00aeKQBz0IBreOpsLgjf559JlCxnyxkJ&#10;yGiyDEiU58FNsSDBpIin4/wyXyzy+JfzG5O0FmXJpXNz4FxM/qyne/YPbDmyzqhGlA7OhWT0erVo&#10;NNpS4Hzhly85WJ6uhedh+HpBLs9Sikckuh0lQTGZTQNSkHGQTKNZEMXJbTKJSELy4jylOyH5v6eE&#10;+gwn49HYd+kk6Ge5RX69zI2mrbAwVRrRZhioActdoqlj4FKWXrZUNIN8UgoX/lMpoN2HRnu+OooO&#10;7F+p8hHoqhXQCZgH8w+EWukfGPUwSzJsvm+o5hg1byVQPokJccPHH8h4OoKDPrWsTi1UMoDKsMVo&#10;EBd2GFibTot1DZ5iXxipbuCbVMJT2H2hIar954J54TPZzzY3kE7P/tbTBJ7/BgAA//8DAFBLAwQU&#10;AAYACAAAACEATKDpLNgAAAADAQAADwAAAGRycy9kb3ducmV2LnhtbEyPQUvDQBCF74L/YRnBi9iN&#10;IlJiNkUKYhGhmGrP0+yYBLOzaXabxH/fqR70MsPjDW++ly0m16qB+tB4NnAzS0ARl942XBl43zxd&#10;z0GFiGyx9UwGvinAIj8/yzC1fuQ3GopYKQnhkKKBOsYu1TqUNTkMM98Ri/fpe4dRZF9p2+Mo4a7V&#10;t0lyrx02LB9q7GhZU/lVHJyBsVwP283rs15fbVee96v9svh4MebyYnp8ABVpin/HcMIXdMiFaecP&#10;bINqDUiR+DPFu5uL2v1unWf6P3t+BAAA//8DAFBLAQItABQABgAIAAAAIQC2gziS/gAAAOEBAAAT&#10;AAAAAAAAAAAAAAAAAAAAAABbQ29udGVudF9UeXBlc10ueG1sUEsBAi0AFAAGAAgAAAAhADj9If/W&#10;AAAAlAEAAAsAAAAAAAAAAAAAAAAALwEAAF9yZWxzLy5yZWxzUEsBAi0AFAAGAAgAAAAhAEWXpT3A&#10;AgAAyQUAAA4AAAAAAAAAAAAAAAAALgIAAGRycy9lMm9Eb2MueG1sUEsBAi0AFAAGAAgAAAAhAEyg&#10;6SzYAAAAAwEAAA8AAAAAAAAAAAAAAAAAGgUAAGRycy9kb3ducmV2LnhtbFBLBQYAAAAABAAEAPMA&#10;AAAfBgAAAAA=&#10;" filled="f" stroked="f">
                <o:lock v:ext="edit" aspectratio="t"/>
                <w10:anchorlock/>
              </v:rect>
            </w:pict>
          </mc:Fallback>
        </mc:AlternateContent>
      </w:r>
    </w:p>
    <w:p w:rsidR="005A1B3A" w:rsidRDefault="005A1B3A" w:rsidP="005A1B3A">
      <w:r>
        <w:rPr>
          <w:noProof/>
          <w:lang w:eastAsia="de-AT"/>
        </w:rPr>
        <w:lastRenderedPageBreak/>
        <w:drawing>
          <wp:anchor distT="0" distB="0" distL="114300" distR="114300" simplePos="0" relativeHeight="251780096" behindDoc="1" locked="0" layoutInCell="1" allowOverlap="1">
            <wp:simplePos x="0" y="0"/>
            <wp:positionH relativeFrom="column">
              <wp:posOffset>-581025</wp:posOffset>
            </wp:positionH>
            <wp:positionV relativeFrom="paragraph">
              <wp:posOffset>0</wp:posOffset>
            </wp:positionV>
            <wp:extent cx="1670050" cy="2971800"/>
            <wp:effectExtent l="0" t="0" r="6350" b="0"/>
            <wp:wrapTight wrapText="bothSides">
              <wp:wrapPolygon edited="0">
                <wp:start x="0" y="0"/>
                <wp:lineTo x="0" y="21462"/>
                <wp:lineTo x="21436" y="21462"/>
                <wp:lineTo x="21436" y="0"/>
                <wp:lineTo x="0" y="0"/>
              </wp:wrapPolygon>
            </wp:wrapTight>
            <wp:docPr id="107" name="Grafik 107" descr="Startse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5" descr="Startseit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70050" cy="2971800"/>
                    </a:xfrm>
                    <a:prstGeom prst="rect">
                      <a:avLst/>
                    </a:prstGeom>
                    <a:noFill/>
                  </pic:spPr>
                </pic:pic>
              </a:graphicData>
            </a:graphic>
            <wp14:sizeRelH relativeFrom="page">
              <wp14:pctWidth>0</wp14:pctWidth>
            </wp14:sizeRelH>
            <wp14:sizeRelV relativeFrom="page">
              <wp14:pctHeight>0</wp14:pctHeight>
            </wp14:sizeRelV>
          </wp:anchor>
        </w:drawing>
      </w:r>
      <w:r>
        <w:t>Das Bild wurde erfolgreich gespeichert und wird auf der Startseite angezeigt, wenn man will, ist es auch möglich ein neues Bild zu machen.</w:t>
      </w:r>
    </w:p>
    <w:p w:rsidR="005A1B3A" w:rsidRDefault="005A1B3A" w:rsidP="005A1B3A">
      <w:r>
        <w:br w:type="textWrapping" w:clear="all"/>
      </w:r>
      <w:r>
        <w:br w:type="page"/>
      </w:r>
    </w:p>
    <w:p w:rsidR="005A1B3A" w:rsidRDefault="005A1B3A" w:rsidP="00405129">
      <w:pPr>
        <w:pStyle w:val="berschrift3"/>
        <w:numPr>
          <w:ilvl w:val="2"/>
          <w:numId w:val="5"/>
        </w:numPr>
      </w:pPr>
      <w:bookmarkStart w:id="87" w:name="_Toc477689597"/>
      <w:bookmarkStart w:id="88" w:name="_Toc476901130"/>
      <w:bookmarkStart w:id="89" w:name="_Toc478021663"/>
      <w:r>
        <w:lastRenderedPageBreak/>
        <w:t>Galerie</w:t>
      </w:r>
      <w:bookmarkEnd w:id="87"/>
      <w:bookmarkEnd w:id="88"/>
      <w:bookmarkEnd w:id="89"/>
    </w:p>
    <w:p w:rsidR="005A1B3A" w:rsidRDefault="005A1B3A" w:rsidP="005A1B3A">
      <w:pPr>
        <w:pStyle w:val="DiploUntertitel3"/>
        <w:rPr>
          <w:lang w:val="de-DE" w:eastAsia="en-US"/>
        </w:rPr>
      </w:pPr>
      <w:r>
        <w:rPr>
          <w:noProof/>
          <w:lang w:eastAsia="de-AT"/>
        </w:rPr>
        <w:drawing>
          <wp:anchor distT="0" distB="0" distL="114300" distR="114300" simplePos="0" relativeHeight="251779072" behindDoc="0" locked="0" layoutInCell="1" allowOverlap="1">
            <wp:simplePos x="0" y="0"/>
            <wp:positionH relativeFrom="column">
              <wp:align>left</wp:align>
            </wp:positionH>
            <wp:positionV relativeFrom="paragraph">
              <wp:align>top</wp:align>
            </wp:positionV>
            <wp:extent cx="1650365" cy="2933700"/>
            <wp:effectExtent l="0" t="0" r="6985" b="0"/>
            <wp:wrapSquare wrapText="bothSides"/>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50365" cy="2933700"/>
                    </a:xfrm>
                    <a:prstGeom prst="rect">
                      <a:avLst/>
                    </a:prstGeom>
                    <a:noFill/>
                  </pic:spPr>
                </pic:pic>
              </a:graphicData>
            </a:graphic>
            <wp14:sizeRelH relativeFrom="page">
              <wp14:pctWidth>0</wp14:pctWidth>
            </wp14:sizeRelH>
            <wp14:sizeRelV relativeFrom="page">
              <wp14:pctHeight>0</wp14:pctHeight>
            </wp14:sizeRelV>
          </wp:anchor>
        </w:drawing>
      </w:r>
    </w:p>
    <w:p w:rsidR="005A1B3A" w:rsidRDefault="005A1B3A" w:rsidP="005A1B3A">
      <w:pPr>
        <w:rPr>
          <w:lang w:val="de-DE" w:eastAsia="en-US"/>
        </w:rPr>
      </w:pPr>
    </w:p>
    <w:p w:rsidR="005A1B3A" w:rsidRDefault="005A1B3A" w:rsidP="005A1B3A">
      <w:pPr>
        <w:pStyle w:val="DiploUntertitel3"/>
        <w:rPr>
          <w:lang w:val="de-DE" w:eastAsia="en-US"/>
        </w:rPr>
      </w:pPr>
    </w:p>
    <w:p w:rsidR="005A1B3A" w:rsidRDefault="005A1B3A" w:rsidP="005A1B3A">
      <w:r>
        <w:t>Falls jetzt aber schon ein bestehendes Exemplar analysiert werden soll, bietet die Galerie Funktion aus der Galerie ein Bild herzunehmen.</w:t>
      </w:r>
      <w:r>
        <w:br w:type="textWrapping" w:clear="all"/>
      </w:r>
    </w:p>
    <w:p w:rsidR="005A1B3A" w:rsidRDefault="005A1B3A" w:rsidP="005A1B3A">
      <w:r>
        <w:rPr>
          <w:noProof/>
          <w:lang w:eastAsia="de-AT"/>
        </w:rPr>
        <w:drawing>
          <wp:anchor distT="0" distB="0" distL="114300" distR="114300" simplePos="0" relativeHeight="251782144" behindDoc="1" locked="0" layoutInCell="1" allowOverlap="1">
            <wp:simplePos x="0" y="0"/>
            <wp:positionH relativeFrom="margin">
              <wp:align>left</wp:align>
            </wp:positionH>
            <wp:positionV relativeFrom="paragraph">
              <wp:posOffset>-4445</wp:posOffset>
            </wp:positionV>
            <wp:extent cx="1632585" cy="2905125"/>
            <wp:effectExtent l="0" t="0" r="5715" b="9525"/>
            <wp:wrapTight wrapText="bothSides">
              <wp:wrapPolygon edited="0">
                <wp:start x="0" y="0"/>
                <wp:lineTo x="0" y="21529"/>
                <wp:lineTo x="21424" y="21529"/>
                <wp:lineTo x="21424" y="0"/>
                <wp:lineTo x="0" y="0"/>
              </wp:wrapPolygon>
            </wp:wrapTight>
            <wp:docPr id="102" name="Grafik 102" descr="Bild aus Gal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7" descr="Bild aus Galeri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32585" cy="2905125"/>
                    </a:xfrm>
                    <a:prstGeom prst="rect">
                      <a:avLst/>
                    </a:prstGeom>
                    <a:noFill/>
                  </pic:spPr>
                </pic:pic>
              </a:graphicData>
            </a:graphic>
            <wp14:sizeRelH relativeFrom="page">
              <wp14:pctWidth>0</wp14:pctWidth>
            </wp14:sizeRelH>
            <wp14:sizeRelV relativeFrom="page">
              <wp14:pctHeight>0</wp14:pctHeight>
            </wp14:sizeRelV>
          </wp:anchor>
        </w:drawing>
      </w:r>
      <w:r>
        <w:t>Und auch hier steht das gewünschte Bild bereit analysiert zu werden. Das Abbild kann jederzeit geändert oder nochmals geschossen werden.</w:t>
      </w:r>
    </w:p>
    <w:p w:rsidR="005A1B3A" w:rsidRDefault="005A1B3A" w:rsidP="005A1B3A">
      <w:pPr>
        <w:rPr>
          <w:lang w:val="de-DE" w:eastAsia="en-US"/>
        </w:rPr>
      </w:pPr>
      <w:r>
        <w:br w:type="textWrapping" w:clear="all"/>
      </w:r>
    </w:p>
    <w:p w:rsidR="005A1B3A" w:rsidRDefault="005A1B3A" w:rsidP="005A1B3A">
      <w:pPr>
        <w:spacing w:after="200" w:line="276" w:lineRule="auto"/>
        <w:rPr>
          <w:rFonts w:asciiTheme="majorHAnsi" w:eastAsiaTheme="majorEastAsia" w:hAnsiTheme="majorHAnsi" w:cstheme="majorBidi"/>
          <w:color w:val="243F60" w:themeColor="accent1" w:themeShade="7F"/>
          <w:lang w:val="de-DE" w:eastAsia="en-US"/>
        </w:rPr>
      </w:pPr>
      <w:r>
        <w:rPr>
          <w:lang w:val="de-DE" w:eastAsia="en-US"/>
        </w:rPr>
        <w:br w:type="page"/>
      </w:r>
    </w:p>
    <w:p w:rsidR="005A1B3A" w:rsidRDefault="005A1B3A" w:rsidP="00405129">
      <w:pPr>
        <w:pStyle w:val="berschrift3"/>
        <w:numPr>
          <w:ilvl w:val="2"/>
          <w:numId w:val="5"/>
        </w:numPr>
        <w:rPr>
          <w:lang w:val="de-DE" w:eastAsia="en-US"/>
        </w:rPr>
      </w:pPr>
      <w:bookmarkStart w:id="90" w:name="_Toc477689598"/>
      <w:bookmarkStart w:id="91" w:name="_Toc478021664"/>
      <w:r>
        <w:rPr>
          <w:lang w:val="de-DE" w:eastAsia="en-US"/>
        </w:rPr>
        <w:lastRenderedPageBreak/>
        <w:t>Pilzliste</w:t>
      </w:r>
      <w:bookmarkEnd w:id="90"/>
      <w:bookmarkEnd w:id="91"/>
    </w:p>
    <w:p w:rsidR="005A1B3A" w:rsidRDefault="005A1B3A" w:rsidP="005A1B3A">
      <w:pPr>
        <w:rPr>
          <w:lang w:val="de-DE" w:eastAsia="en-US"/>
        </w:rPr>
      </w:pPr>
      <w:r>
        <w:rPr>
          <w:noProof/>
          <w:lang w:eastAsia="de-AT"/>
        </w:rPr>
        <w:drawing>
          <wp:anchor distT="0" distB="0" distL="114300" distR="114300" simplePos="0" relativeHeight="251784192" behindDoc="0" locked="0" layoutInCell="1" allowOverlap="1">
            <wp:simplePos x="0" y="0"/>
            <wp:positionH relativeFrom="column">
              <wp:align>left</wp:align>
            </wp:positionH>
            <wp:positionV relativeFrom="paragraph">
              <wp:align>top</wp:align>
            </wp:positionV>
            <wp:extent cx="1676400" cy="2980055"/>
            <wp:effectExtent l="0" t="0" r="0" b="0"/>
            <wp:wrapSquare wrapText="bothSides"/>
            <wp:docPr id="98" name="Grafik 98" descr="Lis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descr="List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76400" cy="2980055"/>
                    </a:xfrm>
                    <a:prstGeom prst="rect">
                      <a:avLst/>
                    </a:prstGeom>
                    <a:noFill/>
                  </pic:spPr>
                </pic:pic>
              </a:graphicData>
            </a:graphic>
            <wp14:sizeRelH relativeFrom="page">
              <wp14:pctWidth>0</wp14:pctWidth>
            </wp14:sizeRelH>
            <wp14:sizeRelV relativeFrom="page">
              <wp14:pctHeight>0</wp14:pctHeight>
            </wp14:sizeRelV>
          </wp:anchor>
        </w:drawing>
      </w:r>
      <w:r>
        <w:rPr>
          <w:lang w:val="de-DE" w:eastAsia="en-US"/>
        </w:rPr>
        <w:t xml:space="preserve">Will man jetzt genauer über bestimmte Pilze informiert werden, kann auf die </w:t>
      </w:r>
      <w:r>
        <w:rPr>
          <w:i/>
          <w:lang w:val="de-DE" w:eastAsia="en-US"/>
        </w:rPr>
        <w:t>Pilzliste</w:t>
      </w:r>
      <w:r>
        <w:rPr>
          <w:lang w:val="de-DE" w:eastAsia="en-US"/>
        </w:rPr>
        <w:t>-Button gedrückt werden.</w:t>
      </w:r>
    </w:p>
    <w:p w:rsidR="005A1B3A" w:rsidRDefault="005A1B3A" w:rsidP="005A1B3A">
      <w:pPr>
        <w:rPr>
          <w:lang w:val="de-DE" w:eastAsia="en-US"/>
        </w:rPr>
      </w:pPr>
      <w:r>
        <w:rPr>
          <w:lang w:val="de-DE" w:eastAsia="en-US"/>
        </w:rPr>
        <w:br w:type="textWrapping" w:clear="all"/>
      </w:r>
    </w:p>
    <w:p w:rsidR="005A1B3A" w:rsidRDefault="005A1B3A" w:rsidP="005A1B3A">
      <w:pPr>
        <w:rPr>
          <w:lang w:val="de-DE" w:eastAsia="en-US"/>
        </w:rPr>
      </w:pPr>
    </w:p>
    <w:p w:rsidR="005A1B3A" w:rsidRDefault="005A1B3A" w:rsidP="005A1B3A">
      <w:pPr>
        <w:rPr>
          <w:lang w:val="de-DE" w:eastAsia="en-US"/>
        </w:rPr>
      </w:pPr>
      <w:r>
        <w:rPr>
          <w:noProof/>
          <w:lang w:eastAsia="de-AT"/>
        </w:rPr>
        <w:drawing>
          <wp:anchor distT="0" distB="0" distL="114300" distR="114300" simplePos="0" relativeHeight="251783168" behindDoc="1" locked="0" layoutInCell="1" allowOverlap="1">
            <wp:simplePos x="0" y="0"/>
            <wp:positionH relativeFrom="column">
              <wp:posOffset>0</wp:posOffset>
            </wp:positionH>
            <wp:positionV relativeFrom="paragraph">
              <wp:posOffset>-1270</wp:posOffset>
            </wp:positionV>
            <wp:extent cx="1692910" cy="3009900"/>
            <wp:effectExtent l="0" t="0" r="2540" b="0"/>
            <wp:wrapTight wrapText="bothSides">
              <wp:wrapPolygon edited="0">
                <wp:start x="0" y="0"/>
                <wp:lineTo x="0" y="21463"/>
                <wp:lineTo x="21389" y="21463"/>
                <wp:lineTo x="21389" y="0"/>
                <wp:lineTo x="0" y="0"/>
              </wp:wrapPolygon>
            </wp:wrapTight>
            <wp:docPr id="97" name="Grafik 97" descr="Detailansic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1" descr="Detailansich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92910" cy="3009900"/>
                    </a:xfrm>
                    <a:prstGeom prst="rect">
                      <a:avLst/>
                    </a:prstGeom>
                    <a:noFill/>
                  </pic:spPr>
                </pic:pic>
              </a:graphicData>
            </a:graphic>
            <wp14:sizeRelH relativeFrom="page">
              <wp14:pctWidth>0</wp14:pctWidth>
            </wp14:sizeRelH>
            <wp14:sizeRelV relativeFrom="page">
              <wp14:pctHeight>0</wp14:pctHeight>
            </wp14:sizeRelV>
          </wp:anchor>
        </w:drawing>
      </w:r>
      <w:r>
        <w:rPr>
          <w:lang w:val="de-DE" w:eastAsia="en-US"/>
        </w:rPr>
        <w:t>Das ist die Detailansicht dazu.</w:t>
      </w:r>
    </w:p>
    <w:p w:rsidR="005A1B3A" w:rsidRDefault="005A1B3A" w:rsidP="005A1B3A">
      <w:pPr>
        <w:rPr>
          <w:lang w:val="de-DE" w:eastAsia="en-US"/>
        </w:rPr>
      </w:pPr>
    </w:p>
    <w:p w:rsidR="005A1B3A" w:rsidRDefault="005A1B3A" w:rsidP="005A1B3A">
      <w:pPr>
        <w:rPr>
          <w:lang w:val="de-DE" w:eastAsia="en-US"/>
        </w:rPr>
      </w:pPr>
    </w:p>
    <w:p w:rsidR="005A1B3A" w:rsidRDefault="005A1B3A" w:rsidP="005A1B3A">
      <w:pPr>
        <w:rPr>
          <w:lang w:val="de-DE" w:eastAsia="en-US"/>
        </w:rPr>
      </w:pPr>
    </w:p>
    <w:p w:rsidR="005A1B3A" w:rsidRDefault="005A1B3A" w:rsidP="005A1B3A">
      <w:pPr>
        <w:pStyle w:val="DiplomUnterpunkt2"/>
        <w:rPr>
          <w:lang w:val="de-DE" w:eastAsia="en-US"/>
        </w:rPr>
      </w:pPr>
    </w:p>
    <w:p w:rsidR="005A1B3A" w:rsidRDefault="005A1B3A" w:rsidP="005A1B3A">
      <w:pPr>
        <w:pStyle w:val="berschrift2"/>
        <w:numPr>
          <w:ilvl w:val="0"/>
          <w:numId w:val="0"/>
        </w:numPr>
        <w:ind w:left="576" w:hanging="576"/>
      </w:pPr>
    </w:p>
    <w:p w:rsidR="0017343E" w:rsidRDefault="0017343E" w:rsidP="005A1B3A">
      <w:pPr>
        <w:pStyle w:val="DiplomUnterpunkt2"/>
        <w:rPr>
          <w:lang w:val="de-DE" w:eastAsia="en-US"/>
        </w:rPr>
      </w:pPr>
    </w:p>
    <w:p w:rsidR="00425D04" w:rsidRDefault="00425D04" w:rsidP="004F5C71">
      <w:pPr>
        <w:pStyle w:val="berschrift2"/>
        <w:numPr>
          <w:ilvl w:val="0"/>
          <w:numId w:val="0"/>
        </w:numPr>
        <w:ind w:left="576" w:hanging="576"/>
      </w:pPr>
    </w:p>
    <w:p w:rsidR="00425D04" w:rsidRDefault="00E82034" w:rsidP="002E2CE1">
      <w:pPr>
        <w:pStyle w:val="berschrift1"/>
      </w:pPr>
      <w:bookmarkStart w:id="92" w:name="_Toc476901131"/>
      <w:r>
        <w:br w:type="column"/>
      </w:r>
      <w:bookmarkStart w:id="93" w:name="_Toc478021665"/>
      <w:r w:rsidR="00EE349D">
        <w:lastRenderedPageBreak/>
        <w:t>Technologien</w:t>
      </w:r>
      <w:bookmarkEnd w:id="92"/>
      <w:bookmarkEnd w:id="93"/>
    </w:p>
    <w:p w:rsidR="00EE349D" w:rsidRPr="00EE349D" w:rsidRDefault="00EE349D" w:rsidP="002E2CE1">
      <w:pPr>
        <w:rPr>
          <w:lang w:val="en-GB"/>
        </w:rPr>
      </w:pPr>
    </w:p>
    <w:p w:rsidR="00EE349D" w:rsidRPr="00EE349D" w:rsidRDefault="00EE349D" w:rsidP="002E2CE1">
      <w:pPr>
        <w:pStyle w:val="berschrift2"/>
        <w:rPr>
          <w:lang w:val="en-GB"/>
        </w:rPr>
      </w:pPr>
      <w:bookmarkStart w:id="94" w:name="_Toc476901132"/>
      <w:bookmarkStart w:id="95" w:name="_Toc478021666"/>
      <w:r w:rsidRPr="00EE349D">
        <w:rPr>
          <w:lang w:val="en-GB"/>
        </w:rPr>
        <w:t>Java (Android)</w:t>
      </w:r>
      <w:bookmarkEnd w:id="94"/>
      <w:bookmarkEnd w:id="95"/>
    </w:p>
    <w:p w:rsidR="00EE349D" w:rsidRPr="00EE349D" w:rsidRDefault="00EE349D" w:rsidP="002E2CE1">
      <w:pPr>
        <w:rPr>
          <w:lang w:val="en-GB"/>
        </w:rPr>
      </w:pPr>
    </w:p>
    <w:p w:rsidR="00EE349D" w:rsidRPr="00EE349D" w:rsidRDefault="00EE349D" w:rsidP="002E2CE1">
      <w:pPr>
        <w:pStyle w:val="berschrift2"/>
        <w:rPr>
          <w:lang w:val="en-GB"/>
        </w:rPr>
      </w:pPr>
      <w:bookmarkStart w:id="96" w:name="_Toc476901133"/>
      <w:bookmarkStart w:id="97" w:name="_Toc478021667"/>
      <w:r w:rsidRPr="00EE349D">
        <w:rPr>
          <w:lang w:val="en-GB"/>
        </w:rPr>
        <w:t>Swift/Objective-C (IOS)</w:t>
      </w:r>
      <w:bookmarkEnd w:id="96"/>
      <w:bookmarkEnd w:id="97"/>
    </w:p>
    <w:p w:rsidR="00EE349D" w:rsidRPr="0025321C" w:rsidRDefault="00EE349D" w:rsidP="002E2CE1">
      <w:r w:rsidRPr="0025321C">
        <w:t>Die grafische Oberfläche der IOS App wurde in Swift programmiert, da es die effizienteste und performanteste Möglichkeit ist Apps für IOS zu programmieren.</w:t>
      </w:r>
      <w:r w:rsidR="00BC12A2">
        <w:t xml:space="preserve"> Die Schnittstelle zwischen den C++ u</w:t>
      </w:r>
      <w:r w:rsidR="00595EF4">
        <w:t>nd IOS Teil wurde aufgrund der K</w:t>
      </w:r>
      <w:r w:rsidR="00BC12A2">
        <w:t>ompatibilität in Objective-C realisiert.</w:t>
      </w:r>
    </w:p>
    <w:p w:rsidR="00EE349D" w:rsidRPr="0025321C" w:rsidRDefault="00EE349D" w:rsidP="002E2CE1">
      <w:pPr>
        <w:rPr>
          <w:lang w:val="de-DE"/>
        </w:rPr>
      </w:pPr>
    </w:p>
    <w:p w:rsidR="00EE349D" w:rsidRPr="004A10C4" w:rsidRDefault="00EE349D" w:rsidP="002E2CE1">
      <w:pPr>
        <w:pStyle w:val="berschrift2"/>
        <w:rPr>
          <w:lang w:val="en-GB"/>
        </w:rPr>
      </w:pPr>
      <w:bookmarkStart w:id="98" w:name="_Toc476901134"/>
      <w:bookmarkStart w:id="99" w:name="_Toc478021668"/>
      <w:r w:rsidRPr="004A10C4">
        <w:rPr>
          <w:lang w:val="en-GB"/>
        </w:rPr>
        <w:t>C++ (OPEN CV)</w:t>
      </w:r>
      <w:bookmarkEnd w:id="98"/>
      <w:bookmarkEnd w:id="99"/>
    </w:p>
    <w:p w:rsidR="00EE349D" w:rsidRPr="004A10C4" w:rsidRDefault="005617B1" w:rsidP="002E2CE1">
      <w:pPr>
        <w:rPr>
          <w:lang w:val="en-GB"/>
        </w:rPr>
      </w:pPr>
      <w:r>
        <w:rPr>
          <w:noProof/>
          <w:lang w:eastAsia="de-AT"/>
        </w:rPr>
        <mc:AlternateContent>
          <mc:Choice Requires="wps">
            <w:drawing>
              <wp:anchor distT="0" distB="0" distL="114300" distR="114300" simplePos="0" relativeHeight="251723776" behindDoc="0" locked="0" layoutInCell="1" allowOverlap="1" wp14:anchorId="66CCBC87" wp14:editId="57696EBE">
                <wp:simplePos x="0" y="0"/>
                <wp:positionH relativeFrom="column">
                  <wp:posOffset>4284980</wp:posOffset>
                </wp:positionH>
                <wp:positionV relativeFrom="paragraph">
                  <wp:posOffset>1901190</wp:posOffset>
                </wp:positionV>
                <wp:extent cx="1678305" cy="635"/>
                <wp:effectExtent l="0" t="0" r="0" b="18415"/>
                <wp:wrapSquare wrapText="bothSides"/>
                <wp:docPr id="67" name="Textfeld 67"/>
                <wp:cNvGraphicFramePr/>
                <a:graphic xmlns:a="http://schemas.openxmlformats.org/drawingml/2006/main">
                  <a:graphicData uri="http://schemas.microsoft.com/office/word/2010/wordprocessingShape">
                    <wps:wsp>
                      <wps:cNvSpPr txBox="1"/>
                      <wps:spPr>
                        <a:xfrm>
                          <a:off x="0" y="0"/>
                          <a:ext cx="1678305" cy="635"/>
                        </a:xfrm>
                        <a:prstGeom prst="rect">
                          <a:avLst/>
                        </a:prstGeom>
                        <a:solidFill>
                          <a:prstClr val="white"/>
                        </a:solidFill>
                        <a:ln>
                          <a:noFill/>
                        </a:ln>
                      </wps:spPr>
                      <wps:txbx>
                        <w:txbxContent>
                          <w:p w:rsidR="00CC4D42" w:rsidRPr="00915D69" w:rsidRDefault="00CC4D42" w:rsidP="005617B1">
                            <w:pPr>
                              <w:pStyle w:val="Beschriftung"/>
                              <w:rPr>
                                <w:noProof/>
                                <w:sz w:val="24"/>
                                <w:szCs w:val="24"/>
                              </w:rPr>
                            </w:pPr>
                            <w:bookmarkStart w:id="100" w:name="_Toc477295676"/>
                            <w:r>
                              <w:t xml:space="preserve">Abbildung </w:t>
                            </w:r>
                            <w:fldSimple w:instr=" SEQ Abbildung \* ARABIC ">
                              <w:r>
                                <w:rPr>
                                  <w:noProof/>
                                </w:rPr>
                                <w:t>3</w:t>
                              </w:r>
                            </w:fldSimple>
                            <w:r>
                              <w:t>: Logo Android Studio</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6CCBC87" id="Textfeld 67" o:spid="_x0000_s1028" type="#_x0000_t202" style="position:absolute;margin-left:337.4pt;margin-top:149.7pt;width:132.1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5EsMAIAAGYEAAAOAAAAZHJzL2Uyb0RvYy54bWysVFFv2yAQfp+0/4B4X5ykalpZcaosVaZJ&#10;UVspmfpMMMRIwDEgsbNfvwPH6dbtadoLPu6Og+/77jx/6IwmJ+GDAlvRyWhMibAcamUPFf22W3+6&#10;pyREZmumwYqKnkWgD4uPH+atK8UUGtC18ASL2FC2rqJNjK4sisAbYVgYgRMWgxK8YRG3/lDUnrVY&#10;3ehiOh7PihZ87TxwEQJ6H/sgXeT6Ugoen6UMIhJdUXxbzKvP6z6txWLOyoNnrlH88gz2D68wTFm8&#10;9FrqkUVGjl79Ucoo7iGAjCMOpgApFRcZA6KZjN+h2TbMiYwFyQnuSlP4f2X50+nFE1VXdHZHiWUG&#10;NdqJLkqha4Iu5Kd1ocS0rcPE2H2GDnUe/AGdCXYnvUlfBEQwjkyfr+xiNcLTodnd/c34lhKOsdnN&#10;bapRvB11PsQvAgxJRkU9SpcZZadNiH3qkJJuCqBVvVZap00KrLQnJ4Yyt42K4lL8tyxtU66FdKov&#10;mDxFwtfjSFbs9l3mYzpg3EN9Ruge+uYJjq8V3rdhIb4wj92CaHEC4jMuUkNbUbhYlDTgf/zNn/JR&#10;RIxS0mL3VTR8PzIvKNFfLcqbWnUw/GDsB8MezQoQ6QRny/Fs4gEf9WBKD+YVB2OZbsEQsxzvqmgc&#10;zFXsZwAHi4vlMidhQzoWN3breCo98LrrXpl3F1UiivkEQ1+y8p04fW6Wxy2PEZnOyiVeexYvdGMz&#10;Z+0vg5em5dd9znr7PSx+AgAA//8DAFBLAwQUAAYACAAAACEALS76h+IAAAALAQAADwAAAGRycy9k&#10;b3ducmV2LnhtbEyPwU7DMBBE70j8g7VIXBB12oZAQpyqquBALxWhF25uvI0D8TqynTb8PYYLHHd2&#10;NPOmXE2mZyd0vrMkYD5LgCE1VnXUCti/Pd8+APNBkpK9JRTwhR5W1eVFKQtlz/SKpzq0LIaQL6QA&#10;HcJQcO4bjUb6mR2Q4u9onZEhnq7lyslzDDc9XyRJxo3sKDZoOeBGY/NZj0bALn3f6Zvx+LRdp0v3&#10;sh832UdbC3F9Na0fgQWcwp8ZfvAjOlSR6WBHUp71ArL7NKIHAYs8T4FFR77M58AOv8od8Krk/zdU&#10;3wAAAP//AwBQSwECLQAUAAYACAAAACEAtoM4kv4AAADhAQAAEwAAAAAAAAAAAAAAAAAAAAAAW0Nv&#10;bnRlbnRfVHlwZXNdLnhtbFBLAQItABQABgAIAAAAIQA4/SH/1gAAAJQBAAALAAAAAAAAAAAAAAAA&#10;AC8BAABfcmVscy8ucmVsc1BLAQItABQABgAIAAAAIQAet5EsMAIAAGYEAAAOAAAAAAAAAAAAAAAA&#10;AC4CAABkcnMvZTJvRG9jLnhtbFBLAQItABQABgAIAAAAIQAtLvqH4gAAAAsBAAAPAAAAAAAAAAAA&#10;AAAAAIoEAABkcnMvZG93bnJldi54bWxQSwUGAAAAAAQABADzAAAAmQUAAAAA&#10;" stroked="f">
                <v:textbox style="mso-fit-shape-to-text:t" inset="0,0,0,0">
                  <w:txbxContent>
                    <w:p w:rsidR="00CC4D42" w:rsidRPr="00915D69" w:rsidRDefault="00CC4D42" w:rsidP="005617B1">
                      <w:pPr>
                        <w:pStyle w:val="Beschriftung"/>
                        <w:rPr>
                          <w:noProof/>
                          <w:sz w:val="24"/>
                          <w:szCs w:val="24"/>
                        </w:rPr>
                      </w:pPr>
                      <w:bookmarkStart w:id="101" w:name="_Toc477295676"/>
                      <w:r>
                        <w:t xml:space="preserve">Abbildung </w:t>
                      </w:r>
                      <w:fldSimple w:instr=" SEQ Abbildung \* ARABIC ">
                        <w:r>
                          <w:rPr>
                            <w:noProof/>
                          </w:rPr>
                          <w:t>3</w:t>
                        </w:r>
                      </w:fldSimple>
                      <w:r>
                        <w:t>: Logo Android Studio</w:t>
                      </w:r>
                      <w:bookmarkEnd w:id="101"/>
                    </w:p>
                  </w:txbxContent>
                </v:textbox>
                <w10:wrap type="square"/>
              </v:shape>
            </w:pict>
          </mc:Fallback>
        </mc:AlternateContent>
      </w:r>
      <w:r w:rsidR="00BD2A86">
        <w:rPr>
          <w:noProof/>
          <w:lang w:eastAsia="de-AT"/>
        </w:rPr>
        <w:drawing>
          <wp:anchor distT="0" distB="0" distL="114300" distR="114300" simplePos="0" relativeHeight="251719680" behindDoc="0" locked="0" layoutInCell="1" allowOverlap="1">
            <wp:simplePos x="0" y="0"/>
            <wp:positionH relativeFrom="column">
              <wp:posOffset>4285397</wp:posOffset>
            </wp:positionH>
            <wp:positionV relativeFrom="paragraph">
              <wp:posOffset>166200</wp:posOffset>
            </wp:positionV>
            <wp:extent cx="1678675" cy="1678675"/>
            <wp:effectExtent l="0" t="0" r="0" b="0"/>
            <wp:wrapSquare wrapText="bothSides"/>
            <wp:docPr id="65" name="Grafik 65" descr="https://upload.wikimedia.org/wikipedia/commons/thumb/3/34/Android_Studio_icon.svg/1000px-Android_Studio_ic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commons/thumb/3/34/Android_Studio_icon.svg/1000px-Android_Studio_icon.svg.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78675" cy="1678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C39A8" w:rsidRPr="00FC39A8" w:rsidRDefault="00FC39A8" w:rsidP="002E2CE1">
      <w:pPr>
        <w:pStyle w:val="berschrift2"/>
        <w:rPr>
          <w:lang w:val="en-GB"/>
        </w:rPr>
      </w:pPr>
      <w:bookmarkStart w:id="102" w:name="_Toc476398434"/>
      <w:bookmarkStart w:id="103" w:name="_Toc476901135"/>
      <w:bookmarkStart w:id="104" w:name="_Toc478021669"/>
      <w:r w:rsidRPr="00FC39A8">
        <w:rPr>
          <w:lang w:val="en-GB"/>
        </w:rPr>
        <w:t>Android Studio</w:t>
      </w:r>
      <w:bookmarkEnd w:id="102"/>
      <w:bookmarkEnd w:id="103"/>
      <w:bookmarkEnd w:id="104"/>
    </w:p>
    <w:p w:rsidR="00FC39A8" w:rsidRDefault="00FC39A8" w:rsidP="002E2CE1"/>
    <w:p w:rsidR="00FC39A8" w:rsidRPr="00E82034" w:rsidRDefault="00FC39A8" w:rsidP="002E2CE1">
      <w:r w:rsidRPr="00E82034">
        <w:t>Android Studio ist die offizielle int</w:t>
      </w:r>
      <w:r w:rsidR="00871958">
        <w:t>egrierte Entwicklungsumgebung (IDE</w:t>
      </w:r>
      <w:r w:rsidRPr="00E82034">
        <w:t xml:space="preserve">) für die Android Plattform. </w:t>
      </w:r>
    </w:p>
    <w:p w:rsidR="00FC39A8" w:rsidRPr="00E82034" w:rsidRDefault="00FC39A8" w:rsidP="002E2CE1"/>
    <w:p w:rsidR="00FC39A8" w:rsidRPr="00E82034" w:rsidRDefault="00FC39A8" w:rsidP="002E2CE1">
      <w:r w:rsidRPr="00E82034">
        <w:t>Android Studio ist speziell für die Android Entwicklung entwickelt geword</w:t>
      </w:r>
      <w:r w:rsidR="00595EF4">
        <w:t>en. Sie kann frei für Windows, M</w:t>
      </w:r>
      <w:r w:rsidRPr="00E82034">
        <w:t>acOS und Linux heruntergeladen werden.</w:t>
      </w:r>
    </w:p>
    <w:p w:rsidR="00FC39A8" w:rsidRPr="00E82034" w:rsidRDefault="00FC39A8" w:rsidP="002E2CE1"/>
    <w:p w:rsidR="00FC39A8" w:rsidRPr="00E82034" w:rsidRDefault="00FC39A8" w:rsidP="002E2CE1"/>
    <w:p w:rsidR="00FC39A8" w:rsidRPr="00E82034" w:rsidRDefault="00FC39A8" w:rsidP="002E2CE1"/>
    <w:p w:rsidR="00FC39A8" w:rsidRPr="00E82034" w:rsidRDefault="00FC39A8" w:rsidP="002E2CE1">
      <w:r w:rsidRPr="00E82034">
        <w:t>Wieso Android Studio so vorteilhaft ist:</w:t>
      </w:r>
    </w:p>
    <w:p w:rsidR="00FC39A8" w:rsidRPr="00E82034" w:rsidRDefault="00FC39A8" w:rsidP="002E2CE1">
      <w:r w:rsidRPr="00E82034">
        <w:t>Gradle Integration: Android Studio benutzt den rasant wachsenden Gradle build System. Gradle automatisiert und liefert bessere Software schneller.</w:t>
      </w:r>
    </w:p>
    <w:p w:rsidR="00FC39A8" w:rsidRPr="00E82034" w:rsidRDefault="00FC39A8" w:rsidP="002E2CE1">
      <w:r w:rsidRPr="00E82034">
        <w:t>Erweiterte Code Ergänzung: Android Studio liefert präzise Code Ergänzungen, welches für ein Programmiere viel Zeit und unnötiges langes Fehlerbehebung spart.</w:t>
      </w:r>
    </w:p>
    <w:p w:rsidR="00FC39A8" w:rsidRPr="00E82034" w:rsidRDefault="00FC39A8" w:rsidP="002E2CE1">
      <w:r w:rsidRPr="00E82034">
        <w:t>User Interface: Android Studio hat eine sehr benutzerfreundliche Benutzeroberfläche, als ein Einsteiger hat man keine Probleme beim Zurrechtfinden im Programm.</w:t>
      </w:r>
    </w:p>
    <w:p w:rsidR="00FC39A8" w:rsidRPr="00E82034" w:rsidRDefault="00FC39A8" w:rsidP="002E2CE1">
      <w:r w:rsidRPr="00E82034">
        <w:lastRenderedPageBreak/>
        <w:t xml:space="preserve">Organisierung des Projektes: Android Studio benutzt Module, welche alle eine eigene Gradle build Datei besitzen, die </w:t>
      </w:r>
      <w:r w:rsidR="002E2CE1" w:rsidRPr="00E82034">
        <w:t>seine eigenen Abhängigkeiten</w:t>
      </w:r>
      <w:r w:rsidRPr="00E82034">
        <w:t xml:space="preserve"> angeben kann. Außerdem hat Android Studio eine Funktion, welche das zuletzt geschlossene Projekt beim Start öffnet, </w:t>
      </w:r>
      <w:r w:rsidR="002E2CE1" w:rsidRPr="00E82034">
        <w:t>welche unnötige Zeit</w:t>
      </w:r>
      <w:r w:rsidRPr="00E82034">
        <w:t xml:space="preserve"> spart.</w:t>
      </w:r>
    </w:p>
    <w:p w:rsidR="00FC39A8" w:rsidRPr="00E82034" w:rsidRDefault="00FC39A8" w:rsidP="002E2CE1">
      <w:r w:rsidRPr="00E82034">
        <w:t>System Stabilität: Android Studio hat eine stabile Performance hat weniger Software Fehler und die benötigten Systemeigenschaften sind auch sehr niedrig.</w:t>
      </w:r>
    </w:p>
    <w:p w:rsidR="00FC39A8" w:rsidRPr="00E82034" w:rsidRDefault="00FC39A8" w:rsidP="002E2CE1">
      <w:r w:rsidRPr="00E82034">
        <w:t>Drag and Drop: Android Studio hat eine Drag and Drop Funktion eingebaut, welches über die Grafische Benutzeroberfläche benutzt werden kann.</w:t>
      </w:r>
    </w:p>
    <w:p w:rsidR="00FC39A8" w:rsidRPr="00E82034" w:rsidRDefault="00FC39A8" w:rsidP="002E2CE1"/>
    <w:p w:rsidR="00FC39A8" w:rsidRPr="00FC39A8" w:rsidRDefault="00FC39A8" w:rsidP="002E2CE1">
      <w:pPr>
        <w:pStyle w:val="berschrift2"/>
        <w:rPr>
          <w:lang w:val="en-GB"/>
        </w:rPr>
      </w:pPr>
      <w:bookmarkStart w:id="105" w:name="_Toc476398435"/>
      <w:bookmarkStart w:id="106" w:name="_Toc476901136"/>
      <w:bookmarkStart w:id="107" w:name="_Toc478021670"/>
      <w:r w:rsidRPr="00FC39A8">
        <w:rPr>
          <w:lang w:val="en-GB"/>
        </w:rPr>
        <w:t>Android Studio NDK</w:t>
      </w:r>
      <w:bookmarkEnd w:id="105"/>
      <w:bookmarkEnd w:id="106"/>
      <w:bookmarkEnd w:id="107"/>
    </w:p>
    <w:p w:rsidR="00FC39A8" w:rsidRPr="006450FD" w:rsidRDefault="00FC39A8" w:rsidP="002E2CE1">
      <w:pPr>
        <w:rPr>
          <w:lang w:val="de-DE"/>
        </w:rPr>
      </w:pPr>
    </w:p>
    <w:p w:rsidR="00FC39A8" w:rsidRPr="00E82034" w:rsidRDefault="00FC39A8" w:rsidP="002E2CE1">
      <w:r w:rsidRPr="00E82034">
        <w:t xml:space="preserve">Die Native Development Kit ( NDK ) erlaubt </w:t>
      </w:r>
      <w:r w:rsidR="00636F95">
        <w:t xml:space="preserve">es, </w:t>
      </w:r>
      <w:r w:rsidRPr="00E82034">
        <w:t xml:space="preserve"> C und C++ Codes mit Android zu verwenden. Sie bietet Bibliotheken an, welche erlauben die Aktivitäten zu konstruieren, Benutzereingabe behandeln, Hardware Sensoren benutzen und den Zugang zu Applikationsressourcen bieten, wenn man in C/C++ programmiert.</w:t>
      </w:r>
    </w:p>
    <w:p w:rsidR="00FC39A8" w:rsidRDefault="00FC39A8" w:rsidP="002E2CE1"/>
    <w:p w:rsidR="00FC39A8" w:rsidRDefault="005617B1" w:rsidP="002E2CE1">
      <w:r>
        <w:rPr>
          <w:noProof/>
          <w:lang w:eastAsia="de-AT"/>
        </w:rPr>
        <mc:AlternateContent>
          <mc:Choice Requires="wps">
            <w:drawing>
              <wp:anchor distT="0" distB="0" distL="114300" distR="114300" simplePos="0" relativeHeight="251725824" behindDoc="0" locked="0" layoutInCell="1" allowOverlap="1" wp14:anchorId="4888E718" wp14:editId="47165850">
                <wp:simplePos x="0" y="0"/>
                <wp:positionH relativeFrom="column">
                  <wp:posOffset>3333750</wp:posOffset>
                </wp:positionH>
                <wp:positionV relativeFrom="paragraph">
                  <wp:posOffset>2422525</wp:posOffset>
                </wp:positionV>
                <wp:extent cx="2867025" cy="635"/>
                <wp:effectExtent l="0" t="0" r="9525" b="18415"/>
                <wp:wrapSquare wrapText="bothSides"/>
                <wp:docPr id="68" name="Textfeld 68"/>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rsidR="00CC4D42" w:rsidRPr="004B4527" w:rsidRDefault="00CC4D42" w:rsidP="005617B1">
                            <w:pPr>
                              <w:pStyle w:val="Beschriftung"/>
                              <w:rPr>
                                <w:noProof/>
                                <w:sz w:val="24"/>
                                <w:szCs w:val="24"/>
                              </w:rPr>
                            </w:pPr>
                            <w:bookmarkStart w:id="108" w:name="_Toc477295677"/>
                            <w:r>
                              <w:t xml:space="preserve">Abbildung </w:t>
                            </w:r>
                            <w:fldSimple w:instr=" SEQ Abbildung \* ARABIC ">
                              <w:r>
                                <w:rPr>
                                  <w:noProof/>
                                </w:rPr>
                                <w:t>4</w:t>
                              </w:r>
                            </w:fldSimple>
                            <w:r>
                              <w:t>: Logo CMake</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88E718" id="Textfeld 68" o:spid="_x0000_s1029" type="#_x0000_t202" style="position:absolute;margin-left:262.5pt;margin-top:190.75pt;width:225.75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apdMAIAAGYEAAAOAAAAZHJzL2Uyb0RvYy54bWysVFFv2yAQfp+0/4B4X5ykalZFcaosVaZJ&#10;UVspmfpMMMRIwDEgsbNfvwPbadftadoLPu6Og+/77ry4b40mZ+GDAlvSyWhMibAcKmWPJf2+33y6&#10;oyREZiumwYqSXkSg98uPHxaNm4sp1KAr4QkWsWHeuJLWMbp5UQReC8PCCJywGJTgDYu49cei8qzB&#10;6kYX0/F4VjTgK+eBixDQ+9AF6TLXl1Lw+CRlEJHokuLbYl59Xg9pLZYLNj965mrF+2ewf3iFYcri&#10;pddSDywycvLqj1JGcQ8BZBxxMAVIqbjIGBDNZPwOza5mTmQsSE5wV5rC/yvLH8/PnqiqpDNUyjKD&#10;Gu1FG6XQFUEX8tO4MMe0ncPE2H6BFnUe/AGdCXYrvUlfBEQwjkxfruxiNcLROb2bfR5PbynhGJvd&#10;3KYaxetR50P8KsCQZJTUo3SZUXbehtilDinppgBaVRulddqkwFp7cmYoc1OrKPriv2Vpm3ItpFNd&#10;weQpEr4OR7Jie2gzHzcDxgNUF4TuoWue4PhG4X1bFuIz89gtiBYnID7hIjU0JYXeoqQG//Nv/pSP&#10;ImKUkga7r6Thx4l5QYn+ZlHe1KqD4QfjMBj2ZNaASCc4W45nEw/4qAdTejAvOBirdAuGmOV4V0nj&#10;YK5jNwM4WFysVjkJG9KxuLU7x1Ppgdd9+8K861WJKOYjDH3J5u/E6XKzPG51ish0Vi7x2rHY043N&#10;nLXvBy9Ny9t9znr9PSx/AQAA//8DAFBLAwQUAAYACAAAACEA46oP7OIAAAALAQAADwAAAGRycy9k&#10;b3ducmV2LnhtbEyPzU7DMBCE70i8g7VIXBB1+pNQQpyqquBQLhWhF25u7MaBeB3ZThvevgsXuO3u&#10;jGa/KVaj7dhJ+9A6FDCdJMA01k612AjYv7/cL4GFKFHJzqEW8K0DrMrrq0Lmyp3xTZ+q2DAKwZBL&#10;ASbGPuc81EZbGSau10ja0XkrI62+4crLM4Xbjs+SJONWtkgfjOz1xuj6qxqsgN3iY2fuhuPz63ox&#10;99v9sMk+m0qI25tx/QQs6jH+meEHn9ChJKaDG1AF1glIZyl1iQLmy2kKjByPDxkNh99LBrws+P8O&#10;5QUAAP//AwBQSwECLQAUAAYACAAAACEAtoM4kv4AAADhAQAAEwAAAAAAAAAAAAAAAAAAAAAAW0Nv&#10;bnRlbnRfVHlwZXNdLnhtbFBLAQItABQABgAIAAAAIQA4/SH/1gAAAJQBAAALAAAAAAAAAAAAAAAA&#10;AC8BAABfcmVscy8ucmVsc1BLAQItABQABgAIAAAAIQAD3apdMAIAAGYEAAAOAAAAAAAAAAAAAAAA&#10;AC4CAABkcnMvZTJvRG9jLnhtbFBLAQItABQABgAIAAAAIQDjqg/s4gAAAAsBAAAPAAAAAAAAAAAA&#10;AAAAAIoEAABkcnMvZG93bnJldi54bWxQSwUGAAAAAAQABADzAAAAmQUAAAAA&#10;" stroked="f">
                <v:textbox style="mso-fit-shape-to-text:t" inset="0,0,0,0">
                  <w:txbxContent>
                    <w:p w:rsidR="00CC4D42" w:rsidRPr="004B4527" w:rsidRDefault="00CC4D42" w:rsidP="005617B1">
                      <w:pPr>
                        <w:pStyle w:val="Beschriftung"/>
                        <w:rPr>
                          <w:noProof/>
                          <w:sz w:val="24"/>
                          <w:szCs w:val="24"/>
                        </w:rPr>
                      </w:pPr>
                      <w:bookmarkStart w:id="109" w:name="_Toc477295677"/>
                      <w:r>
                        <w:t xml:space="preserve">Abbildung </w:t>
                      </w:r>
                      <w:fldSimple w:instr=" SEQ Abbildung \* ARABIC ">
                        <w:r>
                          <w:rPr>
                            <w:noProof/>
                          </w:rPr>
                          <w:t>4</w:t>
                        </w:r>
                      </w:fldSimple>
                      <w:r>
                        <w:t>: Logo CMake</w:t>
                      </w:r>
                      <w:bookmarkEnd w:id="109"/>
                    </w:p>
                  </w:txbxContent>
                </v:textbox>
                <w10:wrap type="square"/>
              </v:shape>
            </w:pict>
          </mc:Fallback>
        </mc:AlternateContent>
      </w:r>
      <w:r w:rsidR="00636F95">
        <w:rPr>
          <w:noProof/>
          <w:lang w:eastAsia="de-AT"/>
        </w:rPr>
        <w:drawing>
          <wp:anchor distT="0" distB="0" distL="114300" distR="114300" simplePos="0" relativeHeight="251713536" behindDoc="0" locked="0" layoutInCell="1" allowOverlap="1" wp14:anchorId="7C1C01FE" wp14:editId="59855BB7">
            <wp:simplePos x="0" y="0"/>
            <wp:positionH relativeFrom="column">
              <wp:posOffset>3333750</wp:posOffset>
            </wp:positionH>
            <wp:positionV relativeFrom="paragraph">
              <wp:posOffset>215265</wp:posOffset>
            </wp:positionV>
            <wp:extent cx="2867025" cy="2150110"/>
            <wp:effectExtent l="0" t="0" r="9525" b="2540"/>
            <wp:wrapSquare wrapText="bothSides"/>
            <wp:docPr id="57" name="Grafik 57" descr="https://cdn.xebialabs.com/assets/files/plugins/cm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dn.xebialabs.com/assets/files/plugins/cmak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67025" cy="21501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C39A8" w:rsidRDefault="00FC39A8" w:rsidP="002E2CE1"/>
    <w:p w:rsidR="00FC39A8" w:rsidRPr="00FC39A8" w:rsidRDefault="00FC39A8" w:rsidP="002E2CE1">
      <w:pPr>
        <w:pStyle w:val="berschrift2"/>
        <w:rPr>
          <w:lang w:val="en-GB"/>
        </w:rPr>
      </w:pPr>
      <w:bookmarkStart w:id="110" w:name="_Toc476398436"/>
      <w:bookmarkStart w:id="111" w:name="_Toc476901137"/>
      <w:bookmarkStart w:id="112" w:name="_Toc478021671"/>
      <w:r w:rsidRPr="00FC39A8">
        <w:rPr>
          <w:lang w:val="en-GB"/>
        </w:rPr>
        <w:t>CMake</w:t>
      </w:r>
      <w:bookmarkEnd w:id="110"/>
      <w:bookmarkEnd w:id="111"/>
      <w:bookmarkEnd w:id="112"/>
      <w:r w:rsidR="00636F95" w:rsidRPr="00636F95">
        <w:rPr>
          <w:noProof/>
          <w:lang w:eastAsia="de-AT"/>
        </w:rPr>
        <w:t xml:space="preserve"> </w:t>
      </w:r>
    </w:p>
    <w:p w:rsidR="00FC39A8" w:rsidRDefault="00FC39A8" w:rsidP="002E2CE1"/>
    <w:p w:rsidR="00FC39A8" w:rsidRPr="00E82034" w:rsidRDefault="00FC39A8" w:rsidP="002E2CE1">
      <w:r w:rsidRPr="00E82034">
        <w:t>CMake ist eine Open-Source Plattform, welcher Software baut, testet und verpackt.</w:t>
      </w:r>
    </w:p>
    <w:p w:rsidR="00FC39A8" w:rsidRPr="00E82034" w:rsidRDefault="00FC39A8" w:rsidP="002E2CE1"/>
    <w:p w:rsidR="00FC39A8" w:rsidRPr="00E82034" w:rsidRDefault="00FC39A8" w:rsidP="002E2CE1">
      <w:r w:rsidRPr="00E82034">
        <w:t>CMake ist ein erweiterbares Open-Source Programm, welches den Aufbauprozess im Betriebssystem und Übersetzungsunabhängig verwaltet. Mit einer einfachen CMakelists.txt Datei wird die Standard Konstruktions-Datei erzeugt.</w:t>
      </w:r>
    </w:p>
    <w:p w:rsidR="00FC39A8" w:rsidRPr="00E82034" w:rsidRDefault="00FC39A8" w:rsidP="002E2CE1">
      <w:r w:rsidRPr="00E82034">
        <w:t>Außerdem ist CMake in der Lage Quellcodes zu übersetzen, Bibliotheken zu erzeugen, Programm Verpackungen zu generieren und Ausführbare Dateien konstruieren.</w:t>
      </w:r>
    </w:p>
    <w:p w:rsidR="00FC39A8" w:rsidRPr="004F5C71" w:rsidRDefault="005617B1" w:rsidP="002E2CE1">
      <w:pPr>
        <w:pStyle w:val="DiploUnterpunkte"/>
        <w:rPr>
          <w:lang w:val="de-AT"/>
        </w:rPr>
      </w:pPr>
      <w:r>
        <w:rPr>
          <w:noProof/>
          <w:lang w:val="de-AT" w:eastAsia="de-AT"/>
        </w:rPr>
        <w:lastRenderedPageBreak/>
        <mc:AlternateContent>
          <mc:Choice Requires="wps">
            <w:drawing>
              <wp:anchor distT="0" distB="0" distL="114300" distR="114300" simplePos="0" relativeHeight="251727872" behindDoc="0" locked="0" layoutInCell="1" allowOverlap="1" wp14:anchorId="615C2493" wp14:editId="26F40175">
                <wp:simplePos x="0" y="0"/>
                <wp:positionH relativeFrom="column">
                  <wp:posOffset>3200400</wp:posOffset>
                </wp:positionH>
                <wp:positionV relativeFrom="paragraph">
                  <wp:posOffset>942975</wp:posOffset>
                </wp:positionV>
                <wp:extent cx="3009900" cy="635"/>
                <wp:effectExtent l="0" t="0" r="0" b="18415"/>
                <wp:wrapSquare wrapText="bothSides"/>
                <wp:docPr id="69" name="Textfeld 69"/>
                <wp:cNvGraphicFramePr/>
                <a:graphic xmlns:a="http://schemas.openxmlformats.org/drawingml/2006/main">
                  <a:graphicData uri="http://schemas.microsoft.com/office/word/2010/wordprocessingShape">
                    <wps:wsp>
                      <wps:cNvSpPr txBox="1"/>
                      <wps:spPr>
                        <a:xfrm>
                          <a:off x="0" y="0"/>
                          <a:ext cx="3009900" cy="635"/>
                        </a:xfrm>
                        <a:prstGeom prst="rect">
                          <a:avLst/>
                        </a:prstGeom>
                        <a:solidFill>
                          <a:prstClr val="white"/>
                        </a:solidFill>
                        <a:ln>
                          <a:noFill/>
                        </a:ln>
                      </wps:spPr>
                      <wps:txbx>
                        <w:txbxContent>
                          <w:p w:rsidR="00CC4D42" w:rsidRPr="00A64BC6" w:rsidRDefault="00CC4D42" w:rsidP="005617B1">
                            <w:pPr>
                              <w:pStyle w:val="Beschriftung"/>
                              <w:rPr>
                                <w:rFonts w:ascii="David" w:eastAsiaTheme="minorHAnsi" w:hAnsi="David" w:cs="Arial"/>
                                <w:noProof/>
                                <w:color w:val="A6A6A6" w:themeColor="background1" w:themeShade="A6"/>
                                <w:sz w:val="28"/>
                                <w:szCs w:val="32"/>
                                <w:lang w:val="en-GB"/>
                              </w:rPr>
                            </w:pPr>
                            <w:bookmarkStart w:id="113" w:name="_Toc477295678"/>
                            <w:r>
                              <w:t xml:space="preserve">Abbildung </w:t>
                            </w:r>
                            <w:fldSimple w:instr=" SEQ Abbildung \* ARABIC ">
                              <w:r>
                                <w:rPr>
                                  <w:noProof/>
                                </w:rPr>
                                <w:t>5</w:t>
                              </w:r>
                            </w:fldSimple>
                            <w:r>
                              <w:t>: Logo Gradle</w:t>
                            </w:r>
                            <w:bookmarkEnd w:id="1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5C2493" id="Textfeld 69" o:spid="_x0000_s1030" type="#_x0000_t202" style="position:absolute;margin-left:252pt;margin-top:74.25pt;width:237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o5FMAIAAGYEAAAOAAAAZHJzL2Uyb0RvYy54bWysVFFv2yAQfp+0/4B4X+y0W7RYcaosVaZJ&#10;UVspmfpMMI6RgGNAYme/fge2067b07QXfNwdB9/33Xlx12lFzsJ5Caak00lOiTAcKmmOJf2+33z4&#10;TIkPzFRMgRElvQhP75bv3y1aW4gbaEBVwhEsYnzR2pI2IdgiyzxvhGZ+AlYYDNbgNAu4dcescqzF&#10;6lplN3k+y1pwlXXAhffove+DdJnq17Xg4bGuvQhElRTfFtLq0nqIa7ZcsOLomG0kH57B/uEVmkmD&#10;l15L3bPAyMnJP0ppyR14qMOEg86griUXCQOimeZv0OwaZkXCguR4e6XJ/7+y/OH85IisSjqbU2KY&#10;Ro32ogu1UBVBF/LTWl9g2s5iYui+QIc6j36Pzgi7q52OXwREMI5MX67sYjXC0Xmb5/N5jiGOsdnt&#10;p1gjezlqnQ9fBWgSjZI6lC4xys5bH/rUMSXe5EHJaiOVipsYWCtHzgxlbhsZxFD8tyxlYq6BeKov&#10;GD1ZxNfjiFboDl3i4+OI8QDVBaE76JvHW76ReN+W+fDEHHYLQsIJCI+41AraksJgUdKA+/k3f8xH&#10;ETFKSYvdV1L/48ScoER9MyhvbNXRcKNxGA1z0mtApFOcLcuTiQdcUKNZO9DPOBireAuGmOF4V0nD&#10;aK5DPwM4WFysVikJG9KysDU7y2Ppkdd998ycHVQJKOYDjH3Jijfi9LlJHrs6BWQ6KRd57Vkc6MZm&#10;TtoPgxen5fU+Zb38Hpa/AAAA//8DAFBLAwQUAAYACAAAACEAABeyYOEAAAALAQAADwAAAGRycy9k&#10;b3ducmV2LnhtbEyPwU7DMBBE70j8g7VIXFDrAGkIIU5VVXCgl4q0F25u7MaBeB3ZThv+noULHHdm&#10;NPumXE62ZyftQ+dQwO08AaaxcarDVsB+9zLLgYUoUcneoRbwpQMsq8uLUhbKnfFNn+rYMirBUEgB&#10;Jsah4Dw0RlsZ5m7QSN7ReSsjnb7lysszldue3yVJxq3skD4YOei10c1nPVoB2/R9a27G4/Nmld77&#10;1/24zj7aWojrq2n1BCzqKf6F4Qef0KEipoMbUQXWC1gkKW2JZKT5AhglHh9yUg6/Sga8Kvn/DdU3&#10;AAAA//8DAFBLAQItABQABgAIAAAAIQC2gziS/gAAAOEBAAATAAAAAAAAAAAAAAAAAAAAAABbQ29u&#10;dGVudF9UeXBlc10ueG1sUEsBAi0AFAAGAAgAAAAhADj9If/WAAAAlAEAAAsAAAAAAAAAAAAAAAAA&#10;LwEAAF9yZWxzLy5yZWxzUEsBAi0AFAAGAAgAAAAhAODSjkUwAgAAZgQAAA4AAAAAAAAAAAAAAAAA&#10;LgIAAGRycy9lMm9Eb2MueG1sUEsBAi0AFAAGAAgAAAAhAAAXsmDhAAAACwEAAA8AAAAAAAAAAAAA&#10;AAAAigQAAGRycy9kb3ducmV2LnhtbFBLBQYAAAAABAAEAPMAAACYBQAAAAA=&#10;" stroked="f">
                <v:textbox style="mso-fit-shape-to-text:t" inset="0,0,0,0">
                  <w:txbxContent>
                    <w:p w:rsidR="00CC4D42" w:rsidRPr="00A64BC6" w:rsidRDefault="00CC4D42" w:rsidP="005617B1">
                      <w:pPr>
                        <w:pStyle w:val="Beschriftung"/>
                        <w:rPr>
                          <w:rFonts w:ascii="David" w:eastAsiaTheme="minorHAnsi" w:hAnsi="David" w:cs="Arial"/>
                          <w:noProof/>
                          <w:color w:val="A6A6A6" w:themeColor="background1" w:themeShade="A6"/>
                          <w:sz w:val="28"/>
                          <w:szCs w:val="32"/>
                          <w:lang w:val="en-GB"/>
                        </w:rPr>
                      </w:pPr>
                      <w:bookmarkStart w:id="114" w:name="_Toc477295678"/>
                      <w:r>
                        <w:t xml:space="preserve">Abbildung </w:t>
                      </w:r>
                      <w:fldSimple w:instr=" SEQ Abbildung \* ARABIC ">
                        <w:r>
                          <w:rPr>
                            <w:noProof/>
                          </w:rPr>
                          <w:t>5</w:t>
                        </w:r>
                      </w:fldSimple>
                      <w:r>
                        <w:t>: Logo Gradle</w:t>
                      </w:r>
                      <w:bookmarkEnd w:id="114"/>
                    </w:p>
                  </w:txbxContent>
                </v:textbox>
                <w10:wrap type="square"/>
              </v:shape>
            </w:pict>
          </mc:Fallback>
        </mc:AlternateContent>
      </w:r>
      <w:r w:rsidR="00BD2A86">
        <w:rPr>
          <w:noProof/>
          <w:lang w:val="de-AT" w:eastAsia="de-AT"/>
        </w:rPr>
        <w:drawing>
          <wp:anchor distT="0" distB="0" distL="114300" distR="114300" simplePos="0" relativeHeight="251714560" behindDoc="0" locked="0" layoutInCell="1" allowOverlap="1">
            <wp:simplePos x="0" y="0"/>
            <wp:positionH relativeFrom="column">
              <wp:posOffset>3200400</wp:posOffset>
            </wp:positionH>
            <wp:positionV relativeFrom="paragraph">
              <wp:posOffset>45085</wp:posOffset>
            </wp:positionV>
            <wp:extent cx="3009900" cy="840740"/>
            <wp:effectExtent l="0" t="0" r="0" b="0"/>
            <wp:wrapSquare wrapText="bothSides"/>
            <wp:docPr id="60" name="Grafik 60" descr="Bildergebnis für gra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ür gradl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09900" cy="8407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C39A8" w:rsidRPr="00FC39A8" w:rsidRDefault="00FC39A8" w:rsidP="002E2CE1">
      <w:pPr>
        <w:pStyle w:val="berschrift2"/>
        <w:rPr>
          <w:lang w:val="en-GB"/>
        </w:rPr>
      </w:pPr>
      <w:bookmarkStart w:id="115" w:name="_Toc476398437"/>
      <w:bookmarkStart w:id="116" w:name="_Toc476901138"/>
      <w:bookmarkStart w:id="117" w:name="_Toc478021672"/>
      <w:r w:rsidRPr="00FC39A8">
        <w:rPr>
          <w:lang w:val="en-GB"/>
        </w:rPr>
        <w:t>Gradle</w:t>
      </w:r>
      <w:bookmarkEnd w:id="115"/>
      <w:bookmarkEnd w:id="116"/>
      <w:bookmarkEnd w:id="117"/>
    </w:p>
    <w:p w:rsidR="00FC39A8" w:rsidRDefault="00FC39A8" w:rsidP="002E2CE1"/>
    <w:p w:rsidR="00FC39A8" w:rsidRPr="00E82034" w:rsidRDefault="00FC39A8" w:rsidP="002E2CE1">
      <w:r w:rsidRPr="00E82034">
        <w:t>Gradle ist ein Open-Source-Automatisierungssystem.</w:t>
      </w:r>
      <w:r w:rsidR="00BD2A86" w:rsidRPr="00BD2A86">
        <w:t xml:space="preserve"> </w:t>
      </w:r>
    </w:p>
    <w:p w:rsidR="00FC39A8" w:rsidRPr="00E82034" w:rsidRDefault="00FC39A8" w:rsidP="002E2CE1"/>
    <w:p w:rsidR="00FC39A8" w:rsidRPr="00E82034" w:rsidRDefault="00FC39A8" w:rsidP="002E2CE1">
      <w:r w:rsidRPr="00E82034">
        <w:t>Noch bevor Android Studio wurde Eclipse für die Entwicklung von Android Apps verwendet und mit einer hohen Chance wussten die meisten nicht, wie man ei</w:t>
      </w:r>
      <w:r w:rsidR="00BD2A86">
        <w:t>ne Android Applikations Paket (APK</w:t>
      </w:r>
      <w:r w:rsidRPr="00E82034">
        <w:t>) konstruierte. Eclipse hat eine eigene Build System, welches eine APK baut, aber was Eclipse nicht hat ist ein automatisiertes Konstruktionssystem.</w:t>
      </w:r>
    </w:p>
    <w:p w:rsidR="00FC39A8" w:rsidRPr="00E82034" w:rsidRDefault="00FC39A8" w:rsidP="002E2CE1">
      <w:r w:rsidRPr="00E82034">
        <w:t xml:space="preserve"> </w:t>
      </w:r>
    </w:p>
    <w:p w:rsidR="00FC39A8" w:rsidRPr="00E82034" w:rsidRDefault="00FC39A8" w:rsidP="002E2CE1">
      <w:r w:rsidRPr="00E82034">
        <w:t>Hierfür müsste man selbst ein Skript schreiben, der verschiedene Schritte ausführen muss.</w:t>
      </w:r>
    </w:p>
    <w:p w:rsidR="00FC39A8" w:rsidRPr="00E82034" w:rsidRDefault="00FC39A8" w:rsidP="002E2CE1"/>
    <w:p w:rsidR="00FC39A8" w:rsidRPr="00E82034" w:rsidRDefault="00FC39A8" w:rsidP="002E2CE1">
      <w:r w:rsidRPr="00E82034">
        <w:t>Gradle ist ein weiterer Konsturktions-System, welcher die besten Eigenschaften von anderen System nimmt und diese in einem kombiniert. Du kannst deinem eigenen Skript in Java schreiben, welches dann von Android Studio benutzt wird.</w:t>
      </w:r>
    </w:p>
    <w:p w:rsidR="00FC39A8" w:rsidRPr="00E82034" w:rsidRDefault="00FC39A8" w:rsidP="002E2CE1"/>
    <w:p w:rsidR="00FC39A8" w:rsidRPr="00E82034" w:rsidRDefault="00FC39A8" w:rsidP="002E2CE1">
      <w:r w:rsidRPr="00E82034">
        <w:t>Gradle kann zum Beispiel ein Verzeichnis zu einem anderen Verzeichnis kopieren noch bevor der eigentliche Konstruktionsprozess passiert.</w:t>
      </w:r>
    </w:p>
    <w:p w:rsidR="00FC39A8" w:rsidRDefault="00FC39A8" w:rsidP="002E2CE1"/>
    <w:p w:rsidR="00FC39A8" w:rsidRPr="004F5C71" w:rsidRDefault="00BD2A86" w:rsidP="002E2CE1">
      <w:pPr>
        <w:pStyle w:val="DiploUnterpunkte"/>
        <w:rPr>
          <w:lang w:val="de-AT"/>
        </w:rPr>
      </w:pPr>
      <w:r>
        <w:rPr>
          <w:noProof/>
          <w:lang w:val="de-AT" w:eastAsia="de-AT"/>
        </w:rPr>
        <w:drawing>
          <wp:anchor distT="0" distB="0" distL="114300" distR="114300" simplePos="0" relativeHeight="251716608" behindDoc="0" locked="0" layoutInCell="1" allowOverlap="1">
            <wp:simplePos x="0" y="0"/>
            <wp:positionH relativeFrom="margin">
              <wp:align>right</wp:align>
            </wp:positionH>
            <wp:positionV relativeFrom="paragraph">
              <wp:posOffset>20955</wp:posOffset>
            </wp:positionV>
            <wp:extent cx="2066925" cy="1428750"/>
            <wp:effectExtent l="0" t="0" r="9525" b="0"/>
            <wp:wrapSquare wrapText="bothSides"/>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2066925" cy="1428750"/>
                    </a:xfrm>
                    <a:prstGeom prst="rect">
                      <a:avLst/>
                    </a:prstGeom>
                  </pic:spPr>
                </pic:pic>
              </a:graphicData>
            </a:graphic>
            <wp14:sizeRelH relativeFrom="page">
              <wp14:pctWidth>0</wp14:pctWidth>
            </wp14:sizeRelH>
            <wp14:sizeRelV relativeFrom="page">
              <wp14:pctHeight>0</wp14:pctHeight>
            </wp14:sizeRelV>
          </wp:anchor>
        </w:drawing>
      </w:r>
    </w:p>
    <w:p w:rsidR="00FC39A8" w:rsidRPr="004F5C71" w:rsidRDefault="00FC39A8" w:rsidP="002E2CE1">
      <w:pPr>
        <w:pStyle w:val="DiploUnterpunkte"/>
        <w:rPr>
          <w:lang w:val="de-AT"/>
        </w:rPr>
      </w:pPr>
    </w:p>
    <w:p w:rsidR="00FC39A8" w:rsidRPr="00FC39A8" w:rsidRDefault="00615733" w:rsidP="002E2CE1">
      <w:pPr>
        <w:pStyle w:val="berschrift2"/>
        <w:rPr>
          <w:lang w:val="en-GB"/>
        </w:rPr>
      </w:pPr>
      <w:bookmarkStart w:id="118" w:name="_Toc476398438"/>
      <w:bookmarkStart w:id="119" w:name="_Toc476901139"/>
      <w:bookmarkStart w:id="120" w:name="_Toc478021673"/>
      <w:r>
        <w:rPr>
          <w:lang w:val="en-GB"/>
        </w:rPr>
        <w:t>Boost (C++ Libraries</w:t>
      </w:r>
      <w:r w:rsidR="00FC39A8" w:rsidRPr="00FC39A8">
        <w:rPr>
          <w:lang w:val="en-GB"/>
        </w:rPr>
        <w:t>)</w:t>
      </w:r>
      <w:bookmarkEnd w:id="118"/>
      <w:bookmarkEnd w:id="119"/>
      <w:bookmarkEnd w:id="120"/>
    </w:p>
    <w:p w:rsidR="00FC39A8" w:rsidRPr="006450FD" w:rsidRDefault="00FC39A8" w:rsidP="002E2CE1">
      <w:pPr>
        <w:rPr>
          <w:lang w:val="de-DE" w:eastAsia="en-US"/>
        </w:rPr>
      </w:pPr>
    </w:p>
    <w:p w:rsidR="00FC39A8" w:rsidRPr="00E82034" w:rsidRDefault="00FC39A8" w:rsidP="002E2CE1">
      <w:r w:rsidRPr="00E82034">
        <w:t>Boost ist eine Sammlung von sehr nützlichen und hochqualitativen C++ Bibliotheken, welche die kleinere Standard Bibliotheken ergänzen.</w:t>
      </w:r>
    </w:p>
    <w:p w:rsidR="00FC39A8" w:rsidRPr="00E82034" w:rsidRDefault="00FC39A8" w:rsidP="002E2CE1"/>
    <w:p w:rsidR="00FC39A8" w:rsidRPr="00E82034" w:rsidRDefault="00FC39A8" w:rsidP="002E2CE1">
      <w:r w:rsidRPr="00E82034">
        <w:t>Sie bietet fehlende Werkzeuge an, welche in den Standard C++ Bibliotheken nicht beinhaltet sind. Mit Boost werden etwaige Designs und Implementierungen erspart und die Lösungen können einfach getestet werden. Sie unterstützt viele Entwicklungsumgebungen und pflegt manchmal die Lösungen um effizienter zu arbeiten.</w:t>
      </w:r>
    </w:p>
    <w:p w:rsidR="00EE349D" w:rsidRPr="002D52A5" w:rsidRDefault="005617B1" w:rsidP="002E2CE1">
      <w:pPr>
        <w:rPr>
          <w:lang w:val="de-DE" w:eastAsia="en-US"/>
        </w:rPr>
      </w:pPr>
      <w:bookmarkStart w:id="121" w:name="_GoBack"/>
      <w:bookmarkEnd w:id="121"/>
      <w:r>
        <w:rPr>
          <w:noProof/>
          <w:lang w:eastAsia="de-AT"/>
        </w:rPr>
        <w:lastRenderedPageBreak/>
        <mc:AlternateContent>
          <mc:Choice Requires="wps">
            <w:drawing>
              <wp:anchor distT="0" distB="0" distL="114300" distR="114300" simplePos="0" relativeHeight="251729920" behindDoc="0" locked="0" layoutInCell="1" allowOverlap="1" wp14:anchorId="29A5B522" wp14:editId="5522B00B">
                <wp:simplePos x="0" y="0"/>
                <wp:positionH relativeFrom="column">
                  <wp:posOffset>4449445</wp:posOffset>
                </wp:positionH>
                <wp:positionV relativeFrom="paragraph">
                  <wp:posOffset>1661795</wp:posOffset>
                </wp:positionV>
                <wp:extent cx="1381125" cy="635"/>
                <wp:effectExtent l="0" t="0" r="9525" b="18415"/>
                <wp:wrapSquare wrapText="bothSides"/>
                <wp:docPr id="70" name="Textfeld 70"/>
                <wp:cNvGraphicFramePr/>
                <a:graphic xmlns:a="http://schemas.openxmlformats.org/drawingml/2006/main">
                  <a:graphicData uri="http://schemas.microsoft.com/office/word/2010/wordprocessingShape">
                    <wps:wsp>
                      <wps:cNvSpPr txBox="1"/>
                      <wps:spPr>
                        <a:xfrm>
                          <a:off x="0" y="0"/>
                          <a:ext cx="1381125" cy="635"/>
                        </a:xfrm>
                        <a:prstGeom prst="rect">
                          <a:avLst/>
                        </a:prstGeom>
                        <a:solidFill>
                          <a:prstClr val="white"/>
                        </a:solidFill>
                        <a:ln>
                          <a:noFill/>
                        </a:ln>
                      </wps:spPr>
                      <wps:txbx>
                        <w:txbxContent>
                          <w:p w:rsidR="00CC4D42" w:rsidRPr="00DB179E" w:rsidRDefault="00CC4D42" w:rsidP="005617B1">
                            <w:pPr>
                              <w:pStyle w:val="Beschriftung"/>
                              <w:rPr>
                                <w:noProof/>
                                <w:sz w:val="24"/>
                                <w:szCs w:val="24"/>
                              </w:rPr>
                            </w:pPr>
                            <w:bookmarkStart w:id="122" w:name="_Toc477295679"/>
                            <w:r>
                              <w:t xml:space="preserve">Abbildung </w:t>
                            </w:r>
                            <w:fldSimple w:instr=" SEQ Abbildung \* ARABIC ">
                              <w:r>
                                <w:rPr>
                                  <w:noProof/>
                                </w:rPr>
                                <w:t>6</w:t>
                              </w:r>
                            </w:fldSimple>
                            <w:r>
                              <w:t>: Logo XCode</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A5B522" id="Textfeld 70" o:spid="_x0000_s1031" type="#_x0000_t202" style="position:absolute;margin-left:350.35pt;margin-top:130.85pt;width:108.75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cUeLgIAAGYEAAAOAAAAZHJzL2Uyb0RvYy54bWysVFFv2yAQfp+0/4B4X5ykaldFcaosVaZJ&#10;UVspmfpMMMRIwDEgsbNfvwPbSdftadoLPu6OD7777jx/aI0mJ+GDAlvSyWhMibAcKmUPJf2+W3+6&#10;pyREZiumwYqSnkWgD4uPH+aNm4kp1KAr4QmC2DBrXEnrGN2sKAKvhWFhBE5YDErwhkXc+kNRedYg&#10;utHFdDy+KxrwlfPARQjofeyCdJHxpRQ8PksZRCS6pPi2mFef131ai8WczQ6euVrx/hnsH15hmLJ4&#10;6QXqkUVGjl79AWUU9xBAxhEHU4CUiovMAdlMxu/YbGvmROaCxQnuUqbw/2D50+nFE1WV9DOWxzKD&#10;Gu1EG6XQFUEX1qdxYYZpW4eJsf0CLeo8+AM6E+1WepO+SIhgHKHOl+oiGuHp0M39ZDK9pYRj7O7m&#10;NmEU16POh/hVgCHJKKlH6XJF2WkTYpc6pKSbAmhVrZXWaZMCK+3JiaHMTa2i6MF/y9I25VpIpzrA&#10;5CkSv45HsmK7b3M98vuSZw/VGal76JonOL5WeN+GhfjCPHYLssUJiM+4SA1NSaG3KKnB//ybP+Wj&#10;iBilpMHuK2n4cWReUKK/WZQ3tepg+MHYD4Y9mhUg0wnOluPZxAM+6sGUHswrDsYy3YIhZjneVdI4&#10;mKvYzQAOFhfLZU7ChnQsbuzW8QQ91HXXvjLvelUiivkEQ1+y2Ttxutwsj1seI1Y6K3etYl9ubOas&#10;fT94aVre7nPW9few+AUAAP//AwBQSwMEFAAGAAgAAAAhAI7PaRPhAAAACwEAAA8AAABkcnMvZG93&#10;bnJldi54bWxMjz1PwzAQhnck/oN1SCyI2glVGkKcqqpggKUidGFz42sciO0odtrw7zlYYLuPR+89&#10;V65n27MTjqHzTkKyEMDQNV53rpWwf3u6zYGFqJxWvXco4QsDrKvLi1IV2p/dK57q2DIKcaFQEkyM&#10;Q8F5aAxaFRZ+QEe7ox+titSOLdejOlO47XkqRMat6hxdMGrArcHms56shN3yfWdupuPjy2Z5Nz7v&#10;p2320dZSXl/NmwdgEef4B8OPPqlDRU4HPzkdWC9hJcSKUAlpllBBxH2Sp8AOv5MceFXy/z9U3wAA&#10;AP//AwBQSwECLQAUAAYACAAAACEAtoM4kv4AAADhAQAAEwAAAAAAAAAAAAAAAAAAAAAAW0NvbnRl&#10;bnRfVHlwZXNdLnhtbFBLAQItABQABgAIAAAAIQA4/SH/1gAAAJQBAAALAAAAAAAAAAAAAAAAAC8B&#10;AABfcmVscy8ucmVsc1BLAQItABQABgAIAAAAIQBShcUeLgIAAGYEAAAOAAAAAAAAAAAAAAAAAC4C&#10;AABkcnMvZTJvRG9jLnhtbFBLAQItABQABgAIAAAAIQCOz2kT4QAAAAsBAAAPAAAAAAAAAAAAAAAA&#10;AIgEAABkcnMvZG93bnJldi54bWxQSwUGAAAAAAQABADzAAAAlgUAAAAA&#10;" stroked="f">
                <v:textbox style="mso-fit-shape-to-text:t" inset="0,0,0,0">
                  <w:txbxContent>
                    <w:p w:rsidR="00CC4D42" w:rsidRPr="00DB179E" w:rsidRDefault="00CC4D42" w:rsidP="005617B1">
                      <w:pPr>
                        <w:pStyle w:val="Beschriftung"/>
                        <w:rPr>
                          <w:noProof/>
                          <w:sz w:val="24"/>
                          <w:szCs w:val="24"/>
                        </w:rPr>
                      </w:pPr>
                      <w:bookmarkStart w:id="123" w:name="_Toc477295679"/>
                      <w:r>
                        <w:t xml:space="preserve">Abbildung </w:t>
                      </w:r>
                      <w:fldSimple w:instr=" SEQ Abbildung \* ARABIC ">
                        <w:r>
                          <w:rPr>
                            <w:noProof/>
                          </w:rPr>
                          <w:t>6</w:t>
                        </w:r>
                      </w:fldSimple>
                      <w:r>
                        <w:t>: Logo XCode</w:t>
                      </w:r>
                      <w:bookmarkEnd w:id="123"/>
                    </w:p>
                  </w:txbxContent>
                </v:textbox>
                <w10:wrap type="square"/>
              </v:shape>
            </w:pict>
          </mc:Fallback>
        </mc:AlternateContent>
      </w:r>
      <w:r w:rsidR="00BD2A86">
        <w:rPr>
          <w:noProof/>
          <w:lang w:eastAsia="de-AT"/>
        </w:rPr>
        <w:drawing>
          <wp:anchor distT="0" distB="0" distL="114300" distR="114300" simplePos="0" relativeHeight="251715584" behindDoc="0" locked="0" layoutInCell="1" allowOverlap="1">
            <wp:simplePos x="0" y="0"/>
            <wp:positionH relativeFrom="margin">
              <wp:posOffset>4450043</wp:posOffset>
            </wp:positionH>
            <wp:positionV relativeFrom="paragraph">
              <wp:posOffset>223985</wp:posOffset>
            </wp:positionV>
            <wp:extent cx="1381125" cy="1381125"/>
            <wp:effectExtent l="0" t="0" r="9525" b="9525"/>
            <wp:wrapSquare wrapText="bothSides"/>
            <wp:docPr id="61" name="Grafik 61" descr="Bildergebnis für XCod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ildergebnis für XCode logo"/>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81125" cy="1381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349D" w:rsidRPr="00EE349D" w:rsidRDefault="00EE349D" w:rsidP="002E2CE1">
      <w:pPr>
        <w:pStyle w:val="berschrift2"/>
        <w:rPr>
          <w:lang w:val="en-GB"/>
        </w:rPr>
      </w:pPr>
      <w:bookmarkStart w:id="124" w:name="_Toc476901140"/>
      <w:bookmarkStart w:id="125" w:name="_Toc478021674"/>
      <w:r w:rsidRPr="00EE349D">
        <w:rPr>
          <w:lang w:val="en-GB"/>
        </w:rPr>
        <w:t>XCode (IOS)</w:t>
      </w:r>
      <w:bookmarkEnd w:id="124"/>
      <w:bookmarkEnd w:id="125"/>
    </w:p>
    <w:p w:rsidR="00EE349D" w:rsidRDefault="00EE349D" w:rsidP="002E2CE1">
      <w:r w:rsidRPr="00E82034">
        <w:t>Die Standard Entwicklungsumgebung für die Erstellung von IOS Apps. Entwickelt vom Hersteller Apple.</w:t>
      </w:r>
      <w:r w:rsidR="00BD2A86" w:rsidRPr="00BD2A86">
        <w:t xml:space="preserve"> </w:t>
      </w:r>
    </w:p>
    <w:p w:rsidR="00BD2A86" w:rsidRDefault="00BD2A86" w:rsidP="002E2CE1"/>
    <w:p w:rsidR="00BD2A86" w:rsidRDefault="00BD2A86" w:rsidP="002E2CE1"/>
    <w:p w:rsidR="00BD2A86" w:rsidRPr="00716965" w:rsidRDefault="005617B1" w:rsidP="002E2CE1">
      <w:r>
        <w:rPr>
          <w:noProof/>
          <w:lang w:eastAsia="de-AT"/>
        </w:rPr>
        <mc:AlternateContent>
          <mc:Choice Requires="wps">
            <w:drawing>
              <wp:anchor distT="0" distB="0" distL="114300" distR="114300" simplePos="0" relativeHeight="251731968" behindDoc="0" locked="0" layoutInCell="1" allowOverlap="1" wp14:anchorId="09BBBB35" wp14:editId="02099887">
                <wp:simplePos x="0" y="0"/>
                <wp:positionH relativeFrom="column">
                  <wp:posOffset>2646680</wp:posOffset>
                </wp:positionH>
                <wp:positionV relativeFrom="paragraph">
                  <wp:posOffset>623570</wp:posOffset>
                </wp:positionV>
                <wp:extent cx="3274695" cy="635"/>
                <wp:effectExtent l="0" t="0" r="1905" b="18415"/>
                <wp:wrapSquare wrapText="bothSides"/>
                <wp:docPr id="71" name="Textfeld 71"/>
                <wp:cNvGraphicFramePr/>
                <a:graphic xmlns:a="http://schemas.openxmlformats.org/drawingml/2006/main">
                  <a:graphicData uri="http://schemas.microsoft.com/office/word/2010/wordprocessingShape">
                    <wps:wsp>
                      <wps:cNvSpPr txBox="1"/>
                      <wps:spPr>
                        <a:xfrm>
                          <a:off x="0" y="0"/>
                          <a:ext cx="3274695" cy="635"/>
                        </a:xfrm>
                        <a:prstGeom prst="rect">
                          <a:avLst/>
                        </a:prstGeom>
                        <a:solidFill>
                          <a:prstClr val="white"/>
                        </a:solidFill>
                        <a:ln>
                          <a:noFill/>
                        </a:ln>
                      </wps:spPr>
                      <wps:txbx>
                        <w:txbxContent>
                          <w:p w:rsidR="00CC4D42" w:rsidRPr="005004AC" w:rsidRDefault="00CC4D42" w:rsidP="005617B1">
                            <w:pPr>
                              <w:pStyle w:val="Beschriftung"/>
                              <w:rPr>
                                <w:noProof/>
                                <w:sz w:val="24"/>
                                <w:szCs w:val="24"/>
                              </w:rPr>
                            </w:pPr>
                            <w:bookmarkStart w:id="126" w:name="_Toc477295680"/>
                            <w:r>
                              <w:t xml:space="preserve">Abbildung </w:t>
                            </w:r>
                            <w:fldSimple w:instr=" SEQ Abbildung \* ARABIC ">
                              <w:r>
                                <w:rPr>
                                  <w:noProof/>
                                </w:rPr>
                                <w:t>7</w:t>
                              </w:r>
                            </w:fldSimple>
                            <w:r>
                              <w:t>: Logo Visual Studio</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BBBB35" id="Textfeld 71" o:spid="_x0000_s1032" type="#_x0000_t202" style="position:absolute;margin-left:208.4pt;margin-top:49.1pt;width:257.85pt;height:.05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fXnMQIAAGYEAAAOAAAAZHJzL2Uyb0RvYy54bWysVFFv2yAQfp+0/4B4X5yka9pFcaosVaZJ&#10;VVspmfpMMMRIwDEgsbNfvwPb6dbtadoLPu6Og+/77ry4a40mJ+GDAlvSyWhMibAcKmUPJf2223y4&#10;pSREZiumwYqSnkWgd8v37xaNm4sp1KAr4QkWsWHeuJLWMbp5UQReC8PCCJywGJTgDYu49Yei8qzB&#10;6kYX0/F4VjTgK+eBixDQe98F6TLXl1Lw+CRlEJHokuLbYl59XvdpLZYLNj945mrF+2ewf3iFYcri&#10;pZdS9ywycvTqj1JGcQ8BZBxxMAVIqbjIGBDNZPwGzbZmTmQsSE5wF5rC/yvLH0/PnqiqpDcTSiwz&#10;qNFOtFEKXRF0IT+NC3NM2zpMjO1naFHnwR/QmWC30pv0RUAE48j0+cIuViMcnVfTm4+zT9eUcIzN&#10;rq5TjeL1qPMhfhFgSDJK6lG6zCg7PYTYpQ4p6aYAWlUbpXXapMBae3JiKHNTqyj64r9laZtyLaRT&#10;XcHkKRK+DkeyYrtvMx+zAeMeqjNC99A1T3B8o/C+BxbiM/PYLYgWJyA+4SI1NCWF3qKkBv/jb/6U&#10;jyJilJIGu6+k4fuReUGJ/mpR3tSqg+EHYz8Y9mjWgEhRMXxNNvGAj3owpQfzgoOxSrdgiFmOd5U0&#10;DuY6djOAg8XFapWTsCEdiw9263gqPfC6a1+Yd70qEcV8hKEv2fyNOF1ulsetjhGZzsolXjsWe7qx&#10;mbP2/eClafl1n7Nefw/LnwAAAP//AwBQSwMEFAAGAAgAAAAhAKbQiAThAAAACQEAAA8AAABkcnMv&#10;ZG93bnJldi54bWxMj8FOwzAQRO9I/IO1SFwQdZqEqE3jVFUFB7hUhF56c+NtHIjXUey04e9xT+W4&#10;s6OZN8V6Mh074+BaSwLmswgYUm1VS42A/dfb8wKY85KU7CyhgF90sC7v7wqZK3uhTzxXvmEhhFwu&#10;BWjv+5xzV2s00s1sjxR+JzsY6cM5NFwN8hLCTcfjKMq4kS2FBi173Gqsf6rRCNilh51+Gk+vH5s0&#10;Gd734zb7biohHh+mzQqYx8nfzHDFD+hQBqajHUk51glI51lA9wKWixhYMCyT+AXY8SokwMuC/19Q&#10;/gEAAP//AwBQSwECLQAUAAYACAAAACEAtoM4kv4AAADhAQAAEwAAAAAAAAAAAAAAAAAAAAAAW0Nv&#10;bnRlbnRfVHlwZXNdLnhtbFBLAQItABQABgAIAAAAIQA4/SH/1gAAAJQBAAALAAAAAAAAAAAAAAAA&#10;AC8BAABfcmVscy8ucmVsc1BLAQItABQABgAIAAAAIQDR4fXnMQIAAGYEAAAOAAAAAAAAAAAAAAAA&#10;AC4CAABkcnMvZTJvRG9jLnhtbFBLAQItABQABgAIAAAAIQCm0IgE4QAAAAkBAAAPAAAAAAAAAAAA&#10;AAAAAIsEAABkcnMvZG93bnJldi54bWxQSwUGAAAAAAQABADzAAAAmQUAAAAA&#10;" stroked="f">
                <v:textbox style="mso-fit-shape-to-text:t" inset="0,0,0,0">
                  <w:txbxContent>
                    <w:p w:rsidR="00CC4D42" w:rsidRPr="005004AC" w:rsidRDefault="00CC4D42" w:rsidP="005617B1">
                      <w:pPr>
                        <w:pStyle w:val="Beschriftung"/>
                        <w:rPr>
                          <w:noProof/>
                          <w:sz w:val="24"/>
                          <w:szCs w:val="24"/>
                        </w:rPr>
                      </w:pPr>
                      <w:bookmarkStart w:id="127" w:name="_Toc477295680"/>
                      <w:r>
                        <w:t xml:space="preserve">Abbildung </w:t>
                      </w:r>
                      <w:fldSimple w:instr=" SEQ Abbildung \* ARABIC ">
                        <w:r>
                          <w:rPr>
                            <w:noProof/>
                          </w:rPr>
                          <w:t>7</w:t>
                        </w:r>
                      </w:fldSimple>
                      <w:r>
                        <w:t>: Logo Visual Studio</w:t>
                      </w:r>
                      <w:bookmarkEnd w:id="127"/>
                    </w:p>
                  </w:txbxContent>
                </v:textbox>
                <w10:wrap type="square"/>
              </v:shape>
            </w:pict>
          </mc:Fallback>
        </mc:AlternateContent>
      </w:r>
      <w:r w:rsidR="00BD2A86">
        <w:rPr>
          <w:noProof/>
          <w:lang w:eastAsia="de-AT"/>
        </w:rPr>
        <w:drawing>
          <wp:anchor distT="0" distB="0" distL="114300" distR="114300" simplePos="0" relativeHeight="251717632" behindDoc="0" locked="0" layoutInCell="1" allowOverlap="1">
            <wp:simplePos x="0" y="0"/>
            <wp:positionH relativeFrom="column">
              <wp:posOffset>2647097</wp:posOffset>
            </wp:positionH>
            <wp:positionV relativeFrom="paragraph">
              <wp:posOffset>16055</wp:posOffset>
            </wp:positionV>
            <wp:extent cx="3274695" cy="550545"/>
            <wp:effectExtent l="0" t="0" r="1905" b="1905"/>
            <wp:wrapSquare wrapText="bothSides"/>
            <wp:docPr id="62" name="Grafik 62" descr="https://upload.wikimedia.org/wikipedia/commons/thumb/1/19/Visual_Studio_2012_logo_and_wordmark.svg/2000px-Visual_Studio_2012_logo_and_wordma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wikimedia.org/wikipedia/commons/thumb/1/19/Visual_Studio_2012_logo_and_wordmark.svg/2000px-Visual_Studio_2012_logo_and_wordmark.svg.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74695" cy="550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349D" w:rsidRPr="00EE349D" w:rsidRDefault="00EE349D" w:rsidP="002E2CE1">
      <w:pPr>
        <w:pStyle w:val="berschrift2"/>
        <w:rPr>
          <w:lang w:val="en-GB"/>
        </w:rPr>
      </w:pPr>
      <w:bookmarkStart w:id="128" w:name="_Toc476901141"/>
      <w:bookmarkStart w:id="129" w:name="_Toc478021675"/>
      <w:r w:rsidRPr="00EE349D">
        <w:rPr>
          <w:lang w:val="en-GB"/>
        </w:rPr>
        <w:t>Visual Studio (OPEN CV)</w:t>
      </w:r>
      <w:bookmarkEnd w:id="128"/>
      <w:bookmarkEnd w:id="129"/>
      <w:r w:rsidR="00BD2A86" w:rsidRPr="00BD2A86">
        <w:t xml:space="preserve"> </w:t>
      </w:r>
    </w:p>
    <w:p w:rsidR="00EE349D" w:rsidRPr="00716965" w:rsidRDefault="00EE349D" w:rsidP="002E2CE1"/>
    <w:p w:rsidR="00EE349D" w:rsidRDefault="00EE349D" w:rsidP="002E2CE1">
      <w:r>
        <w:t>Ist eine von dem Unternehmen Microsoft aangebotenen Entwicklungsumgebun</w:t>
      </w:r>
      <w:r w:rsidR="00FD5E50">
        <w:t>g für verschiedene Hochsprachen</w:t>
      </w:r>
      <w:r>
        <w:t xml:space="preserve"> (darunter C, C++, C#, Phyten, HTML, JavaScript und Typescript)</w:t>
      </w:r>
      <w:r w:rsidR="00615733">
        <w:t>. Wurde für das implementieren des C++ Bilderkennungs – und Maschinelles Lernen Teil verwendet.</w:t>
      </w:r>
    </w:p>
    <w:p w:rsidR="00BD2A86" w:rsidRDefault="00BD2A86" w:rsidP="002E2CE1"/>
    <w:p w:rsidR="00BD2A86" w:rsidRDefault="00BD2A86" w:rsidP="002E2CE1"/>
    <w:p w:rsidR="00EE349D" w:rsidRDefault="005617B1" w:rsidP="002E2CE1">
      <w:r>
        <w:rPr>
          <w:noProof/>
          <w:lang w:eastAsia="de-AT"/>
        </w:rPr>
        <mc:AlternateContent>
          <mc:Choice Requires="wps">
            <w:drawing>
              <wp:anchor distT="0" distB="0" distL="114300" distR="114300" simplePos="0" relativeHeight="251734016" behindDoc="0" locked="0" layoutInCell="1" allowOverlap="1" wp14:anchorId="2D395C4A" wp14:editId="0C964712">
                <wp:simplePos x="0" y="0"/>
                <wp:positionH relativeFrom="column">
                  <wp:posOffset>4074160</wp:posOffset>
                </wp:positionH>
                <wp:positionV relativeFrom="paragraph">
                  <wp:posOffset>2107565</wp:posOffset>
                </wp:positionV>
                <wp:extent cx="1651000" cy="635"/>
                <wp:effectExtent l="0" t="0" r="6350" b="18415"/>
                <wp:wrapSquare wrapText="bothSides"/>
                <wp:docPr id="72" name="Textfeld 72"/>
                <wp:cNvGraphicFramePr/>
                <a:graphic xmlns:a="http://schemas.openxmlformats.org/drawingml/2006/main">
                  <a:graphicData uri="http://schemas.microsoft.com/office/word/2010/wordprocessingShape">
                    <wps:wsp>
                      <wps:cNvSpPr txBox="1"/>
                      <wps:spPr>
                        <a:xfrm>
                          <a:off x="0" y="0"/>
                          <a:ext cx="1651000" cy="635"/>
                        </a:xfrm>
                        <a:prstGeom prst="rect">
                          <a:avLst/>
                        </a:prstGeom>
                        <a:solidFill>
                          <a:prstClr val="white"/>
                        </a:solidFill>
                        <a:ln>
                          <a:noFill/>
                        </a:ln>
                      </wps:spPr>
                      <wps:txbx>
                        <w:txbxContent>
                          <w:p w:rsidR="00CC4D42" w:rsidRDefault="00CC4D42" w:rsidP="005617B1">
                            <w:pPr>
                              <w:pStyle w:val="Beschriftung"/>
                            </w:pPr>
                            <w:bookmarkStart w:id="130" w:name="_Toc477295681"/>
                            <w:r>
                              <w:t xml:space="preserve">Abbildung </w:t>
                            </w:r>
                            <w:fldSimple w:instr=" SEQ Abbildung \* ARABIC ">
                              <w:r>
                                <w:rPr>
                                  <w:noProof/>
                                </w:rPr>
                                <w:t>8</w:t>
                              </w:r>
                            </w:fldSimple>
                            <w:r>
                              <w:t>: Logo OpenCV</w:t>
                            </w:r>
                            <w:bookmarkEnd w:id="130"/>
                          </w:p>
                          <w:p w:rsidR="00CC4D42" w:rsidRPr="005617B1" w:rsidRDefault="00CC4D42" w:rsidP="005617B1"/>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395C4A" id="Textfeld 72" o:spid="_x0000_s1033" type="#_x0000_t202" style="position:absolute;margin-left:320.8pt;margin-top:165.95pt;width:130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QsjLgIAAGYEAAAOAAAAZHJzL2Uyb0RvYy54bWysVFFv2yAQfp+0/4B4X+xkajZZcaosVaZJ&#10;UVspmfpMMMRIwDEgsbtfvwPHadftadoLPu6Og+/77ry47Y0mZ+GDAlvT6aSkRFgOjbLHmn7fbz58&#10;piREZhumwYqaPotAb5fv3y06V4kZtKAb4QkWsaHqXE3bGF1VFIG3wrAwAScsBiV4wyJu/bFoPOuw&#10;utHFrCznRQe+cR64CAG9d0OQLnN9KQWPD1IGEYmuKb4t5tXn9ZDWYrlg1dEz1yp+eQb7h1cYpixe&#10;ei11xyIjJ6/+KGUU9xBAxgkHU4CUiouMAdFMyzdodi1zImNBcoK70hT+X1l+f370RDU1/TSjxDKD&#10;Gu1FH6XQDUEX8tO5UGHazmFi7L9AjzqP/oDOBLuX3qQvAiIYR6afr+xiNcLTofnNtCwxxDE2/3iT&#10;ahQvR50P8asAQ5JRU4/SZUbZeRvikDqmpJsCaNVslNZpkwJr7cmZocxdq6K4FP8tS9uUayGdGgom&#10;T5HwDTiSFftDP/AxYjxA84zQPQzNExzfKLxvy0J8ZB67BSHhBMQHXKSGrqZwsShpwf/8mz/lo4gY&#10;paTD7qtp+HFiXlCiv1mUN7XqaPjROIyGPZk1INIpzpbj2cQDPurRlB7MEw7GKt2CIWY53lXTOJrr&#10;OMwADhYXq1VOwoZ0LG7tzvFUeuR13z8x7y6qRBTzHsa+ZNUbcYbcLI9bnSIynZVLvA4sXujGZs7a&#10;XwYvTcvrfc56+T0sfwEAAP//AwBQSwMEFAAGAAgAAAAhAP4Z1d/hAAAACwEAAA8AAABkcnMvZG93&#10;bnJldi54bWxMj7FOwzAQhnck3sE6JBZE7TRRRNM4VVXBAEtF6NLNjd04EJ8j22nD2+NMdLz/Pv33&#10;XbmZTE8uyvnOIodkwYAobKzssOVw+Hp7fgHig0ApeouKw6/ysKnu70pRSHvFT3WpQ0tiCfpCcNAh&#10;DAWlvtHKCL+wg8K4O1tnRIija6l04hrLTU+XjOXUiA7jBS0GtdOq+alHw2GfHff6aTy/fmyz1L0f&#10;xl3+3dacPz5M2zWQoKbwD8OsH9Whik4nO6L0pOeQZ0keUQ5pmqyARGLF5uQ0J0sGtCrp7Q/VHwAA&#10;AP//AwBQSwECLQAUAAYACAAAACEAtoM4kv4AAADhAQAAEwAAAAAAAAAAAAAAAAAAAAAAW0NvbnRl&#10;bnRfVHlwZXNdLnhtbFBLAQItABQABgAIAAAAIQA4/SH/1gAAAJQBAAALAAAAAAAAAAAAAAAAAC8B&#10;AABfcmVscy8ucmVsc1BLAQItABQABgAIAAAAIQAItQsjLgIAAGYEAAAOAAAAAAAAAAAAAAAAAC4C&#10;AABkcnMvZTJvRG9jLnhtbFBLAQItABQABgAIAAAAIQD+GdXf4QAAAAsBAAAPAAAAAAAAAAAAAAAA&#10;AIgEAABkcnMvZG93bnJldi54bWxQSwUGAAAAAAQABADzAAAAlgUAAAAA&#10;" stroked="f">
                <v:textbox style="mso-fit-shape-to-text:t" inset="0,0,0,0">
                  <w:txbxContent>
                    <w:p w:rsidR="00CC4D42" w:rsidRDefault="00CC4D42" w:rsidP="005617B1">
                      <w:pPr>
                        <w:pStyle w:val="Beschriftung"/>
                      </w:pPr>
                      <w:bookmarkStart w:id="131" w:name="_Toc477295681"/>
                      <w:r>
                        <w:t xml:space="preserve">Abbildung </w:t>
                      </w:r>
                      <w:fldSimple w:instr=" SEQ Abbildung \* ARABIC ">
                        <w:r>
                          <w:rPr>
                            <w:noProof/>
                          </w:rPr>
                          <w:t>8</w:t>
                        </w:r>
                      </w:fldSimple>
                      <w:r>
                        <w:t>: Logo OpenCV</w:t>
                      </w:r>
                      <w:bookmarkEnd w:id="131"/>
                    </w:p>
                    <w:p w:rsidR="00CC4D42" w:rsidRPr="005617B1" w:rsidRDefault="00CC4D42" w:rsidP="005617B1"/>
                  </w:txbxContent>
                </v:textbox>
                <w10:wrap type="square"/>
              </v:shape>
            </w:pict>
          </mc:Fallback>
        </mc:AlternateContent>
      </w:r>
      <w:r w:rsidR="00BD2A86">
        <w:rPr>
          <w:noProof/>
          <w:lang w:eastAsia="de-AT"/>
        </w:rPr>
        <w:drawing>
          <wp:anchor distT="0" distB="0" distL="114300" distR="114300" simplePos="0" relativeHeight="251718656" behindDoc="0" locked="0" layoutInCell="1" allowOverlap="1">
            <wp:simplePos x="0" y="0"/>
            <wp:positionH relativeFrom="margin">
              <wp:align>right</wp:align>
            </wp:positionH>
            <wp:positionV relativeFrom="paragraph">
              <wp:posOffset>17344</wp:posOffset>
            </wp:positionV>
            <wp:extent cx="1651379" cy="2033736"/>
            <wp:effectExtent l="0" t="0" r="6350" b="5080"/>
            <wp:wrapSquare wrapText="bothSides"/>
            <wp:docPr id="63" name="Grafik 63" descr="https://upload.wikimedia.org/wikipedia/commons/5/53/OpenCV_Logo_with_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5/53/OpenCV_Logo_with_text.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51379" cy="203373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349D" w:rsidRPr="00CC4D42" w:rsidRDefault="00EE349D" w:rsidP="002E2CE1">
      <w:pPr>
        <w:pStyle w:val="berschrift2"/>
        <w:rPr>
          <w:lang w:val="en-GB"/>
        </w:rPr>
      </w:pPr>
      <w:bookmarkStart w:id="132" w:name="_Toc476901142"/>
      <w:bookmarkStart w:id="133" w:name="_Toc478021676"/>
      <w:r w:rsidRPr="00CC4D42">
        <w:rPr>
          <w:lang w:val="en-GB"/>
        </w:rPr>
        <w:t>OpenCV (Open Source Computer Vision)</w:t>
      </w:r>
      <w:bookmarkEnd w:id="132"/>
      <w:bookmarkEnd w:id="133"/>
    </w:p>
    <w:p w:rsidR="00EE349D" w:rsidRPr="00CC4D42" w:rsidRDefault="00EE349D" w:rsidP="002E2CE1">
      <w:pPr>
        <w:rPr>
          <w:lang w:val="en-GB"/>
        </w:rPr>
      </w:pPr>
    </w:p>
    <w:p w:rsidR="00EE349D" w:rsidRDefault="00EE349D" w:rsidP="002E2CE1">
      <w:r>
        <w:t>Diese ist eine in C++ geschriebene Bibliothek, welche ursprünglich von Intel entwickelt wurde, inzwischen jedoch quelloffen unter eine BSD-Lizenz entwickelt wird. Sie umfasst unter anderem Algorithmen für 3D-Funktionalität Gesichtsdetektion und verschiedenste Filter (z. B. Gauß). Mit ihr werden Applikationen erstellt, die sich allgemein mit Computer Vision beschäftigen</w:t>
      </w:r>
      <w:r w:rsidR="005617B1">
        <w:t>.</w:t>
      </w:r>
    </w:p>
    <w:p w:rsidR="00EE349D" w:rsidRPr="00EE349D" w:rsidRDefault="00FD5E50" w:rsidP="005617B1">
      <w:pPr>
        <w:pStyle w:val="berschrift2"/>
        <w:rPr>
          <w:lang w:val="en-GB"/>
        </w:rPr>
      </w:pPr>
      <w:bookmarkStart w:id="134" w:name="_Toc476901143"/>
      <w:r w:rsidRPr="00636F95">
        <w:br w:type="column"/>
      </w:r>
      <w:bookmarkStart w:id="135" w:name="_Toc478021677"/>
      <w:r w:rsidR="00EE349D" w:rsidRPr="00EE349D">
        <w:rPr>
          <w:lang w:val="en-GB"/>
        </w:rPr>
        <w:lastRenderedPageBreak/>
        <w:t>CMARKUP (XML Lesen)</w:t>
      </w:r>
      <w:bookmarkEnd w:id="134"/>
      <w:bookmarkEnd w:id="135"/>
    </w:p>
    <w:p w:rsidR="00FD5E50" w:rsidRDefault="00FD5E50" w:rsidP="00FD5E50">
      <w:r>
        <w:t xml:space="preserve">Simpler XML Parser mit guter Dokumentation und Erklär Videos wie man ihn benützt. </w:t>
      </w:r>
    </w:p>
    <w:p w:rsidR="00FD5E50" w:rsidRDefault="00FD5E50" w:rsidP="00FD5E50">
      <w:r>
        <w:t xml:space="preserve">Dabei handelt es sich um ein einfach zu implementierende Lösung (eine C++ Klasse). Im Grunde ist es ein vereinfachtes DOM Modell, dass sich auf das wesentliche, dem lesen von XML konzentriert. </w:t>
      </w:r>
    </w:p>
    <w:p w:rsidR="00EE349D" w:rsidRDefault="00EE349D" w:rsidP="002E2CE1"/>
    <w:p w:rsidR="00EE349D" w:rsidRPr="00EE349D" w:rsidRDefault="00EE349D" w:rsidP="002E2CE1">
      <w:pPr>
        <w:pStyle w:val="berschrift2"/>
        <w:rPr>
          <w:lang w:val="en-GB"/>
        </w:rPr>
      </w:pPr>
      <w:bookmarkStart w:id="136" w:name="_Toc476901144"/>
      <w:bookmarkStart w:id="137" w:name="_Toc478021678"/>
      <w:r w:rsidRPr="00EE349D">
        <w:rPr>
          <w:lang w:val="en-GB"/>
        </w:rPr>
        <w:t>Computer Vision</w:t>
      </w:r>
      <w:bookmarkEnd w:id="136"/>
      <w:bookmarkEnd w:id="137"/>
      <w:r w:rsidRPr="00EE349D">
        <w:rPr>
          <w:lang w:val="en-GB"/>
        </w:rPr>
        <w:t xml:space="preserve"> </w:t>
      </w:r>
    </w:p>
    <w:p w:rsidR="00EE349D" w:rsidRDefault="00EE349D" w:rsidP="002E2CE1">
      <w:r>
        <w:t>Beschreibt die computergestützte Lösung von Aufgaben, die sich an den Fähigkeiten des menschlichen visuellen Sehens orientiert. Wird bei der Automatisierungstechnik</w:t>
      </w:r>
      <w:r w:rsidR="00615733">
        <w:t>,</w:t>
      </w:r>
      <w:r>
        <w:t xml:space="preserve"> bei der Qualitätssicherung, bei Radarfallen bis hin zum selbstfahrenden Auto und in der Sicherheitstechnik eingesetzt.</w:t>
      </w:r>
    </w:p>
    <w:p w:rsidR="00EE349D" w:rsidRDefault="00EE349D" w:rsidP="002E2CE1"/>
    <w:p w:rsidR="00EE349D" w:rsidRPr="00716965" w:rsidRDefault="00EE349D" w:rsidP="002E2CE1">
      <w:pPr>
        <w:pStyle w:val="berschrift2"/>
        <w:rPr>
          <w:lang w:val="en-GB"/>
        </w:rPr>
      </w:pPr>
      <w:bookmarkStart w:id="138" w:name="_Toc476901145"/>
      <w:bookmarkStart w:id="139" w:name="_Toc478021679"/>
      <w:r w:rsidRPr="00716965">
        <w:rPr>
          <w:lang w:val="en-GB"/>
        </w:rPr>
        <w:t>Mensch-Computer-Interaction</w:t>
      </w:r>
      <w:bookmarkEnd w:id="138"/>
      <w:bookmarkEnd w:id="139"/>
    </w:p>
    <w:p w:rsidR="00EE349D" w:rsidRPr="00E574DF" w:rsidRDefault="00EE349D" w:rsidP="002E2CE1">
      <w:pPr>
        <w:rPr>
          <w:lang w:val="en-GB"/>
        </w:rPr>
      </w:pPr>
    </w:p>
    <w:p w:rsidR="00EE349D" w:rsidRPr="00E574DF" w:rsidRDefault="00EE349D" w:rsidP="002E2CE1">
      <w:pPr>
        <w:pStyle w:val="berschrift2"/>
        <w:rPr>
          <w:lang w:val="en-GB"/>
        </w:rPr>
      </w:pPr>
      <w:bookmarkStart w:id="140" w:name="_Toc476901146"/>
      <w:bookmarkStart w:id="141" w:name="_Toc478021680"/>
      <w:r w:rsidRPr="00E574DF">
        <w:rPr>
          <w:lang w:val="en-GB"/>
        </w:rPr>
        <w:t>Haar Cascade Training</w:t>
      </w:r>
      <w:bookmarkEnd w:id="140"/>
      <w:bookmarkEnd w:id="141"/>
    </w:p>
    <w:p w:rsidR="00EE349D" w:rsidRDefault="00EE349D" w:rsidP="002E2CE1">
      <w:r w:rsidRPr="00E574DF">
        <w:t>Wird für das maschinelle Lernen verwendet. Es besteht aus zwei Phasen: Training und Detection. In der Training Phase werden Bilder mit dem zu erkennenden Objekt und Bilder, auf denen das zu erkennende Objekt nicht zu sehen ist, gesammelt. Über den traincascade Algorithmus werden dann bestimmte Eigenschaften, anhand denen die Objekte erkannt werden können, und solche, die es von den nicht zu erkennenden unterscheiden, ermittelt und in eine XML Datei geschrieben. Anschließend kann mithilfe von diesem die Bilderkennung durchgeführt werden.</w:t>
      </w:r>
    </w:p>
    <w:p w:rsidR="00EE349D" w:rsidRDefault="00EE349D" w:rsidP="002E2CE1"/>
    <w:p w:rsidR="00EE349D" w:rsidRPr="00EE349D" w:rsidRDefault="00045122" w:rsidP="002E2CE1">
      <w:pPr>
        <w:pStyle w:val="berschrift2"/>
        <w:rPr>
          <w:lang w:val="en-GB"/>
        </w:rPr>
      </w:pPr>
      <w:bookmarkStart w:id="142" w:name="_Toc476901147"/>
      <w:r>
        <w:rPr>
          <w:lang w:val="en-GB"/>
        </w:rPr>
        <w:br w:type="column"/>
      </w:r>
      <w:bookmarkStart w:id="143" w:name="_Toc478021681"/>
      <w:r w:rsidR="00EE349D" w:rsidRPr="00EE349D">
        <w:rPr>
          <w:lang w:val="en-GB"/>
        </w:rPr>
        <w:lastRenderedPageBreak/>
        <w:t>Entscheidung für Native Apps</w:t>
      </w:r>
      <w:bookmarkEnd w:id="142"/>
      <w:bookmarkEnd w:id="143"/>
    </w:p>
    <w:p w:rsidR="00EE349D" w:rsidRDefault="00EE349D" w:rsidP="002E2CE1"/>
    <w:p w:rsidR="00EE349D" w:rsidRDefault="00EE349D" w:rsidP="002E2CE1">
      <w:r>
        <w:t xml:space="preserve">Die Anwendung soll dem Nutzer ein Benutzungserlebnis („Look and Feel“) bieten, das er auf den jeweiligen Plattformen gewohnt ist. Trotz vieler APIs für den Kamerazugriff oder Zugriff auf das Filesystem ist es für unsere Anwendung angenehmer und performanter direkt solche Funktionen zuzugreifen. </w:t>
      </w:r>
      <w:r w:rsidR="00FD5E50">
        <w:t xml:space="preserve">Weiters soll es eine gemeinsame Codebasis (in C++) geben, die sowohl für den Android und IOS Teil </w:t>
      </w:r>
      <w:r w:rsidR="00F65DC0">
        <w:t xml:space="preserve">verwendet wird. Dies erleichtert die Wartung eines Programms wesentlich, da bei Änderungen des Bilderkennungsalgorithmus sofort alle Änderungen sofort für Android und IOS zur Verfügung steht und nicht für beide Systeme neu implementiert werden muss.  Es ist somit auch innerhalb kürzerer Zeit möglich das System für ein anderes System (Beispielsweise Windows </w:t>
      </w:r>
      <w:r w:rsidR="00615733">
        <w:t xml:space="preserve">Phone, Virtual Reality Brillen, </w:t>
      </w:r>
      <w:r w:rsidR="00F65DC0">
        <w:t xml:space="preserve">oder was die Zukunft noch bringt) zu implementieren. </w:t>
      </w:r>
    </w:p>
    <w:p w:rsidR="00EE349D" w:rsidRPr="00EE349D" w:rsidRDefault="00EE349D" w:rsidP="002E2CE1"/>
    <w:p w:rsidR="00EE349D" w:rsidRPr="00EE349D" w:rsidRDefault="00EE349D" w:rsidP="002E2CE1"/>
    <w:p w:rsidR="00871958" w:rsidRPr="00871958" w:rsidRDefault="00045122" w:rsidP="00871958">
      <w:pPr>
        <w:pStyle w:val="berschrift1"/>
      </w:pPr>
      <w:bookmarkStart w:id="144" w:name="_Toc476901148"/>
      <w:r>
        <w:br w:type="column"/>
      </w:r>
      <w:bookmarkStart w:id="145" w:name="_Toc478021682"/>
      <w:r w:rsidR="00425D04">
        <w:lastRenderedPageBreak/>
        <w:t>Programmierung</w:t>
      </w:r>
      <w:bookmarkEnd w:id="144"/>
      <w:bookmarkEnd w:id="145"/>
    </w:p>
    <w:p w:rsidR="00425D04" w:rsidRDefault="00425D04" w:rsidP="002E2CE1">
      <w:pPr>
        <w:pStyle w:val="berschrift2"/>
      </w:pPr>
      <w:bookmarkStart w:id="146" w:name="_Toc476901149"/>
      <w:bookmarkStart w:id="147" w:name="_Toc478021683"/>
      <w:r>
        <w:t>Bilderkennung</w:t>
      </w:r>
      <w:bookmarkEnd w:id="146"/>
      <w:bookmarkEnd w:id="147"/>
    </w:p>
    <w:p w:rsidR="00000161" w:rsidRDefault="00000161" w:rsidP="002E2CE1"/>
    <w:p w:rsidR="00000161" w:rsidRDefault="00000161" w:rsidP="002E2CE1">
      <w:r>
        <w:t xml:space="preserve">Der Identifiaktionsprozess besteht aus insgesamt drei Phasen: </w:t>
      </w:r>
    </w:p>
    <w:p w:rsidR="00000161" w:rsidRDefault="00000161" w:rsidP="002E2CE1"/>
    <w:p w:rsidR="00F3061F" w:rsidRDefault="00F3061F" w:rsidP="00F3061F">
      <w:pPr>
        <w:pStyle w:val="berschrift3"/>
      </w:pPr>
      <w:bookmarkStart w:id="148" w:name="_Toc478021684"/>
      <w:r>
        <w:t>Kurzerklärung</w:t>
      </w:r>
      <w:r w:rsidR="00B1643F">
        <w:t xml:space="preserve"> der Schritte</w:t>
      </w:r>
      <w:bookmarkEnd w:id="148"/>
    </w:p>
    <w:p w:rsidR="00000161" w:rsidRDefault="00000161" w:rsidP="002E2CE1"/>
    <w:p w:rsidR="00B1643F" w:rsidRDefault="00F3061F" w:rsidP="002E2CE1">
      <w:r>
        <w:tab/>
        <w:t>Einlesen des XMLs</w:t>
      </w:r>
      <w:r w:rsidR="00F66880">
        <w:t xml:space="preserve"> (8.1.1.1)</w:t>
      </w:r>
    </w:p>
    <w:p w:rsidR="00B1643F" w:rsidRDefault="00B1643F" w:rsidP="00B1643F">
      <w:pPr>
        <w:ind w:left="708" w:firstLine="708"/>
      </w:pPr>
      <w:r>
        <w:t>Pilzeigenschaften werden geladen.</w:t>
      </w:r>
    </w:p>
    <w:p w:rsidR="00F3061F" w:rsidRDefault="00F3061F" w:rsidP="00B1643F">
      <w:pPr>
        <w:ind w:firstLine="708"/>
      </w:pPr>
      <w:r>
        <w:t>Farberkennung</w:t>
      </w:r>
      <w:r w:rsidR="00F66880">
        <w:t xml:space="preserve"> (8.1.1.2)</w:t>
      </w:r>
    </w:p>
    <w:p w:rsidR="00B1643F" w:rsidRDefault="00B1643F" w:rsidP="00B1643F">
      <w:pPr>
        <w:ind w:left="1413"/>
      </w:pPr>
      <w:r>
        <w:t>Die Farbe des Pilzes wird herausgefiltert und mit den gespeicherten Pilzeigenschaften verglichen.</w:t>
      </w:r>
    </w:p>
    <w:p w:rsidR="00F3061F" w:rsidRDefault="00F3061F" w:rsidP="002E2CE1">
      <w:r>
        <w:tab/>
        <w:t>Konvertierung in HSV Farbraum</w:t>
      </w:r>
      <w:r w:rsidR="00F66880">
        <w:t xml:space="preserve"> (8.1.1.3)</w:t>
      </w:r>
    </w:p>
    <w:p w:rsidR="00B1643F" w:rsidRDefault="00B1643F" w:rsidP="00B1643F">
      <w:pPr>
        <w:ind w:left="1410"/>
      </w:pPr>
      <w:r>
        <w:t>Um bessere Lichtquellenunabhängigkeit zu erreichen wird der Farbraum verändert. Und ein schwarz-weiß Bild errechnet.</w:t>
      </w:r>
    </w:p>
    <w:p w:rsidR="00F3061F" w:rsidRDefault="00F3061F" w:rsidP="002E2CE1">
      <w:r>
        <w:tab/>
      </w:r>
      <w:r w:rsidRPr="00B1643F">
        <w:t>Canny Edge Detector</w:t>
      </w:r>
      <w:r w:rsidR="00F66880">
        <w:t xml:space="preserve"> (8.1.1.4)</w:t>
      </w:r>
    </w:p>
    <w:p w:rsidR="00B1643F" w:rsidRPr="00B1643F" w:rsidRDefault="00B1643F" w:rsidP="002E2CE1">
      <w:r>
        <w:tab/>
      </w:r>
      <w:r>
        <w:tab/>
        <w:t>Hiermit werden die Kanten eines Pilzes gezeichnet.</w:t>
      </w:r>
    </w:p>
    <w:p w:rsidR="00F3061F" w:rsidRDefault="00F3061F" w:rsidP="002E2CE1">
      <w:r w:rsidRPr="00B1643F">
        <w:tab/>
        <w:t>Hough Circle Transformation</w:t>
      </w:r>
      <w:r w:rsidR="00F66880">
        <w:t xml:space="preserve"> (8.1.1.5)</w:t>
      </w:r>
    </w:p>
    <w:p w:rsidR="00B1643F" w:rsidRPr="00B1643F" w:rsidRDefault="00B1643F" w:rsidP="00B1643F">
      <w:r>
        <w:tab/>
      </w:r>
      <w:r>
        <w:tab/>
        <w:t xml:space="preserve">Hiermit werden Kreise aus dem Bild erkannt </w:t>
      </w:r>
    </w:p>
    <w:p w:rsidR="00000161" w:rsidRDefault="00000161" w:rsidP="00513765">
      <w:pPr>
        <w:ind w:firstLine="708"/>
      </w:pPr>
      <w:r w:rsidRPr="00904206">
        <w:t>Das maschinelle Lernen</w:t>
      </w:r>
    </w:p>
    <w:p w:rsidR="00513765" w:rsidRPr="00904206" w:rsidRDefault="00513765" w:rsidP="00513765">
      <w:pPr>
        <w:ind w:firstLine="708"/>
      </w:pPr>
      <w:r>
        <w:tab/>
        <w:t xml:space="preserve"> </w:t>
      </w:r>
    </w:p>
    <w:p w:rsidR="00000161" w:rsidRPr="00904206" w:rsidRDefault="00000161" w:rsidP="002E2CE1">
      <w:r w:rsidRPr="00904206">
        <w:t>Benutzerfragen</w:t>
      </w:r>
    </w:p>
    <w:p w:rsidR="00000161" w:rsidRPr="00000161" w:rsidRDefault="00000161" w:rsidP="002E2CE1"/>
    <w:p w:rsidR="00425D04" w:rsidRDefault="00425D04" w:rsidP="004F5C71">
      <w:pPr>
        <w:pStyle w:val="berschrift2"/>
        <w:numPr>
          <w:ilvl w:val="0"/>
          <w:numId w:val="0"/>
        </w:numPr>
        <w:ind w:left="576" w:hanging="576"/>
      </w:pPr>
    </w:p>
    <w:p w:rsidR="000A5AD8" w:rsidRDefault="003F4757" w:rsidP="002E2CE1">
      <w:pPr>
        <w:pStyle w:val="berschrift3"/>
      </w:pPr>
      <w:r>
        <w:br w:type="column"/>
      </w:r>
      <w:bookmarkStart w:id="149" w:name="_Toc478021685"/>
      <w:r w:rsidR="00E32850">
        <w:lastRenderedPageBreak/>
        <w:t>Computer Vision</w:t>
      </w:r>
      <w:bookmarkEnd w:id="149"/>
    </w:p>
    <w:p w:rsidR="000A5AD8" w:rsidRDefault="000A5AD8" w:rsidP="002E2CE1"/>
    <w:p w:rsidR="000A5AD8" w:rsidRDefault="00695CFF" w:rsidP="002E2CE1">
      <w:r>
        <w:rPr>
          <w:noProof/>
          <w:lang w:eastAsia="de-AT"/>
        </w:rPr>
        <mc:AlternateContent>
          <mc:Choice Requires="wps">
            <w:drawing>
              <wp:anchor distT="0" distB="0" distL="114300" distR="114300" simplePos="0" relativeHeight="251736064" behindDoc="0" locked="0" layoutInCell="1" allowOverlap="1" wp14:anchorId="4B6803A0" wp14:editId="705FDFB9">
                <wp:simplePos x="0" y="0"/>
                <wp:positionH relativeFrom="column">
                  <wp:posOffset>3829050</wp:posOffset>
                </wp:positionH>
                <wp:positionV relativeFrom="paragraph">
                  <wp:posOffset>1779905</wp:posOffset>
                </wp:positionV>
                <wp:extent cx="2105025" cy="635"/>
                <wp:effectExtent l="0" t="0" r="9525" b="18415"/>
                <wp:wrapSquare wrapText="bothSides"/>
                <wp:docPr id="73" name="Textfeld 73"/>
                <wp:cNvGraphicFramePr/>
                <a:graphic xmlns:a="http://schemas.openxmlformats.org/drawingml/2006/main">
                  <a:graphicData uri="http://schemas.microsoft.com/office/word/2010/wordprocessingShape">
                    <wps:wsp>
                      <wps:cNvSpPr txBox="1"/>
                      <wps:spPr>
                        <a:xfrm>
                          <a:off x="0" y="0"/>
                          <a:ext cx="2105025" cy="635"/>
                        </a:xfrm>
                        <a:prstGeom prst="rect">
                          <a:avLst/>
                        </a:prstGeom>
                        <a:solidFill>
                          <a:prstClr val="white"/>
                        </a:solidFill>
                        <a:ln>
                          <a:noFill/>
                        </a:ln>
                      </wps:spPr>
                      <wps:txbx>
                        <w:txbxContent>
                          <w:p w:rsidR="00CC4D42" w:rsidRPr="00154D9D" w:rsidRDefault="00CC4D42" w:rsidP="00695CFF">
                            <w:pPr>
                              <w:pStyle w:val="Beschriftung"/>
                              <w:rPr>
                                <w:noProof/>
                                <w:sz w:val="24"/>
                                <w:szCs w:val="24"/>
                              </w:rPr>
                            </w:pPr>
                            <w:bookmarkStart w:id="150" w:name="_Toc477295682"/>
                            <w:r>
                              <w:t xml:space="preserve">Abbildung </w:t>
                            </w:r>
                            <w:fldSimple w:instr=" SEQ Abbildung \* ARABIC ">
                              <w:r>
                                <w:rPr>
                                  <w:noProof/>
                                </w:rPr>
                                <w:t>9</w:t>
                              </w:r>
                            </w:fldSimple>
                            <w:r>
                              <w:t>: Farberkennung Eierschwammerl</w:t>
                            </w:r>
                            <w:bookmarkEnd w:id="1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6803A0" id="Textfeld 73" o:spid="_x0000_s1034" type="#_x0000_t202" style="position:absolute;margin-left:301.5pt;margin-top:140.15pt;width:165.75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l9RMQIAAGYEAAAOAAAAZHJzL2Uyb0RvYy54bWysVFFv2yAQfp+0/4B4X+ykSldZcaosVaZJ&#10;UVspmfpMMMSWgGNAYme/fge2067b07QXfNwdB9/33Xlx32lFzsL5BkxJp5OcEmE4VI05lvT7fvPp&#10;jhIfmKmYAiNKehGe3i8/fli0thAzqEFVwhEsYnzR2pLWIdgiyzyvhWZ+AlYYDEpwmgXcumNWOdZi&#10;da2yWZ7fZi24yjrgwnv0PvRBukz1pRQ8PEnpRSCqpPi2kFaX1kNcs+WCFUfHbN3w4RnsH16hWWPw&#10;0mupBxYYObnmj1K64Q48yDDhoDOQsuEiYUA00/wdml3NrEhYkBxvrzT5/1eWP56fHWmqkn6+ocQw&#10;jRrtRRekUBVBF/LTWl9g2s5iYui+QIc6j36Pzgi7k07HLwIiGEemL1d2sRrh6JxN83k+m1PCMXZ7&#10;M481stej1vnwVYAm0SipQ+kSo+y89aFPHVPiTR5UU20apeImBtbKkTNDmdu6CWIo/luWMjHXQDzV&#10;F4yeLOLrcUQrdIcu8XE3YjxAdUHoDvrm8ZZvGrxvy3x4Zg67BdHiBIQnXKSCtqQwWJTU4H7+zR/z&#10;UUSMUtJi95XU/zgxJyhR3wzKG1t1NNxoHEbDnPQaEOkUZ8vyZOIBF9RoSgf6BQdjFW/BEDMc7ypp&#10;GM116GcAB4uL1SolYUNaFrZmZ3ksPfK6716Ys4MqAcV8hLEvWfFOnD43yWNXp4BMJ+Uirz2LA93Y&#10;zEn7YfDitLzdp6zX38PyFwAAAP//AwBQSwMEFAAGAAgAAAAhAEpP69biAAAACwEAAA8AAABkcnMv&#10;ZG93bnJldi54bWxMj8FOwzAQRO9I/IO1SFwQtWlC1IY4VVXBAS4VoZfe3HgbB+J1FDtt+HtML3Cc&#10;ndHsm2I12Y6dcPCtIwkPMwEMqXa6pUbC7uPlfgHMB0VadY5Qwjd6WJXXV4XKtTvTO56q0LBYQj5X&#10;EkwIfc65rw1a5WeuR4re0Q1WhSiHhutBnWO57fhciIxb1VL8YFSPG4P1VzVaCdt0vzV34/H5bZ0m&#10;w+tu3GSfTSXl7c20fgIWcAp/YfjFj+hQRqaDG0l71knIRBK3BAnzhUiAxcQySR+BHS6XFHhZ8P8b&#10;yh8AAAD//wMAUEsBAi0AFAAGAAgAAAAhALaDOJL+AAAA4QEAABMAAAAAAAAAAAAAAAAAAAAAAFtD&#10;b250ZW50X1R5cGVzXS54bWxQSwECLQAUAAYACAAAACEAOP0h/9YAAACUAQAACwAAAAAAAAAAAAAA&#10;AAAvAQAAX3JlbHMvLnJlbHNQSwECLQAUAAYACAAAACEAz/ZfUTECAABmBAAADgAAAAAAAAAAAAAA&#10;AAAuAgAAZHJzL2Uyb0RvYy54bWxQSwECLQAUAAYACAAAACEASk/r1uIAAAALAQAADwAAAAAAAAAA&#10;AAAAAACLBAAAZHJzL2Rvd25yZXYueG1sUEsFBgAAAAAEAAQA8wAAAJoFAAAAAA==&#10;" stroked="f">
                <v:textbox style="mso-fit-shape-to-text:t" inset="0,0,0,0">
                  <w:txbxContent>
                    <w:p w:rsidR="00CC4D42" w:rsidRPr="00154D9D" w:rsidRDefault="00CC4D42" w:rsidP="00695CFF">
                      <w:pPr>
                        <w:pStyle w:val="Beschriftung"/>
                        <w:rPr>
                          <w:noProof/>
                          <w:sz w:val="24"/>
                          <w:szCs w:val="24"/>
                        </w:rPr>
                      </w:pPr>
                      <w:bookmarkStart w:id="151" w:name="_Toc477295682"/>
                      <w:r>
                        <w:t xml:space="preserve">Abbildung </w:t>
                      </w:r>
                      <w:fldSimple w:instr=" SEQ Abbildung \* ARABIC ">
                        <w:r>
                          <w:rPr>
                            <w:noProof/>
                          </w:rPr>
                          <w:t>9</w:t>
                        </w:r>
                      </w:fldSimple>
                      <w:r>
                        <w:t>: Farberkennung Eierschwammerl</w:t>
                      </w:r>
                      <w:bookmarkEnd w:id="151"/>
                    </w:p>
                  </w:txbxContent>
                </v:textbox>
                <w10:wrap type="square"/>
              </v:shape>
            </w:pict>
          </mc:Fallback>
        </mc:AlternateContent>
      </w:r>
      <w:r w:rsidR="000A5AD8" w:rsidRPr="00CD219C">
        <w:rPr>
          <w:noProof/>
          <w:lang w:eastAsia="de-AT"/>
        </w:rPr>
        <w:drawing>
          <wp:anchor distT="0" distB="0" distL="114300" distR="114300" simplePos="0" relativeHeight="251689984" behindDoc="0" locked="0" layoutInCell="1" allowOverlap="1" wp14:anchorId="0686BB2D" wp14:editId="79C75F2C">
            <wp:simplePos x="0" y="0"/>
            <wp:positionH relativeFrom="margin">
              <wp:posOffset>3829050</wp:posOffset>
            </wp:positionH>
            <wp:positionV relativeFrom="paragraph">
              <wp:posOffset>12065</wp:posOffset>
            </wp:positionV>
            <wp:extent cx="2105025" cy="1710690"/>
            <wp:effectExtent l="0" t="0" r="9525" b="3810"/>
            <wp:wrapSquare wrapText="bothSides"/>
            <wp:docPr id="11"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fik 10"/>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2105025" cy="1710690"/>
                    </a:xfrm>
                    <a:prstGeom prst="rect">
                      <a:avLst/>
                    </a:prstGeom>
                  </pic:spPr>
                </pic:pic>
              </a:graphicData>
            </a:graphic>
            <wp14:sizeRelH relativeFrom="page">
              <wp14:pctWidth>0</wp14:pctWidth>
            </wp14:sizeRelH>
            <wp14:sizeRelV relativeFrom="page">
              <wp14:pctHeight>0</wp14:pctHeight>
            </wp14:sizeRelV>
          </wp:anchor>
        </w:drawing>
      </w:r>
      <w:r w:rsidR="000A5AD8">
        <w:t>Funktionsweise Bilderkennung</w:t>
      </w:r>
    </w:p>
    <w:p w:rsidR="000A5AD8" w:rsidRDefault="000A5AD8" w:rsidP="002E2CE1">
      <w:r>
        <w:t xml:space="preserve">Zuerst wählt der Benutzer auf dem Smartphone einen quadratischen Bereich aus, in dem sich der Pilz befindet. </w:t>
      </w:r>
      <w:r>
        <w:br/>
      </w:r>
    </w:p>
    <w:p w:rsidR="000A5AD8" w:rsidRPr="00992DC6" w:rsidRDefault="008A289D" w:rsidP="008A289D">
      <w:pPr>
        <w:pStyle w:val="berschrift4"/>
        <w:rPr>
          <w:lang w:val="de-DE"/>
        </w:rPr>
      </w:pPr>
      <w:r>
        <w:rPr>
          <w:lang w:val="de-DE"/>
        </w:rPr>
        <w:t>Einlesen eines Fotos</w:t>
      </w:r>
    </w:p>
    <w:p w:rsidR="000A5AD8" w:rsidRDefault="000A5AD8" w:rsidP="002E2CE1">
      <w:pPr>
        <w:rPr>
          <w:rFonts w:eastAsiaTheme="minorHAnsi"/>
          <w:color w:val="000000"/>
          <w:lang w:val="en-GB" w:eastAsia="en-US"/>
        </w:rPr>
      </w:pPr>
      <w:r w:rsidRPr="00636F95">
        <w:rPr>
          <w:rFonts w:eastAsiaTheme="minorHAnsi"/>
          <w:color w:val="000000"/>
          <w:lang w:val="en-GB" w:eastAsia="en-US"/>
        </w:rPr>
        <w:t>imread(</w:t>
      </w:r>
      <w:r w:rsidRPr="00636F95">
        <w:rPr>
          <w:rFonts w:eastAsiaTheme="minorHAnsi"/>
          <w:lang w:val="en-GB" w:eastAsia="en-US"/>
        </w:rPr>
        <w:t>"..\\..\\common\\data\\eiersch.jpg"</w:t>
      </w:r>
      <w:r w:rsidRPr="00636F95">
        <w:rPr>
          <w:rFonts w:eastAsiaTheme="minorHAnsi"/>
          <w:color w:val="000000"/>
          <w:lang w:val="en-GB" w:eastAsia="en-US"/>
        </w:rPr>
        <w:t>)</w:t>
      </w:r>
    </w:p>
    <w:p w:rsidR="007A7C15" w:rsidRDefault="007A7C15" w:rsidP="002E2CE1">
      <w:pPr>
        <w:rPr>
          <w:rFonts w:eastAsiaTheme="minorHAnsi"/>
          <w:color w:val="000000"/>
          <w:lang w:val="en-GB" w:eastAsia="en-US"/>
        </w:rPr>
      </w:pPr>
    </w:p>
    <w:p w:rsidR="007A7C15" w:rsidRPr="001A481E" w:rsidRDefault="007A7C15" w:rsidP="002E2CE1">
      <w:r w:rsidRPr="001A481E">
        <w:rPr>
          <w:rFonts w:eastAsiaTheme="minorHAnsi"/>
          <w:color w:val="000000"/>
          <w:lang w:eastAsia="en-US"/>
        </w:rPr>
        <w:t xml:space="preserve">Das </w:t>
      </w:r>
      <w:r w:rsidR="001A481E" w:rsidRPr="001A481E">
        <w:rPr>
          <w:rFonts w:eastAsiaTheme="minorHAnsi"/>
          <w:color w:val="000000"/>
          <w:lang w:eastAsia="en-US"/>
        </w:rPr>
        <w:t xml:space="preserve">Bild wird mit der Klasse cv::Mat gespeichert. </w:t>
      </w:r>
      <w:r w:rsidR="001A481E">
        <w:rPr>
          <w:rFonts w:eastAsiaTheme="minorHAnsi"/>
          <w:color w:val="000000"/>
          <w:lang w:eastAsia="en-US"/>
        </w:rPr>
        <w:t>Jeder Pixel ist somit ein Eintrag in der Matrix. Dabei werden unter anderem die Farbwerte gespeichert, die wir in Folge brauchen werden.</w:t>
      </w:r>
    </w:p>
    <w:p w:rsidR="000A5AD8" w:rsidRPr="001A481E" w:rsidRDefault="000A5AD8" w:rsidP="002E2CE1"/>
    <w:p w:rsidR="000A5AD8" w:rsidRPr="008A289D" w:rsidRDefault="00F65DC0" w:rsidP="002E2CE1">
      <w:pPr>
        <w:pStyle w:val="berschrift4"/>
      </w:pPr>
      <w:r w:rsidRPr="001A481E">
        <w:br w:type="column"/>
      </w:r>
      <w:r w:rsidR="008A289D">
        <w:lastRenderedPageBreak/>
        <w:t>Einlesen des XMLs (CMARKUP)</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xml.FindElem(</w:t>
      </w:r>
      <w:r>
        <w:rPr>
          <w:rFonts w:ascii="Consolas" w:eastAsiaTheme="minorHAnsi" w:hAnsi="Consolas" w:cs="Consolas"/>
          <w:color w:val="6F008A"/>
          <w:sz w:val="19"/>
          <w:szCs w:val="19"/>
          <w:lang w:eastAsia="en-US"/>
        </w:rPr>
        <w:t>MCD_T</w:t>
      </w:r>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Schwammerl"</w:t>
      </w:r>
      <w:r>
        <w:rPr>
          <w:rFonts w:ascii="Consolas" w:eastAsiaTheme="minorHAnsi" w:hAnsi="Consolas" w:cs="Consolas"/>
          <w:color w:val="000000"/>
          <w:sz w:val="19"/>
          <w:szCs w:val="19"/>
          <w:lang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xml.IntoElem();</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counter_str </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to_wstring(counter);</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pilz </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ws </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counter_str;</w:t>
      </w:r>
    </w:p>
    <w:p w:rsidR="002E2CE1" w:rsidRPr="00487FE6"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xml.FindElem(</w:t>
      </w:r>
      <w:r w:rsidRPr="00487FE6">
        <w:rPr>
          <w:rFonts w:ascii="Consolas" w:eastAsiaTheme="minorHAnsi" w:hAnsi="Consolas" w:cs="Consolas"/>
          <w:color w:val="6F008A"/>
          <w:sz w:val="19"/>
          <w:szCs w:val="19"/>
          <w:lang w:val="en-GB" w:eastAsia="en-US"/>
        </w:rPr>
        <w:t>MCD_STR</w:t>
      </w:r>
      <w:r w:rsidRPr="00487FE6">
        <w:rPr>
          <w:rFonts w:ascii="Consolas" w:eastAsiaTheme="minorHAnsi" w:hAnsi="Consolas" w:cs="Consolas"/>
          <w:color w:val="000000"/>
          <w:sz w:val="19"/>
          <w:szCs w:val="19"/>
          <w:lang w:val="en-GB" w:eastAsia="en-US"/>
        </w:rPr>
        <w:t xml:space="preserve">(pilz));  </w:t>
      </w:r>
      <w:r w:rsidRPr="00487FE6">
        <w:rPr>
          <w:rFonts w:ascii="Consolas" w:eastAsiaTheme="minorHAnsi" w:hAnsi="Consolas" w:cs="Consolas"/>
          <w:color w:val="008000"/>
          <w:sz w:val="19"/>
          <w:szCs w:val="19"/>
          <w:lang w:val="en-GB" w:eastAsia="en-US"/>
        </w:rPr>
        <w:t>//z. B. P1, P2, P3, ...</w:t>
      </w:r>
    </w:p>
    <w:p w:rsidR="002E2CE1" w:rsidRPr="00487FE6"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t>xml.IntoElem();</w:t>
      </w:r>
    </w:p>
    <w:p w:rsidR="002E2CE1" w:rsidRPr="00487FE6"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2B91AF"/>
          <w:sz w:val="19"/>
          <w:szCs w:val="19"/>
          <w:lang w:val="en-GB" w:eastAsia="en-US"/>
        </w:rPr>
        <w:t>Vec3b</w:t>
      </w:r>
      <w:r w:rsidRPr="00487FE6">
        <w:rPr>
          <w:rFonts w:ascii="Consolas" w:eastAsiaTheme="minorHAnsi" w:hAnsi="Consolas" w:cs="Consolas"/>
          <w:color w:val="000000"/>
          <w:sz w:val="19"/>
          <w:szCs w:val="19"/>
          <w:lang w:val="en-GB" w:eastAsia="en-US"/>
        </w:rPr>
        <w:t xml:space="preserve"> bgr;</w:t>
      </w:r>
    </w:p>
    <w:p w:rsidR="002E2CE1" w:rsidRPr="00487FE6"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Pr>
          <w:rFonts w:ascii="Consolas" w:eastAsiaTheme="minorHAnsi" w:hAnsi="Consolas" w:cs="Consolas"/>
          <w:color w:val="008000"/>
          <w:sz w:val="19"/>
          <w:szCs w:val="19"/>
          <w:lang w:eastAsia="en-US"/>
        </w:rPr>
        <w:t>//Farbe (BGR)</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xml.FindElem(</w:t>
      </w:r>
      <w:r>
        <w:rPr>
          <w:rFonts w:ascii="Consolas" w:eastAsiaTheme="minorHAnsi" w:hAnsi="Consolas" w:cs="Consolas"/>
          <w:color w:val="6F008A"/>
          <w:sz w:val="19"/>
          <w:szCs w:val="19"/>
          <w:lang w:eastAsia="en-US"/>
        </w:rPr>
        <w:t>MCD_T</w:t>
      </w:r>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Farbe"</w:t>
      </w:r>
      <w:r>
        <w:rPr>
          <w:rFonts w:ascii="Consolas" w:eastAsiaTheme="minorHAnsi" w:hAnsi="Consolas" w:cs="Consolas"/>
          <w:color w:val="000000"/>
          <w:sz w:val="19"/>
          <w:szCs w:val="19"/>
          <w:lang w:eastAsia="en-US"/>
        </w:rPr>
        <w:t>));</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mush.bgr</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0</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 std::stoi(xml.GetAttrib(</w:t>
      </w:r>
      <w:r>
        <w:rPr>
          <w:rFonts w:ascii="Consolas" w:eastAsiaTheme="minorHAnsi" w:hAnsi="Consolas" w:cs="Consolas"/>
          <w:color w:val="6F008A"/>
          <w:sz w:val="19"/>
          <w:szCs w:val="19"/>
          <w:lang w:eastAsia="en-US"/>
        </w:rPr>
        <w:t>MCD_T</w:t>
      </w:r>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b"</w:t>
      </w:r>
      <w:r>
        <w:rPr>
          <w:rFonts w:ascii="Consolas" w:eastAsiaTheme="minorHAnsi" w:hAnsi="Consolas" w:cs="Consolas"/>
          <w:color w:val="000000"/>
          <w:sz w:val="19"/>
          <w:szCs w:val="19"/>
          <w:lang w:eastAsia="en-US"/>
        </w:rPr>
        <w:t>)));</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mush.bgr</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 std::stoi(xml.GetAttrib(</w:t>
      </w:r>
      <w:r>
        <w:rPr>
          <w:rFonts w:ascii="Consolas" w:eastAsiaTheme="minorHAnsi" w:hAnsi="Consolas" w:cs="Consolas"/>
          <w:color w:val="6F008A"/>
          <w:sz w:val="19"/>
          <w:szCs w:val="19"/>
          <w:lang w:eastAsia="en-US"/>
        </w:rPr>
        <w:t>MCD_T</w:t>
      </w:r>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g"</w:t>
      </w:r>
      <w:r>
        <w:rPr>
          <w:rFonts w:ascii="Consolas" w:eastAsiaTheme="minorHAnsi" w:hAnsi="Consolas" w:cs="Consolas"/>
          <w:color w:val="000000"/>
          <w:sz w:val="19"/>
          <w:szCs w:val="19"/>
          <w:lang w:eastAsia="en-US"/>
        </w:rPr>
        <w:t>)));</w:t>
      </w:r>
    </w:p>
    <w:p w:rsidR="000A5AD8" w:rsidRDefault="002E2CE1" w:rsidP="002E2CE1">
      <w:pPr>
        <w:rPr>
          <w:rFonts w:eastAsiaTheme="minorHAnsi"/>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mush.bgr</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 std::stoi(xml.GetAttrib(</w:t>
      </w:r>
      <w:r>
        <w:rPr>
          <w:rFonts w:ascii="Consolas" w:eastAsiaTheme="minorHAnsi" w:hAnsi="Consolas" w:cs="Consolas"/>
          <w:color w:val="6F008A"/>
          <w:sz w:val="19"/>
          <w:szCs w:val="19"/>
          <w:lang w:eastAsia="en-US"/>
        </w:rPr>
        <w:t>MCD_T</w:t>
      </w:r>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r"</w:t>
      </w:r>
      <w:r>
        <w:rPr>
          <w:rFonts w:ascii="Consolas" w:eastAsiaTheme="minorHAnsi" w:hAnsi="Consolas" w:cs="Consolas"/>
          <w:color w:val="000000"/>
          <w:sz w:val="19"/>
          <w:szCs w:val="19"/>
          <w:lang w:eastAsia="en-US"/>
        </w:rPr>
        <w:t>)));</w:t>
      </w:r>
    </w:p>
    <w:p w:rsidR="000A5AD8" w:rsidRDefault="000A5AD8" w:rsidP="002E2CE1">
      <w:pPr>
        <w:rPr>
          <w:rFonts w:eastAsiaTheme="minorHAnsi"/>
          <w:lang w:eastAsia="en-US"/>
        </w:rPr>
      </w:pPr>
      <w:r>
        <w:rPr>
          <w:rFonts w:eastAsiaTheme="minorHAnsi"/>
          <w:lang w:eastAsia="en-US"/>
        </w:rPr>
        <w:t>...</w:t>
      </w:r>
    </w:p>
    <w:p w:rsidR="000A5AD8" w:rsidRDefault="001A481E" w:rsidP="002E2CE1">
      <w:pPr>
        <w:rPr>
          <w:lang w:val="de-DE"/>
        </w:rPr>
      </w:pPr>
      <w:r>
        <w:rPr>
          <w:lang w:val="de-DE"/>
        </w:rPr>
        <w:t xml:space="preserve">Es wird so lange in dem XML gesucht, bis ein Schwammerl </w:t>
      </w:r>
    </w:p>
    <w:p w:rsidR="001A481E" w:rsidRPr="00992DC6" w:rsidRDefault="001A481E" w:rsidP="002E2CE1">
      <w:pPr>
        <w:rPr>
          <w:lang w:val="de-DE"/>
        </w:rPr>
      </w:pPr>
    </w:p>
    <w:p w:rsidR="000A5AD8" w:rsidRPr="00992DC6" w:rsidRDefault="008A289D" w:rsidP="008A289D">
      <w:pPr>
        <w:pStyle w:val="berschrift4"/>
        <w:rPr>
          <w:lang w:val="de-DE"/>
        </w:rPr>
      </w:pPr>
      <w:r>
        <w:rPr>
          <w:lang w:val="de-DE"/>
        </w:rPr>
        <w:t>Farberkennung</w:t>
      </w:r>
    </w:p>
    <w:p w:rsidR="000A5AD8" w:rsidRDefault="000A5AD8" w:rsidP="002E2CE1">
      <w:r>
        <w:t>Dann wird in diesem Quadrat ein Bereich im Zent</w:t>
      </w:r>
      <w:r w:rsidR="008A289D">
        <w:t>rum nach der Farbe untersucht</w:t>
      </w:r>
      <w:r>
        <w:t>. Der Mittelwert aus den erkannten Farben wird daraufhin mit den Daten aus der XML Datei ve</w:t>
      </w:r>
      <w:r w:rsidR="008A289D">
        <w:t>rglichen. Alle Pilze, die eine ä</w:t>
      </w:r>
      <w:r>
        <w:t>hnliche Farbe besitzen kommen in die nähere Auswahl.</w:t>
      </w:r>
    </w:p>
    <w:p w:rsidR="000A5AD8" w:rsidRDefault="000A5AD8" w:rsidP="002E2CE1">
      <w:r>
        <w:t xml:space="preserve">Sollte die Farbe einzigartig sein (wie z. B. beim Grünspantäuschling) kann es vorkommen, dass der Erkennungsprozess ab diesem Punkt abgeschlossen ist. </w:t>
      </w:r>
    </w:p>
    <w:p w:rsidR="000A5AD8" w:rsidRPr="004F5C71" w:rsidRDefault="000A5AD8" w:rsidP="002E2CE1">
      <w:r w:rsidRPr="004F5C71">
        <w:t>Code Snippet:</w:t>
      </w:r>
    </w:p>
    <w:p w:rsidR="000A5AD8" w:rsidRPr="004F5C71" w:rsidRDefault="000A5AD8" w:rsidP="002E2CE1"/>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Mehrere (100) Pixel in der Mitte durchsuchen</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Pr>
          <w:rFonts w:ascii="Consolas" w:eastAsiaTheme="minorHAnsi" w:hAnsi="Consolas" w:cs="Consolas"/>
          <w:color w:val="000000"/>
          <w:sz w:val="19"/>
          <w:szCs w:val="19"/>
          <w:lang w:eastAsia="en-US"/>
        </w:rPr>
        <w:tab/>
      </w:r>
      <w:r w:rsidRPr="002E2CE1">
        <w:rPr>
          <w:rFonts w:ascii="Consolas" w:eastAsiaTheme="minorHAnsi" w:hAnsi="Consolas" w:cs="Consolas"/>
          <w:color w:val="0000FF"/>
          <w:sz w:val="19"/>
          <w:szCs w:val="19"/>
          <w:lang w:val="en-GB" w:eastAsia="en-US"/>
        </w:rPr>
        <w:t>for</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i = -5; i &lt; 5; i++) {</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FF"/>
          <w:sz w:val="19"/>
          <w:szCs w:val="19"/>
          <w:lang w:val="en-GB" w:eastAsia="en-US"/>
        </w:rPr>
        <w:t>for</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j = -5; j &lt; 5; j++) {</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array2[0] += image.at&lt;</w:t>
      </w:r>
      <w:r w:rsidRPr="002E2CE1">
        <w:rPr>
          <w:rFonts w:ascii="Consolas" w:eastAsiaTheme="minorHAnsi" w:hAnsi="Consolas" w:cs="Consolas"/>
          <w:color w:val="2B91AF"/>
          <w:sz w:val="19"/>
          <w:szCs w:val="19"/>
          <w:lang w:val="en-GB" w:eastAsia="en-US"/>
        </w:rPr>
        <w:t>Vec3b</w:t>
      </w:r>
      <w:r w:rsidRPr="002E2CE1">
        <w:rPr>
          <w:rFonts w:ascii="Consolas" w:eastAsiaTheme="minorHAnsi" w:hAnsi="Consolas" w:cs="Consolas"/>
          <w:color w:val="000000"/>
          <w:sz w:val="19"/>
          <w:szCs w:val="19"/>
          <w:lang w:val="en-GB" w:eastAsia="en-US"/>
        </w:rPr>
        <w:t>&gt;(rows_mid + i, cols_mid + j)</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array2[1] += image.at&lt;</w:t>
      </w:r>
      <w:r w:rsidRPr="002E2CE1">
        <w:rPr>
          <w:rFonts w:ascii="Consolas" w:eastAsiaTheme="minorHAnsi" w:hAnsi="Consolas" w:cs="Consolas"/>
          <w:color w:val="2B91AF"/>
          <w:sz w:val="19"/>
          <w:szCs w:val="19"/>
          <w:lang w:val="en-GB" w:eastAsia="en-US"/>
        </w:rPr>
        <w:t>Vec3b</w:t>
      </w:r>
      <w:r w:rsidRPr="002E2CE1">
        <w:rPr>
          <w:rFonts w:ascii="Consolas" w:eastAsiaTheme="minorHAnsi" w:hAnsi="Consolas" w:cs="Consolas"/>
          <w:color w:val="000000"/>
          <w:sz w:val="19"/>
          <w:szCs w:val="19"/>
          <w:lang w:val="en-GB" w:eastAsia="en-US"/>
        </w:rPr>
        <w:t>&gt;(rows_mid + i, cols_mid + j)</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array2[2] += image.at&lt;</w:t>
      </w:r>
      <w:r w:rsidRPr="002E2CE1">
        <w:rPr>
          <w:rFonts w:ascii="Consolas" w:eastAsiaTheme="minorHAnsi" w:hAnsi="Consolas" w:cs="Consolas"/>
          <w:color w:val="2B91AF"/>
          <w:sz w:val="19"/>
          <w:szCs w:val="19"/>
          <w:lang w:val="en-GB" w:eastAsia="en-US"/>
        </w:rPr>
        <w:t>Vec3b</w:t>
      </w:r>
      <w:r w:rsidRPr="002E2CE1">
        <w:rPr>
          <w:rFonts w:ascii="Consolas" w:eastAsiaTheme="minorHAnsi" w:hAnsi="Consolas" w:cs="Consolas"/>
          <w:color w:val="000000"/>
          <w:sz w:val="19"/>
          <w:szCs w:val="19"/>
          <w:lang w:val="en-GB" w:eastAsia="en-US"/>
        </w:rPr>
        <w:t>&gt;(rows_mid + i, cols_mid + j)</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cout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A31515"/>
          <w:sz w:val="19"/>
          <w:szCs w:val="19"/>
          <w:lang w:val="en-GB" w:eastAsia="en-US"/>
        </w:rPr>
        <w:t>"yey"</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array2[0];</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 xml:space="preserve">cout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A31515"/>
          <w:sz w:val="19"/>
          <w:szCs w:val="19"/>
          <w:lang w:val="en-GB" w:eastAsia="en-US"/>
        </w:rPr>
        <w:t>" rows: "</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rows_mid;</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sidRPr="002E2CE1">
        <w:rPr>
          <w:rFonts w:ascii="Consolas" w:eastAsiaTheme="minorHAnsi" w:hAnsi="Consolas" w:cs="Consolas"/>
          <w:color w:val="000000"/>
          <w:sz w:val="19"/>
          <w:szCs w:val="19"/>
          <w:lang w:val="en-GB" w:eastAsia="en-US"/>
        </w:rPr>
        <w:t xml:space="preserve">    </w:t>
      </w:r>
      <w:r>
        <w:rPr>
          <w:rFonts w:ascii="Consolas" w:eastAsiaTheme="minorHAnsi" w:hAnsi="Consolas" w:cs="Consolas"/>
          <w:color w:val="000000"/>
          <w:sz w:val="19"/>
          <w:szCs w:val="19"/>
          <w:lang w:eastAsia="en-US"/>
        </w:rPr>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cols: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cols_mid;</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8000"/>
          <w:sz w:val="19"/>
          <w:szCs w:val="19"/>
          <w:lang w:eastAsia="en-US"/>
        </w:rPr>
        <w:t>//Durchschnittswert der Pixelfarben errechnen</w:t>
      </w:r>
    </w:p>
    <w:p w:rsidR="002E2CE1" w:rsidRPr="004F5C7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Pr>
          <w:rFonts w:ascii="Consolas" w:eastAsiaTheme="minorHAnsi" w:hAnsi="Consolas" w:cs="Consolas"/>
          <w:color w:val="000000"/>
          <w:sz w:val="19"/>
          <w:szCs w:val="19"/>
          <w:lang w:eastAsia="en-US"/>
        </w:rPr>
        <w:tab/>
      </w:r>
      <w:r w:rsidRPr="004F5C71">
        <w:rPr>
          <w:rFonts w:ascii="Consolas" w:eastAsiaTheme="minorHAnsi" w:hAnsi="Consolas" w:cs="Consolas"/>
          <w:color w:val="000000"/>
          <w:sz w:val="19"/>
          <w:szCs w:val="19"/>
          <w:lang w:val="en-GB" w:eastAsia="en-US"/>
        </w:rPr>
        <w:t>pix</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0</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 xml:space="preserve"> = array2[0] / 100;</w:t>
      </w:r>
    </w:p>
    <w:p w:rsidR="002E2CE1" w:rsidRPr="004F5C7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4F5C71">
        <w:rPr>
          <w:rFonts w:ascii="Consolas" w:eastAsiaTheme="minorHAnsi" w:hAnsi="Consolas" w:cs="Consolas"/>
          <w:color w:val="000000"/>
          <w:sz w:val="19"/>
          <w:szCs w:val="19"/>
          <w:lang w:val="en-GB" w:eastAsia="en-US"/>
        </w:rPr>
        <w:tab/>
        <w:t>pix</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1</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 xml:space="preserve"> = array2[1] / 100;</w:t>
      </w:r>
    </w:p>
    <w:p w:rsidR="000A5AD8" w:rsidRPr="004F5C71" w:rsidRDefault="002E2CE1" w:rsidP="002E2CE1">
      <w:pPr>
        <w:rPr>
          <w:rFonts w:eastAsiaTheme="minorHAnsi"/>
          <w:lang w:val="en-GB" w:eastAsia="en-US"/>
        </w:rPr>
      </w:pPr>
      <w:r w:rsidRPr="004F5C71">
        <w:rPr>
          <w:rFonts w:ascii="Consolas" w:eastAsiaTheme="minorHAnsi" w:hAnsi="Consolas" w:cs="Consolas"/>
          <w:color w:val="000000"/>
          <w:sz w:val="19"/>
          <w:szCs w:val="19"/>
          <w:lang w:val="en-GB" w:eastAsia="en-US"/>
        </w:rPr>
        <w:tab/>
        <w:t>pix</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2</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 xml:space="preserve"> = array2[2] / 100;</w:t>
      </w:r>
    </w:p>
    <w:p w:rsidR="000A5AD8" w:rsidRPr="004F5C71" w:rsidRDefault="000A5AD8" w:rsidP="002E2CE1">
      <w:pPr>
        <w:rPr>
          <w:rFonts w:eastAsiaTheme="minorHAnsi"/>
          <w:lang w:val="en-GB" w:eastAsia="en-US"/>
        </w:rPr>
      </w:pPr>
    </w:p>
    <w:p w:rsidR="000A5AD8" w:rsidRPr="004F5C71" w:rsidRDefault="000A5AD8" w:rsidP="002E2CE1">
      <w:pPr>
        <w:rPr>
          <w:lang w:val="en-GB"/>
        </w:rPr>
      </w:pPr>
    </w:p>
    <w:p w:rsidR="000A5AD8" w:rsidRPr="004F5C71" w:rsidRDefault="008A289D" w:rsidP="008A289D">
      <w:pPr>
        <w:pStyle w:val="berschrift4"/>
        <w:rPr>
          <w:lang w:val="en-GB"/>
        </w:rPr>
      </w:pPr>
      <w:r>
        <w:rPr>
          <w:lang w:val="en-GB"/>
        </w:rPr>
        <w:lastRenderedPageBreak/>
        <w:t>Konvertierung in HSV Farbraum</w:t>
      </w:r>
    </w:p>
    <w:p w:rsidR="000A5AD8" w:rsidRDefault="00695CFF" w:rsidP="002E2CE1">
      <w:r>
        <w:rPr>
          <w:noProof/>
          <w:lang w:eastAsia="de-AT"/>
        </w:rPr>
        <mc:AlternateContent>
          <mc:Choice Requires="wps">
            <w:drawing>
              <wp:anchor distT="0" distB="0" distL="114300" distR="114300" simplePos="0" relativeHeight="251738112" behindDoc="0" locked="0" layoutInCell="1" allowOverlap="1" wp14:anchorId="0455DA94" wp14:editId="6CAF14BD">
                <wp:simplePos x="0" y="0"/>
                <wp:positionH relativeFrom="column">
                  <wp:posOffset>4457700</wp:posOffset>
                </wp:positionH>
                <wp:positionV relativeFrom="paragraph">
                  <wp:posOffset>2042160</wp:posOffset>
                </wp:positionV>
                <wp:extent cx="2057400" cy="635"/>
                <wp:effectExtent l="0" t="0" r="0" b="18415"/>
                <wp:wrapSquare wrapText="bothSides"/>
                <wp:docPr id="74" name="Textfeld 74"/>
                <wp:cNvGraphicFramePr/>
                <a:graphic xmlns:a="http://schemas.openxmlformats.org/drawingml/2006/main">
                  <a:graphicData uri="http://schemas.microsoft.com/office/word/2010/wordprocessingShape">
                    <wps:wsp>
                      <wps:cNvSpPr txBox="1"/>
                      <wps:spPr>
                        <a:xfrm>
                          <a:off x="0" y="0"/>
                          <a:ext cx="2057400" cy="635"/>
                        </a:xfrm>
                        <a:prstGeom prst="rect">
                          <a:avLst/>
                        </a:prstGeom>
                        <a:solidFill>
                          <a:prstClr val="white"/>
                        </a:solidFill>
                        <a:ln>
                          <a:noFill/>
                        </a:ln>
                      </wps:spPr>
                      <wps:txbx>
                        <w:txbxContent>
                          <w:p w:rsidR="00CC4D42" w:rsidRPr="00034B96" w:rsidRDefault="00CC4D42" w:rsidP="00695CFF">
                            <w:pPr>
                              <w:pStyle w:val="Beschriftung"/>
                              <w:rPr>
                                <w:noProof/>
                                <w:sz w:val="24"/>
                                <w:szCs w:val="24"/>
                              </w:rPr>
                            </w:pPr>
                            <w:bookmarkStart w:id="152" w:name="_Toc477295683"/>
                            <w:r>
                              <w:t xml:space="preserve">Abbildung </w:t>
                            </w:r>
                            <w:fldSimple w:instr=" SEQ Abbildung \* ARABIC ">
                              <w:r>
                                <w:rPr>
                                  <w:noProof/>
                                </w:rPr>
                                <w:t>10</w:t>
                              </w:r>
                            </w:fldSimple>
                            <w:r>
                              <w:t>: Eierschwammerl HSV</w:t>
                            </w:r>
                            <w:bookmarkEnd w:id="1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55DA94" id="Textfeld 74" o:spid="_x0000_s1035" type="#_x0000_t202" style="position:absolute;margin-left:351pt;margin-top:160.8pt;width:162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8OMAIAAGYEAAAOAAAAZHJzL2Uyb0RvYy54bWysVE2P2yAQvVfqf0DcGzvpftWKs0qzSlUp&#10;2l0pqfZMMMRImKFAYqe/vgO2s+22p6oXPMwMA++9Gc/vu0aTk3BegSnpdJJTIgyHSplDSb/t1h/u&#10;KPGBmYppMKKkZ+Hp/eL9u3lrCzGDGnQlHMEixhetLWkdgi2yzPNaNMxPwAqDQQmuYQG37pBVjrVY&#10;vdHZLM9vshZcZR1w4T16H/ogXaT6UgoenqT0IhBdUnxbSKtL6z6u2WLOioNjtlZ8eAb7h1c0TBm8&#10;9FLqgQVGjk79UapR3IEHGSYcmgykVFwkDIhmmr9Bs62ZFQkLkuPthSb//8ryx9OzI6oq6e0VJYY1&#10;qNFOdEEKXRF0IT+t9QWmbS0mhu4zdKjz6PfojLA76Zr4RUAE48j0+cIuViMcnbP8+vYqxxDH2M3H&#10;61gjez1qnQ9fBDQkGiV1KF1ilJ02PvSpY0q8yYNW1VppHTcxsNKOnBjK3NYqiKH4b1naxFwD8VRf&#10;MHqyiK/HEa3Q7bvEx6cR4x6qM0J30DePt3yt8L4N8+GZOewWhIQTEJ5wkRraksJgUVKD+/E3f8xH&#10;ETFKSYvdV1L//cicoER/NShvbNXRcKOxHw1zbFaASKc4W5YnEw+4oEdTOmhecDCW8RYMMcPxrpKG&#10;0VyFfgZwsLhYLlMSNqRlYWO2lsfSI6+77oU5O6gSUMxHGPuSFW/E6XOTPHZ5DMh0Ui7y2rM40I3N&#10;nLQfBi9Oy6/7lPX6e1j8BAAA//8DAFBLAwQUAAYACAAAACEA+ZHB6eEAAAAMAQAADwAAAGRycy9k&#10;b3ducmV2LnhtbEyPwU7DMBBE70j8g7VIXBC1m1YpCnGqqoIDXCpCL9zceBsH4nVkO234e1wucNzZ&#10;0cybcj3Znp3Qh86RhPlMAENqnO6olbB/f75/ABaiIq16RyjhGwOsq+urUhXanekNT3VsWQqhUCgJ&#10;Jsah4Dw0Bq0KMzcgpd/ReatiOn3LtVfnFG57ngmRc6s6Sg1GDbg12HzVo5WwW37szN14fHrdLBf+&#10;ZT9u88+2lvL2Zto8Aos4xT8zXPATOlSJ6eBG0oH1ElYiS1uihEU2z4FdHCLLk3T4lVbAq5L/H1H9&#10;AAAA//8DAFBLAQItABQABgAIAAAAIQC2gziS/gAAAOEBAAATAAAAAAAAAAAAAAAAAAAAAABbQ29u&#10;dGVudF9UeXBlc10ueG1sUEsBAi0AFAAGAAgAAAAhADj9If/WAAAAlAEAAAsAAAAAAAAAAAAAAAAA&#10;LwEAAF9yZWxzLy5yZWxzUEsBAi0AFAAGAAgAAAAhAKtfHw4wAgAAZgQAAA4AAAAAAAAAAAAAAAAA&#10;LgIAAGRycy9lMm9Eb2MueG1sUEsBAi0AFAAGAAgAAAAhAPmRwenhAAAADAEAAA8AAAAAAAAAAAAA&#10;AAAAigQAAGRycy9kb3ducmV2LnhtbFBLBQYAAAAABAAEAPMAAACYBQAAAAA=&#10;" stroked="f">
                <v:textbox style="mso-fit-shape-to-text:t" inset="0,0,0,0">
                  <w:txbxContent>
                    <w:p w:rsidR="00CC4D42" w:rsidRPr="00034B96" w:rsidRDefault="00CC4D42" w:rsidP="00695CFF">
                      <w:pPr>
                        <w:pStyle w:val="Beschriftung"/>
                        <w:rPr>
                          <w:noProof/>
                          <w:sz w:val="24"/>
                          <w:szCs w:val="24"/>
                        </w:rPr>
                      </w:pPr>
                      <w:bookmarkStart w:id="153" w:name="_Toc477295683"/>
                      <w:r>
                        <w:t xml:space="preserve">Abbildung </w:t>
                      </w:r>
                      <w:fldSimple w:instr=" SEQ Abbildung \* ARABIC ">
                        <w:r>
                          <w:rPr>
                            <w:noProof/>
                          </w:rPr>
                          <w:t>10</w:t>
                        </w:r>
                      </w:fldSimple>
                      <w:r>
                        <w:t>: Eierschwammerl HSV</w:t>
                      </w:r>
                      <w:bookmarkEnd w:id="153"/>
                    </w:p>
                  </w:txbxContent>
                </v:textbox>
                <w10:wrap type="square"/>
              </v:shape>
            </w:pict>
          </mc:Fallback>
        </mc:AlternateContent>
      </w:r>
      <w:r w:rsidR="000A5AD8" w:rsidRPr="00CD219C">
        <w:rPr>
          <w:noProof/>
          <w:lang w:eastAsia="de-AT"/>
        </w:rPr>
        <w:drawing>
          <wp:anchor distT="0" distB="0" distL="114300" distR="114300" simplePos="0" relativeHeight="251691008" behindDoc="0" locked="0" layoutInCell="1" allowOverlap="1" wp14:anchorId="709B132B" wp14:editId="083B3FF3">
            <wp:simplePos x="0" y="0"/>
            <wp:positionH relativeFrom="column">
              <wp:posOffset>4457700</wp:posOffset>
            </wp:positionH>
            <wp:positionV relativeFrom="paragraph">
              <wp:posOffset>316230</wp:posOffset>
            </wp:positionV>
            <wp:extent cx="2057400" cy="1669353"/>
            <wp:effectExtent l="57150" t="19050" r="57150" b="102870"/>
            <wp:wrapSquare wrapText="bothSides"/>
            <wp:docPr id="10" name="Inhaltsplatzhalte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nhaltsplatzhalter 4"/>
                    <pic:cNvPicPr>
                      <a:picLocks noChangeAspect="1"/>
                    </pic:cNvPicPr>
                  </pic:nvPicPr>
                  <pic:blipFill rotWithShape="1">
                    <a:blip r:embed="rId43">
                      <a:extLst>
                        <a:ext uri="{28A0092B-C50C-407E-A947-70E740481C1C}">
                          <a14:useLocalDpi xmlns:a14="http://schemas.microsoft.com/office/drawing/2010/main" val="0"/>
                        </a:ext>
                      </a:extLst>
                    </a:blip>
                    <a:srcRect t="21498" r="1" b="1"/>
                    <a:stretch/>
                  </pic:blipFill>
                  <pic:spPr>
                    <a:xfrm>
                      <a:off x="0" y="0"/>
                      <a:ext cx="2057400" cy="1669353"/>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r w:rsidR="000A5AD8">
        <w:t>Wenn dem nicht der Fall ist wird das Bild in den HSV Farbraum konvertiert, da dieser wesentlich unempfindlicher für verschiedene Lichtquellen ist als der RGB/BGR-Farbraum.</w:t>
      </w:r>
    </w:p>
    <w:p w:rsidR="000A5AD8" w:rsidRDefault="000A5AD8" w:rsidP="002E2CE1"/>
    <w:p w:rsidR="000A5AD8" w:rsidRPr="00992DC6" w:rsidRDefault="000A5AD8" w:rsidP="002E2CE1">
      <w:pPr>
        <w:rPr>
          <w:lang w:val="en-GB"/>
        </w:rPr>
      </w:pPr>
      <w:r w:rsidRPr="00992DC6">
        <w:rPr>
          <w:lang w:val="en-GB"/>
        </w:rPr>
        <w:t xml:space="preserve">Code Snippet: </w:t>
      </w:r>
    </w:p>
    <w:p w:rsidR="000A5AD8" w:rsidRPr="00420140" w:rsidRDefault="000A5AD8" w:rsidP="002E2CE1">
      <w:pPr>
        <w:rPr>
          <w:lang w:val="en-GB"/>
        </w:rPr>
      </w:pPr>
      <w:r w:rsidRPr="00420140">
        <w:rPr>
          <w:rFonts w:eastAsiaTheme="minorHAnsi"/>
          <w:lang w:val="en-GB" w:eastAsia="en-US"/>
        </w:rPr>
        <w:t>cv::cvtColor(</w:t>
      </w:r>
      <w:r w:rsidRPr="00420140">
        <w:rPr>
          <w:rFonts w:eastAsiaTheme="minorHAnsi"/>
          <w:color w:val="808080"/>
          <w:lang w:val="en-GB" w:eastAsia="en-US"/>
        </w:rPr>
        <w:t>image</w:t>
      </w:r>
      <w:r w:rsidRPr="00420140">
        <w:rPr>
          <w:rFonts w:eastAsiaTheme="minorHAnsi"/>
          <w:lang w:val="en-GB" w:eastAsia="en-US"/>
        </w:rPr>
        <w:t>, hsv_image, cv::</w:t>
      </w:r>
      <w:r w:rsidRPr="00420140">
        <w:rPr>
          <w:rFonts w:eastAsiaTheme="minorHAnsi"/>
          <w:color w:val="2F4F4F"/>
          <w:lang w:val="en-GB" w:eastAsia="en-US"/>
        </w:rPr>
        <w:t>COLOR_BGR2HSV</w:t>
      </w:r>
      <w:r w:rsidRPr="00420140">
        <w:rPr>
          <w:rFonts w:eastAsiaTheme="minorHAnsi"/>
          <w:lang w:val="en-GB" w:eastAsia="en-US"/>
        </w:rPr>
        <w:t>);</w:t>
      </w:r>
    </w:p>
    <w:p w:rsidR="000A5AD8" w:rsidRPr="00420140" w:rsidRDefault="000A5AD8" w:rsidP="002E2CE1">
      <w:pPr>
        <w:rPr>
          <w:lang w:val="en-GB"/>
        </w:rPr>
      </w:pPr>
    </w:p>
    <w:p w:rsidR="000A5AD8" w:rsidRDefault="000A5AD8" w:rsidP="002E2CE1">
      <w:r>
        <w:t>Daraufhin wird nur die Farbe des Pilzes herausgefiltert, sod</w:t>
      </w:r>
      <w:r w:rsidR="008A289D">
        <w:t>ass der Pilz weiß und der Rest s</w:t>
      </w:r>
      <w:r>
        <w:t xml:space="preserve">chwarz dargestellt wird. </w:t>
      </w:r>
    </w:p>
    <w:p w:rsidR="000A5AD8" w:rsidRDefault="000A5AD8" w:rsidP="002E2CE1"/>
    <w:p w:rsidR="000A5AD8" w:rsidRPr="00304BBA" w:rsidRDefault="000A5AD8" w:rsidP="002E2CE1">
      <w:pPr>
        <w:rPr>
          <w:lang w:val="en-GB"/>
        </w:rPr>
      </w:pPr>
      <w:r w:rsidRPr="00304BBA">
        <w:rPr>
          <w:lang w:val="en-GB"/>
        </w:rPr>
        <w:t xml:space="preserve">Code Snippet: </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FF"/>
          <w:sz w:val="19"/>
          <w:szCs w:val="19"/>
          <w:lang w:val="en-GB" w:eastAsia="en-US"/>
        </w:rPr>
        <w:t>for</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i=0; i&lt;mushlist.size(); i++)</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p>
    <w:p w:rsidR="002E2CE1" w:rsidRPr="002E2CE1" w:rsidRDefault="002E2CE1" w:rsidP="00F66880">
      <w:pPr>
        <w:autoSpaceDE w:val="0"/>
        <w:autoSpaceDN w:val="0"/>
        <w:adjustRightInd w:val="0"/>
        <w:spacing w:line="240" w:lineRule="auto"/>
        <w:ind w:firstLine="708"/>
        <w:rPr>
          <w:rFonts w:ascii="Consolas" w:eastAsiaTheme="minorHAnsi" w:hAnsi="Consolas" w:cs="Consolas"/>
          <w:color w:val="000000"/>
          <w:sz w:val="19"/>
          <w:szCs w:val="19"/>
          <w:lang w:val="en-GB" w:eastAsia="en-US"/>
        </w:rPr>
      </w:pPr>
      <w:r w:rsidRPr="002E2CE1">
        <w:rPr>
          <w:rFonts w:ascii="Consolas" w:eastAsiaTheme="minorHAnsi" w:hAnsi="Consolas" w:cs="Consolas"/>
          <w:color w:val="0000FF"/>
          <w:sz w:val="19"/>
          <w:szCs w:val="19"/>
          <w:lang w:val="en-GB" w:eastAsia="en-US"/>
        </w:rPr>
        <w:t>if</w:t>
      </w:r>
      <w:r w:rsidRPr="002E2CE1">
        <w:rPr>
          <w:rFonts w:ascii="Consolas" w:eastAsiaTheme="minorHAnsi" w:hAnsi="Consolas" w:cs="Consolas"/>
          <w:color w:val="000000"/>
          <w:sz w:val="19"/>
          <w:szCs w:val="19"/>
          <w:lang w:val="en-GB" w:eastAsia="en-US"/>
        </w:rPr>
        <w:t xml:space="preserve">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l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amp;&amp;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g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amp;&amp;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l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amp;&amp;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g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amp;&amp;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l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amp;&amp;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g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mushlist2.push_back(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wcout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A31515"/>
          <w:sz w:val="19"/>
          <w:szCs w:val="19"/>
          <w:lang w:val="en-GB" w:eastAsia="en-US"/>
        </w:rPr>
        <w:t>"\n\nSchwammerlname: "</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name;</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inRange(hsv_image,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hsv_firs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inRange(hsv_image,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hsvhelp);</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cv::addWeighted(hsv_first, 1.0, hsvhelp, 1.0, 0.0, hsv_firs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Pr>
          <w:rFonts w:ascii="Consolas" w:eastAsiaTheme="minorHAnsi" w:hAnsi="Consolas" w:cs="Consolas"/>
          <w:color w:val="000000"/>
          <w:sz w:val="19"/>
          <w:szCs w:val="19"/>
          <w:lang w:eastAsia="en-US"/>
        </w:rPr>
        <w:t>}</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0A5AD8" w:rsidRDefault="002E2CE1" w:rsidP="002E2CE1">
      <w:r>
        <w:rPr>
          <w:rFonts w:ascii="Consolas" w:eastAsiaTheme="minorHAnsi" w:hAnsi="Consolas" w:cs="Consolas"/>
          <w:color w:val="000000"/>
          <w:sz w:val="19"/>
          <w:szCs w:val="19"/>
          <w:lang w:eastAsia="en-US"/>
        </w:rPr>
        <w:tab/>
      </w:r>
      <w:r w:rsidR="000A5AD8" w:rsidRPr="004F5C71">
        <w:rPr>
          <w:rFonts w:eastAsiaTheme="minorHAnsi"/>
          <w:lang w:eastAsia="en-US"/>
        </w:rPr>
        <w:tab/>
      </w:r>
    </w:p>
    <w:p w:rsidR="000A5AD8" w:rsidRPr="00EE6DA8" w:rsidRDefault="000A5AD8" w:rsidP="002E2CE1">
      <w:r w:rsidRPr="00EE6DA8">
        <w:t xml:space="preserve">Kurzbeschreibung: </w:t>
      </w:r>
    </w:p>
    <w:p w:rsidR="000A5AD8" w:rsidRPr="00EE6DA8" w:rsidRDefault="000A5AD8" w:rsidP="002E2CE1">
      <w:r w:rsidRPr="00EE6DA8">
        <w:t xml:space="preserve">Es werden die Grundfarben </w:t>
      </w:r>
      <w:r w:rsidR="008A289D">
        <w:t>(Blau, Gelb und Rot),</w:t>
      </w:r>
      <w:r w:rsidRPr="00EE6DA8">
        <w:t xml:space="preserve"> die die mit einer Schwelle von 30 Farbpunkten vom erkannten Pilz mit den gespeicherten Farben aus der XML verglichen. Wenn alle drei Grundfarben innerhalb von einer Schwelle von 30 zu denen zu einem Pilz gespeicherten Farben passen, wird der Pilz in mushlist2 gespeichert. Nur die in mushroom2 gespeicherten Pilze werden weiter untersucht.</w:t>
      </w:r>
    </w:p>
    <w:p w:rsidR="000A5AD8" w:rsidRDefault="000A5AD8" w:rsidP="002E2CE1"/>
    <w:p w:rsidR="000A5AD8" w:rsidRDefault="000A5AD8" w:rsidP="002E2CE1"/>
    <w:p w:rsidR="000A5AD8" w:rsidRDefault="000A5AD8" w:rsidP="002E2CE1">
      <w:r>
        <w:lastRenderedPageBreak/>
        <w:t xml:space="preserve">Der Pilz wird daraufhin noch Weichgezeichnet und auf diesem Bild wird ein Kreiserkennungsalgorithmus durchgeführt. </w:t>
      </w:r>
    </w:p>
    <w:p w:rsidR="000A5AD8" w:rsidRPr="00EE6DA8" w:rsidRDefault="000A5AD8" w:rsidP="002E2CE1">
      <w:pPr>
        <w:rPr>
          <w:lang w:val="en-GB"/>
        </w:rPr>
      </w:pPr>
      <w:r w:rsidRPr="00EE6DA8">
        <w:rPr>
          <w:lang w:val="en-GB"/>
        </w:rPr>
        <w:t xml:space="preserve">Code Snippet: </w:t>
      </w:r>
    </w:p>
    <w:p w:rsidR="000A5AD8" w:rsidRDefault="000A5AD8" w:rsidP="002E2CE1">
      <w:pPr>
        <w:rPr>
          <w:rFonts w:eastAsiaTheme="minorHAnsi"/>
          <w:lang w:val="en-GB" w:eastAsia="en-US"/>
        </w:rPr>
      </w:pPr>
      <w:r w:rsidRPr="008F08F5">
        <w:rPr>
          <w:rFonts w:eastAsiaTheme="minorHAnsi"/>
          <w:lang w:val="en-GB" w:eastAsia="en-US"/>
        </w:rPr>
        <w:t xml:space="preserve">GaussianBlur(src_gray, src_gray, </w:t>
      </w:r>
      <w:r w:rsidRPr="008F08F5">
        <w:rPr>
          <w:rFonts w:eastAsiaTheme="minorHAnsi"/>
          <w:color w:val="2B91AF"/>
          <w:lang w:val="en-GB" w:eastAsia="en-US"/>
        </w:rPr>
        <w:t>Size</w:t>
      </w:r>
      <w:r w:rsidRPr="008F08F5">
        <w:rPr>
          <w:rFonts w:eastAsiaTheme="minorHAnsi"/>
          <w:lang w:val="en-GB" w:eastAsia="en-US"/>
        </w:rPr>
        <w:t>(9, 9), 2, 2);</w:t>
      </w:r>
    </w:p>
    <w:p w:rsidR="00487FE6" w:rsidRDefault="00487FE6" w:rsidP="002E2CE1">
      <w:pPr>
        <w:rPr>
          <w:rFonts w:eastAsiaTheme="minorHAnsi"/>
          <w:lang w:val="en-GB" w:eastAsia="en-US"/>
        </w:rPr>
      </w:pPr>
    </w:p>
    <w:p w:rsidR="00487FE6" w:rsidRDefault="00487FE6" w:rsidP="002E2CE1">
      <w:pPr>
        <w:rPr>
          <w:rFonts w:eastAsiaTheme="minorHAnsi"/>
          <w:lang w:val="en-GB" w:eastAsia="en-US"/>
        </w:rPr>
      </w:pPr>
      <w:r>
        <w:rPr>
          <w:rFonts w:eastAsiaTheme="minorHAnsi"/>
          <w:lang w:val="en-GB" w:eastAsia="en-US"/>
        </w:rPr>
        <w:t>Eingabeparameter</w:t>
      </w:r>
    </w:p>
    <w:p w:rsidR="00487FE6" w:rsidRDefault="00487FE6" w:rsidP="002E2CE1">
      <w:pPr>
        <w:rPr>
          <w:rFonts w:eastAsiaTheme="minorHAnsi"/>
          <w:lang w:val="en-GB" w:eastAsia="en-US"/>
        </w:rPr>
      </w:pPr>
    </w:p>
    <w:p w:rsidR="00487FE6" w:rsidRDefault="00487FE6" w:rsidP="00405129">
      <w:pPr>
        <w:pStyle w:val="Listenabsatz"/>
        <w:numPr>
          <w:ilvl w:val="0"/>
          <w:numId w:val="3"/>
        </w:numPr>
        <w:rPr>
          <w:rFonts w:eastAsiaTheme="minorHAnsi"/>
          <w:lang w:val="en-GB" w:eastAsia="en-US"/>
        </w:rPr>
      </w:pPr>
      <w:r>
        <w:rPr>
          <w:rFonts w:eastAsiaTheme="minorHAnsi"/>
          <w:lang w:val="en-GB" w:eastAsia="en-US"/>
        </w:rPr>
        <w:t>Eingabebild</w:t>
      </w:r>
    </w:p>
    <w:p w:rsidR="00487FE6" w:rsidRDefault="00487FE6" w:rsidP="00405129">
      <w:pPr>
        <w:pStyle w:val="Listenabsatz"/>
        <w:numPr>
          <w:ilvl w:val="0"/>
          <w:numId w:val="3"/>
        </w:numPr>
        <w:rPr>
          <w:rFonts w:eastAsiaTheme="minorHAnsi"/>
          <w:lang w:val="en-GB" w:eastAsia="en-US"/>
        </w:rPr>
      </w:pPr>
      <w:r>
        <w:rPr>
          <w:rFonts w:eastAsiaTheme="minorHAnsi"/>
          <w:lang w:val="en-GB" w:eastAsia="en-US"/>
        </w:rPr>
        <w:t>Ausgabebild</w:t>
      </w:r>
    </w:p>
    <w:p w:rsidR="00487FE6" w:rsidRDefault="007C6A79" w:rsidP="00405129">
      <w:pPr>
        <w:pStyle w:val="Listenabsatz"/>
        <w:numPr>
          <w:ilvl w:val="0"/>
          <w:numId w:val="3"/>
        </w:numPr>
        <w:rPr>
          <w:rFonts w:eastAsiaTheme="minorHAnsi"/>
          <w:lang w:val="en-GB" w:eastAsia="en-US"/>
        </w:rPr>
      </w:pPr>
      <w:r>
        <w:rPr>
          <w:rFonts w:eastAsiaTheme="minorHAnsi"/>
          <w:lang w:val="en-GB" w:eastAsia="en-US"/>
        </w:rPr>
        <w:t>Faltungsmatrix (</w:t>
      </w:r>
      <w:r>
        <w:rPr>
          <w:rFonts w:ascii="Arial" w:hAnsi="Arial" w:cs="Arial"/>
          <w:i/>
          <w:iCs/>
          <w:color w:val="222222"/>
          <w:sz w:val="21"/>
          <w:szCs w:val="21"/>
          <w:shd w:val="clear" w:color="auto" w:fill="FFFFFF"/>
        </w:rPr>
        <w:t>convolution kernel)</w:t>
      </w:r>
    </w:p>
    <w:p w:rsidR="00487FE6" w:rsidRDefault="007C6A79" w:rsidP="00405129">
      <w:pPr>
        <w:pStyle w:val="Listenabsatz"/>
        <w:numPr>
          <w:ilvl w:val="0"/>
          <w:numId w:val="3"/>
        </w:numPr>
        <w:rPr>
          <w:rFonts w:eastAsiaTheme="minorHAnsi"/>
          <w:lang w:val="en-GB" w:eastAsia="en-US"/>
        </w:rPr>
      </w:pPr>
      <w:r>
        <w:rPr>
          <w:rFonts w:eastAsiaTheme="minorHAnsi"/>
          <w:lang w:val="en-GB" w:eastAsia="en-US"/>
        </w:rPr>
        <w:t>Standardabweichung</w:t>
      </w:r>
    </w:p>
    <w:p w:rsidR="007C6A79" w:rsidRDefault="00CC4D42" w:rsidP="007C6A79">
      <w:pPr>
        <w:ind w:left="360"/>
        <w:rPr>
          <w:rFonts w:eastAsiaTheme="minorHAnsi"/>
          <w:lang w:val="en-GB" w:eastAsia="en-US"/>
        </w:rPr>
      </w:pPr>
      <w:hyperlink r:id="rId44" w:history="1">
        <w:r w:rsidR="007C6A79" w:rsidRPr="00460864">
          <w:rPr>
            <w:rStyle w:val="Hyperlink"/>
            <w:rFonts w:eastAsiaTheme="minorHAnsi"/>
            <w:lang w:val="en-GB" w:eastAsia="en-US"/>
          </w:rPr>
          <w:t>https://de.wikipedia.org/wiki/Faltungsmatrix</w:t>
        </w:r>
      </w:hyperlink>
    </w:p>
    <w:p w:rsidR="007C6A79" w:rsidRDefault="00CC4D42" w:rsidP="007C6A79">
      <w:pPr>
        <w:ind w:left="360"/>
        <w:rPr>
          <w:rStyle w:val="Hyperlink"/>
          <w:rFonts w:eastAsiaTheme="minorHAnsi"/>
          <w:lang w:val="en-GB" w:eastAsia="en-US"/>
        </w:rPr>
      </w:pPr>
      <w:hyperlink r:id="rId45" w:history="1">
        <w:r w:rsidR="007C6A79" w:rsidRPr="00460864">
          <w:rPr>
            <w:rStyle w:val="Hyperlink"/>
            <w:rFonts w:eastAsiaTheme="minorHAnsi"/>
            <w:lang w:val="en-GB" w:eastAsia="en-US"/>
          </w:rPr>
          <w:t>https://www.youtube.com/watch?v=C_zFhWdM4ic&amp;feature=youtu.be</w:t>
        </w:r>
      </w:hyperlink>
    </w:p>
    <w:p w:rsidR="00364E5C" w:rsidRDefault="00CC4D42" w:rsidP="007C6A79">
      <w:pPr>
        <w:ind w:left="360"/>
        <w:rPr>
          <w:rFonts w:eastAsiaTheme="minorHAnsi"/>
          <w:lang w:val="en-GB" w:eastAsia="en-US"/>
        </w:rPr>
      </w:pPr>
      <w:hyperlink r:id="rId46" w:history="1">
        <w:r w:rsidR="00364E5C" w:rsidRPr="00755FB1">
          <w:rPr>
            <w:rStyle w:val="Hyperlink"/>
            <w:rFonts w:eastAsiaTheme="minorHAnsi"/>
            <w:lang w:val="en-GB" w:eastAsia="en-US"/>
          </w:rPr>
          <w:t>http://homepages.inf.ed.ac.uk/rbf/HIPR2/sobel.htm</w:t>
        </w:r>
      </w:hyperlink>
    </w:p>
    <w:p w:rsidR="00364E5C" w:rsidRDefault="00364E5C" w:rsidP="007C6A79">
      <w:pPr>
        <w:ind w:left="360"/>
        <w:rPr>
          <w:rFonts w:eastAsiaTheme="minorHAnsi"/>
          <w:lang w:val="en-GB" w:eastAsia="en-US"/>
        </w:rPr>
      </w:pPr>
    </w:p>
    <w:p w:rsidR="007C6A79" w:rsidRDefault="007C6A79" w:rsidP="007C6A79">
      <w:pPr>
        <w:ind w:left="360"/>
        <w:rPr>
          <w:rFonts w:eastAsiaTheme="minorHAnsi"/>
          <w:lang w:val="en-GB" w:eastAsia="en-US"/>
        </w:rPr>
      </w:pPr>
    </w:p>
    <w:p w:rsidR="007C6A79" w:rsidRPr="007C6A79" w:rsidRDefault="007C6A79" w:rsidP="007C6A79">
      <w:pPr>
        <w:ind w:left="360"/>
        <w:rPr>
          <w:rFonts w:eastAsiaTheme="minorHAnsi"/>
          <w:lang w:eastAsia="en-US"/>
        </w:rPr>
      </w:pPr>
      <w:r w:rsidRPr="007C6A79">
        <w:rPr>
          <w:rFonts w:eastAsiaTheme="minorHAnsi"/>
          <w:lang w:eastAsia="en-US"/>
        </w:rPr>
        <w:t>Faltungsmatrix</w:t>
      </w:r>
    </w:p>
    <w:p w:rsidR="007C6A79" w:rsidRDefault="007C6A79" w:rsidP="007C6A79">
      <w:pPr>
        <w:ind w:left="360"/>
        <w:rPr>
          <w:rFonts w:eastAsiaTheme="minorHAnsi"/>
          <w:lang w:eastAsia="en-US"/>
        </w:rPr>
      </w:pPr>
      <w:r w:rsidRPr="007C6A79">
        <w:rPr>
          <w:rFonts w:eastAsiaTheme="minorHAnsi"/>
          <w:lang w:eastAsia="en-US"/>
        </w:rPr>
        <w:t xml:space="preserve">Dabei handelt es sich um </w:t>
      </w:r>
      <w:r>
        <w:rPr>
          <w:rFonts w:eastAsiaTheme="minorHAnsi"/>
          <w:lang w:eastAsia="en-US"/>
        </w:rPr>
        <w:t>Matrizen in</w:t>
      </w:r>
      <w:r w:rsidR="00F05FB6">
        <w:rPr>
          <w:rFonts w:eastAsiaTheme="minorHAnsi"/>
          <w:lang w:eastAsia="en-US"/>
        </w:rPr>
        <w:t xml:space="preserve"> ungerader G</w:t>
      </w:r>
      <w:r>
        <w:rPr>
          <w:rFonts w:eastAsiaTheme="minorHAnsi"/>
          <w:lang w:eastAsia="en-US"/>
        </w:rPr>
        <w:t>röße, die über da</w:t>
      </w:r>
      <w:r w:rsidR="00F05FB6">
        <w:rPr>
          <w:rFonts w:eastAsiaTheme="minorHAnsi"/>
          <w:lang w:eastAsia="en-US"/>
        </w:rPr>
        <w:t>s gesamte Bild gelaufen wird. Im Vergleich zu einem „Standardblur“ (Matrix mit nur Einsen), wird darauf Wert gelegt, die Pixel, die sich in der unmittelbaren Umgebung zu dem bearbeiteten Pixel befinden zu bevorzugen.</w:t>
      </w:r>
    </w:p>
    <w:p w:rsidR="00F05FB6" w:rsidRDefault="00F05FB6" w:rsidP="007C6A79">
      <w:pPr>
        <w:ind w:left="360"/>
        <w:rPr>
          <w:rFonts w:eastAsiaTheme="minorHAnsi"/>
          <w:lang w:eastAsia="en-US"/>
        </w:rPr>
      </w:pPr>
      <w:r>
        <w:rPr>
          <w:rFonts w:eastAsiaTheme="minorHAnsi"/>
          <w:lang w:eastAsia="en-US"/>
        </w:rPr>
        <w:t xml:space="preserve">Im folgenden Beispiel würde </w:t>
      </w:r>
    </w:p>
    <w:p w:rsidR="00F05FB6" w:rsidRDefault="00F05FB6" w:rsidP="007C6A79">
      <w:pPr>
        <w:ind w:left="360"/>
        <w:rPr>
          <w:rFonts w:eastAsiaTheme="minorHAnsi"/>
          <w:lang w:eastAsia="en-US"/>
        </w:rPr>
      </w:pPr>
    </w:p>
    <w:p w:rsidR="00695E7A" w:rsidRDefault="00695E7A" w:rsidP="007C6A79">
      <w:pPr>
        <w:ind w:left="360"/>
        <w:rPr>
          <w:rFonts w:eastAsiaTheme="minorHAnsi"/>
          <w:lang w:eastAsia="en-US"/>
        </w:rPr>
      </w:pPr>
    </w:p>
    <w:p w:rsidR="00F05FB6" w:rsidRPr="007C6A79" w:rsidRDefault="00695E7A" w:rsidP="00045122">
      <w:pPr>
        <w:pStyle w:val="berschrift6"/>
        <w:rPr>
          <w:rFonts w:eastAsiaTheme="minorHAnsi"/>
          <w:lang w:eastAsia="en-US"/>
        </w:rPr>
      </w:pPr>
      <w:r>
        <w:rPr>
          <w:rFonts w:eastAsiaTheme="minorHAnsi"/>
          <w:lang w:eastAsia="en-US"/>
        </w:rPr>
        <w:br w:type="column"/>
      </w:r>
      <w:r w:rsidR="00133798">
        <w:rPr>
          <w:rFonts w:eastAsiaTheme="minorHAnsi"/>
          <w:noProof/>
          <w:lang w:eastAsia="de-AT"/>
        </w:rPr>
        <w:lastRenderedPageBreak/>
        <mc:AlternateContent>
          <mc:Choice Requires="wps">
            <w:drawing>
              <wp:anchor distT="0" distB="0" distL="114300" distR="114300" simplePos="0" relativeHeight="251759616" behindDoc="0" locked="0" layoutInCell="1" allowOverlap="1">
                <wp:simplePos x="0" y="0"/>
                <wp:positionH relativeFrom="column">
                  <wp:posOffset>218364</wp:posOffset>
                </wp:positionH>
                <wp:positionV relativeFrom="paragraph">
                  <wp:posOffset>294725</wp:posOffset>
                </wp:positionV>
                <wp:extent cx="1501254" cy="1405720"/>
                <wp:effectExtent l="0" t="0" r="22860" b="23495"/>
                <wp:wrapNone/>
                <wp:docPr id="95" name="Rechteck 95"/>
                <wp:cNvGraphicFramePr/>
                <a:graphic xmlns:a="http://schemas.openxmlformats.org/drawingml/2006/main">
                  <a:graphicData uri="http://schemas.microsoft.com/office/word/2010/wordprocessingShape">
                    <wps:wsp>
                      <wps:cNvSpPr/>
                      <wps:spPr>
                        <a:xfrm>
                          <a:off x="0" y="0"/>
                          <a:ext cx="1501254" cy="140572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rect w14:anchorId="3F14F3D2" id="Rechteck 95" o:spid="_x0000_s1026" style="position:absolute;margin-left:17.2pt;margin-top:23.2pt;width:118.2pt;height:110.7pt;z-index:25175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5jpbAIAAB8FAAAOAAAAZHJzL2Uyb0RvYy54bWysVE1v2zAMvQ/YfxB0X20HSbcGdYogRYcB&#10;RVv0Az2rshQblUWNUuJkv36U7Lhdl9Owi0yJfKT4/Kjzi11r2Fahb8CWvDjJOVNWQtXYdcmfHq++&#10;fOPMB2ErYcCqku+V5xeLz5/OOzdXE6jBVAoZJbF+3rmS1yG4eZZ5WatW+BNwypJTA7Yi0BbXWYWi&#10;o+ytySZ5fpp1gJVDkMp7Or3snXyR8mutZLjV2qvATMnpbiGtmNaXuGaLczFfo3B1I4driH+4RSsa&#10;S0XHVJciCLbB5q9UbSMRPOhwIqHNQOtGqtQDdVPkH7p5qIVTqRcix7uRJv//0sqb7R2ypir52Ywz&#10;K1r6R/dK1kHJV0ZHxE/n/JzCHtwdDjtPZmx2p7GNX2qD7RKn+5FTtQtM0mExy4vJbMqZJF8xzWdf&#10;J4n17A3u0IfvCloWjZIj/bTEpdhe+0AlKfQQEqtZuGqMiefxZv1dkhX2RsUAY++Vpp6o+iQlSmpS&#10;K4NsK0gHQkplw2nsjVKn6AjTlHUEFseAJhQDaIiNMJVUNgLzY8A/K46IVBVsGMFtYwGPJahex8p9&#10;/KH7vufY/gtUe/qVCL3GvZNXDfF5LXy4E0iiJvnToIZbWrSBruQwWJzVgL+Oncd40hp5OetoSEru&#10;f24EKs7MD0sqPCum0zhVaTNNv5bhe8/Le4/dtCsg/gt6EpxMJoExmIOpEdpnmudlrEouYSXVLrkM&#10;eNisQj+89CJItVymMJokJ8K1fXAyJo+sRr087p4FukFUgfR4A4eBEvMP2upjI9LCchNAN0l4b7wO&#10;fNMUJtEML0Yc8/f7FPX2ri1+AwAA//8DAFBLAwQUAAYACAAAACEABXRmCd4AAAAJAQAADwAAAGRy&#10;cy9kb3ducmV2LnhtbEyPzU7DMBCE70i8g7VI3KhDCWkV4lQoEkjk1h/17MbbOGq8jmK3CW/PcoLT&#10;7mpGs98Um9n14oZj6DwpeF4kIJAabzpqFRz2H09rECFqMrr3hAq+McCmvL8rdG78RFu87WIrOIRC&#10;rhXYGIdcytBYdDos/IDE2tmPTkc+x1aaUU8c7nq5TJJMOt0Rf7B6wMpic9ldnYK4df2XnerXz6Op&#10;q2NdnffNRSr1+DC/v4GIOMc/M/ziMzqUzHTyVzJB9Ape0pSdCtKMJ+vLVcJVTrxkqzXIspD/G5Q/&#10;AAAA//8DAFBLAQItABQABgAIAAAAIQC2gziS/gAAAOEBAAATAAAAAAAAAAAAAAAAAAAAAABbQ29u&#10;dGVudF9UeXBlc10ueG1sUEsBAi0AFAAGAAgAAAAhADj9If/WAAAAlAEAAAsAAAAAAAAAAAAAAAAA&#10;LwEAAF9yZWxzLy5yZWxzUEsBAi0AFAAGAAgAAAAhAJ9vmOlsAgAAHwUAAA4AAAAAAAAAAAAAAAAA&#10;LgIAAGRycy9lMm9Eb2MueG1sUEsBAi0AFAAGAAgAAAAhAAV0ZgneAAAACQEAAA8AAAAAAAAAAAAA&#10;AAAAxgQAAGRycy9kb3ducmV2LnhtbFBLBQYAAAAABAAEAPMAAADRBQAAAAA=&#10;" filled="f" strokecolor="#f79646 [3209]" strokeweight="2pt"/>
            </w:pict>
          </mc:Fallback>
        </mc:AlternateContent>
      </w:r>
      <w:r w:rsidR="00F05FB6">
        <w:rPr>
          <w:rFonts w:eastAsiaTheme="minorHAnsi"/>
          <w:noProof/>
          <w:lang w:eastAsia="de-AT"/>
        </w:rPr>
        <mc:AlternateContent>
          <mc:Choice Requires="wps">
            <w:drawing>
              <wp:anchor distT="0" distB="0" distL="114300" distR="114300" simplePos="0" relativeHeight="251758592" behindDoc="0" locked="0" layoutInCell="1" allowOverlap="1">
                <wp:simplePos x="0" y="0"/>
                <wp:positionH relativeFrom="column">
                  <wp:posOffset>3056113</wp:posOffset>
                </wp:positionH>
                <wp:positionV relativeFrom="paragraph">
                  <wp:posOffset>1173754</wp:posOffset>
                </wp:positionV>
                <wp:extent cx="832514" cy="859809"/>
                <wp:effectExtent l="0" t="0" r="0" b="0"/>
                <wp:wrapNone/>
                <wp:docPr id="94" name="Multiplikationszeichen 94"/>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shape w14:anchorId="6DC43B67" id="Multiplikationszeichen 94" o:spid="_x0000_s1026" style="position:absolute;margin-left:240.65pt;margin-top:92.4pt;width:65.55pt;height:67.7pt;z-index:251758592;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FE0gQIAAE8FAAAOAAAAZHJzL2Uyb0RvYy54bWysVFFv2yAQfp+0/4B4X+1kyZZEcaqoVadJ&#10;XVutnfpMMNRowDEgcdJf3wM7btVWe5jmB3xwd9/dfdyxPN0bTXbCBwW2oqOTkhJhOdTKPlT0193F&#10;pxklITJbMw1WVPQgAj1dffywbN1CjKEBXQtPEMSGResq2sToFkUReCMMCyfghEWlBG9YxK1/KGrP&#10;WkQ3uhiX5ZeiBV87D1yEgKfnnZKuMr6UgsdrKYOIRFcUc4t59XndpLVYLdniwTPXKN6nwf4hC8OU&#10;xaAD1DmLjGy9egNlFPcQQMYTDqYAKRUXuQasZlS+qua2YU7kWpCc4Aaawv+D5Ve7G09UXdH5hBLL&#10;DN7Rj62Oymn1m0W81fAoFN6GJWiAbLUuLNDp1t34fhdQTKXvpTfpj0WRfWb4MDAs9pFwPJx9Hk9H&#10;GIijajadz8p5wiyenZ0P8ZsAQ5JQUbz1pk/nkPllu8sQO5ejKfqnpLo0shQPWqRMtP0pJBaHgcfZ&#10;O7eVONOe7Bg2BONc2DjqVA2rRXc8LfHr8xo8cpYZMCFLpfWA3QOkln2L3eXa2ydXkbtycC7/lljn&#10;PHjkyGDj4GyUBf8egMaq+sid/ZGkjprE0gbqA169h24mguMXCjm/ZCHeMI9DgOOCgx2vcZEa2opC&#10;L1HSgH987zzZY2+ilpIWh6qi4c+WeUGJ/m6xa+ejySRNYd5Mpl/HuPEvNZuXGrs1Z4DXNMInxPEs&#10;Jvuoj6L0YO5x/tcpKqqY5Ri7ojz64+YsdsOOLwgX63U2w8lzLF7aW8cTeGI19dLd/p551zdexI69&#10;guMAssWrvutsk6eF9TaCVLkpn3nt+capzY3TvzDpWXi5z1bP7+DqCQAA//8DAFBLAwQUAAYACAAA&#10;ACEASPIa+eIAAAALAQAADwAAAGRycy9kb3ducmV2LnhtbEyPy07DMBBF90j8gzVI7KiTNFRRiFMB&#10;AkElFm15iKUbD0lEPDax24a/Z1jBcnSP7pxbLSc7iAOOoXekIJ0lIJAaZ3pqFbw8318UIELUZPTg&#10;CBV8Y4BlfXpS6dK4I23wsI2t4BIKpVbQxehLKUPTodVh5jwSZx9utDryObbSjPrI5XaQWZIspNU9&#10;8YdOe7ztsPnc7q2Chye/vvGv75u71dc6e+sfV96YS6XOz6brKxARp/gHw68+q0PNTju3JxPEoCAv&#10;0jmjHBQ5b2BikWY5iJ2CeZZkIOtK/t9Q/wAAAP//AwBQSwECLQAUAAYACAAAACEAtoM4kv4AAADh&#10;AQAAEwAAAAAAAAAAAAAAAAAAAAAAW0NvbnRlbnRfVHlwZXNdLnhtbFBLAQItABQABgAIAAAAIQA4&#10;/SH/1gAAAJQBAAALAAAAAAAAAAAAAAAAAC8BAABfcmVscy8ucmVsc1BLAQItABQABgAIAAAAIQBp&#10;1FE0gQIAAE8FAAAOAAAAAAAAAAAAAAAAAC4CAABkcnMvZTJvRG9jLnhtbFBLAQItABQABgAIAAAA&#10;IQBI8hr54gAAAAsBAAAPAAAAAAAAAAAAAAAAANsEAABkcnMvZG93bnJldi54bWxQSwUGAAAAAAQA&#10;BADzAAAA6gU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r w:rsidR="00045122">
        <w:rPr>
          <w:rFonts w:eastAsiaTheme="minorHAnsi"/>
          <w:lang w:eastAsia="en-US"/>
        </w:rPr>
        <w:t>Standardblur</w:t>
      </w:r>
    </w:p>
    <w:tbl>
      <w:tblPr>
        <w:tblStyle w:val="Tabellenraster"/>
        <w:tblW w:w="0" w:type="auto"/>
        <w:tblInd w:w="360" w:type="dxa"/>
        <w:tblLook w:val="04A0" w:firstRow="1" w:lastRow="0" w:firstColumn="1" w:lastColumn="0" w:noHBand="0" w:noVBand="1"/>
      </w:tblPr>
      <w:tblGrid>
        <w:gridCol w:w="783"/>
        <w:gridCol w:w="783"/>
        <w:gridCol w:w="783"/>
        <w:gridCol w:w="783"/>
        <w:gridCol w:w="784"/>
      </w:tblGrid>
      <w:tr w:rsidR="00F05FB6" w:rsidTr="00F05FB6">
        <w:trPr>
          <w:trHeight w:val="510"/>
        </w:trPr>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17</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14</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13</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09</w:t>
            </w:r>
          </w:p>
        </w:tc>
        <w:tc>
          <w:tcPr>
            <w:tcW w:w="784"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17</w:t>
            </w:r>
          </w:p>
        </w:tc>
      </w:tr>
      <w:tr w:rsidR="00F05FB6" w:rsidTr="00F05FB6">
        <w:trPr>
          <w:trHeight w:val="510"/>
        </w:trPr>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21</w:t>
            </w:r>
          </w:p>
        </w:tc>
        <w:tc>
          <w:tcPr>
            <w:tcW w:w="783" w:type="dxa"/>
            <w:vAlign w:val="center"/>
          </w:tcPr>
          <w:p w:rsidR="00F05FB6" w:rsidRPr="00F05FB6" w:rsidRDefault="00F05FB6" w:rsidP="00F05FB6">
            <w:pPr>
              <w:jc w:val="center"/>
              <w:rPr>
                <w:rFonts w:eastAsiaTheme="minorHAnsi"/>
                <w:sz w:val="40"/>
                <w:lang w:eastAsia="en-US"/>
              </w:rPr>
            </w:pPr>
            <w:r>
              <w:rPr>
                <w:rFonts w:eastAsiaTheme="minorHAnsi"/>
                <w:noProof/>
                <w:sz w:val="40"/>
                <w:lang w:eastAsia="de-AT"/>
              </w:rPr>
              <mc:AlternateContent>
                <mc:Choice Requires="wps">
                  <w:drawing>
                    <wp:anchor distT="0" distB="0" distL="114300" distR="114300" simplePos="0" relativeHeight="251757568" behindDoc="0" locked="0" layoutInCell="1" allowOverlap="1">
                      <wp:simplePos x="0" y="0"/>
                      <wp:positionH relativeFrom="column">
                        <wp:posOffset>-52070</wp:posOffset>
                      </wp:positionH>
                      <wp:positionV relativeFrom="paragraph">
                        <wp:posOffset>15240</wp:posOffset>
                      </wp:positionV>
                      <wp:extent cx="504825" cy="463550"/>
                      <wp:effectExtent l="0" t="0" r="28575" b="12700"/>
                      <wp:wrapNone/>
                      <wp:docPr id="93" name="Rechteck 93"/>
                      <wp:cNvGraphicFramePr/>
                      <a:graphic xmlns:a="http://schemas.openxmlformats.org/drawingml/2006/main">
                        <a:graphicData uri="http://schemas.microsoft.com/office/word/2010/wordprocessingShape">
                          <wps:wsp>
                            <wps:cNvSpPr/>
                            <wps:spPr>
                              <a:xfrm>
                                <a:off x="0" y="0"/>
                                <a:ext cx="504825" cy="463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78B2F39F" id="Rechteck 93" o:spid="_x0000_s1026" style="position:absolute;margin-left:-4.1pt;margin-top:1.2pt;width:39.75pt;height:36.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FGEewIAAEQFAAAOAAAAZHJzL2Uyb0RvYy54bWysVFFP2zAQfp+0/2D5fSQtLYOKFFUgpkkI&#10;EDDxbBybRLN93tlt2v36nZ00IEB7mNYH1+e7+8735Tufnm2tYRuFoQVX8clByZlyEurWPVf8x8Pl&#10;l2POQhSuFgacqvhOBX62/PzptPMLNYUGTK2QEYgLi85XvInRL4oiyEZZEQ7AK0dODWhFJBOfixpF&#10;R+jWFNOyPCo6wNojSBUCnV70Tr7M+ForGW+0DioyU3G6W8wr5vUprcXyVCyeUfimlcM1xD/cworW&#10;UdER6kJEwdbYvoOyrUQIoOOBBFuA1q1UuQfqZlK+6ea+EV7lXoic4Eeawv+DldebW2RtXfGTQ86c&#10;sPSN7pRsopI/GR0RP50PCwq797c4WIG2qdmtRpv+qQ22zZzuRk7VNjJJh/NydjydcybJNTs6nM8z&#10;58VLsscQvymwLG0qjvTJMpNicxUiFaTQfUiq5eCyNSadp3v1N8m7uDMqBRh3pzR1RLWnGShrSZ0b&#10;ZBtBKhBSKhcnvasRteqP5yX9UrtUb8zIVgZMyJoKj9gDQNLpe+weZohPqSpLcUwu/3axPnnMyJXB&#10;xTHZtg7wIwBDXQ2V+/g9ST01iaUnqHf0vRH6QQheXrZE+5UI8VYgKZ9mhKY53tCiDXQVh2HHWQP4&#10;+6PzFE+CJC9nHU1SxcOvtUDFmfnuSKonk9ksjV42ZvOvUzLwtefptcet7TnQZ5rQu+Fl3qb4aPZb&#10;jWAfaehXqSq5hJNUu+Iy4t44j/2E07Mh1WqVw2jcvIhX7t7LBJ5YTbJ62D4K9IP2Ion2GvZTJxZv&#10;JNjHpkwHq3UE3WZ9vvA68E2jmoUzPCvpLXht56iXx2/5BwAA//8DAFBLAwQUAAYACAAAACEAn6se&#10;Xt4AAAAGAQAADwAAAGRycy9kb3ducmV2LnhtbEyOzU7DMBCE70i8g7VI3FqnoUAV4lSlEid+pDQt&#10;EjfXXpJAvI5itw08PcsJTqPRjGa+fDm6ThxxCK0nBbNpAgLJeNtSrWBbPUwWIELUZHXnCRV8YYBl&#10;cX6W68z6E5V43MRa8AiFTCtoYuwzKYNp0Okw9T0SZ+9+cDqyHWppB33icdfJNElupNMt8UOje1w3&#10;aD43B6cAd68f5ffbo3l5Mitf0jpW99WzUpcX4+oORMQx/pXhF5/RoWCmvT+QDaJTMFmk3FSQzkFw&#10;fDu7ArFnvZ6DLHL5H7/4AQAA//8DAFBLAQItABQABgAIAAAAIQC2gziS/gAAAOEBAAATAAAAAAAA&#10;AAAAAAAAAAAAAABbQ29udGVudF9UeXBlc10ueG1sUEsBAi0AFAAGAAgAAAAhADj9If/WAAAAlAEA&#10;AAsAAAAAAAAAAAAAAAAALwEAAF9yZWxzLy5yZWxzUEsBAi0AFAAGAAgAAAAhAGWwUYR7AgAARAUA&#10;AA4AAAAAAAAAAAAAAAAALgIAAGRycy9lMm9Eb2MueG1sUEsBAi0AFAAGAAgAAAAhAJ+rHl7eAAAA&#10;BgEAAA8AAAAAAAAAAAAAAAAA1QQAAGRycy9kb3ducmV2LnhtbFBLBQYAAAAABAAEAPMAAADgBQAA&#10;AAA=&#10;" filled="f" strokecolor="#243f60 [1604]" strokeweight="2pt"/>
                  </w:pict>
                </mc:Fallback>
              </mc:AlternateContent>
            </w:r>
            <w:r w:rsidRPr="00F05FB6">
              <w:rPr>
                <w:rFonts w:eastAsiaTheme="minorHAnsi"/>
                <w:sz w:val="40"/>
                <w:lang w:eastAsia="en-US"/>
              </w:rPr>
              <w:t>64</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62</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41</w:t>
            </w:r>
          </w:p>
        </w:tc>
        <w:tc>
          <w:tcPr>
            <w:tcW w:w="784"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19</w:t>
            </w:r>
          </w:p>
        </w:tc>
      </w:tr>
      <w:tr w:rsidR="00F05FB6" w:rsidTr="00F05FB6">
        <w:trPr>
          <w:trHeight w:val="510"/>
        </w:trPr>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42</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54</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61</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52</w:t>
            </w:r>
          </w:p>
        </w:tc>
        <w:tc>
          <w:tcPr>
            <w:tcW w:w="784"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40</w:t>
            </w:r>
          </w:p>
        </w:tc>
      </w:tr>
      <w:tr w:rsidR="00F05FB6" w:rsidTr="00F05FB6">
        <w:trPr>
          <w:trHeight w:val="510"/>
        </w:trPr>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41</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0</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1</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4</w:t>
            </w:r>
          </w:p>
        </w:tc>
        <w:tc>
          <w:tcPr>
            <w:tcW w:w="784"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8</w:t>
            </w:r>
          </w:p>
        </w:tc>
      </w:tr>
      <w:tr w:rsidR="00F05FB6" w:rsidTr="00430442">
        <w:trPr>
          <w:trHeight w:val="96"/>
        </w:trPr>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20</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40</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8</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5</w:t>
            </w:r>
          </w:p>
        </w:tc>
        <w:tc>
          <w:tcPr>
            <w:tcW w:w="784"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24</w:t>
            </w:r>
          </w:p>
        </w:tc>
      </w:tr>
    </w:tbl>
    <w:tbl>
      <w:tblPr>
        <w:tblStyle w:val="Tabellenraster"/>
        <w:tblpPr w:leftFromText="141" w:rightFromText="141" w:vertAnchor="text" w:horzAnchor="margin" w:tblpXSpec="right" w:tblpY="-2784"/>
        <w:tblW w:w="0" w:type="auto"/>
        <w:tblInd w:w="0" w:type="dxa"/>
        <w:tblLook w:val="04A0" w:firstRow="1" w:lastRow="0" w:firstColumn="1" w:lastColumn="0" w:noHBand="0" w:noVBand="1"/>
      </w:tblPr>
      <w:tblGrid>
        <w:gridCol w:w="766"/>
        <w:gridCol w:w="766"/>
        <w:gridCol w:w="766"/>
      </w:tblGrid>
      <w:tr w:rsidR="00695E7A" w:rsidTr="00695E7A">
        <w:trPr>
          <w:trHeight w:val="683"/>
        </w:trPr>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r>
      <w:tr w:rsidR="00695E7A" w:rsidTr="00695E7A">
        <w:trPr>
          <w:trHeight w:val="683"/>
        </w:trPr>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r>
      <w:tr w:rsidR="00695E7A" w:rsidTr="00695E7A">
        <w:trPr>
          <w:trHeight w:val="683"/>
        </w:trPr>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r>
    </w:tbl>
    <w:p w:rsidR="007C6A79" w:rsidRPr="007C6A79" w:rsidRDefault="007C6A79" w:rsidP="007C6A79">
      <w:pPr>
        <w:ind w:left="360"/>
        <w:rPr>
          <w:rFonts w:eastAsiaTheme="minorHAnsi"/>
          <w:lang w:eastAsia="en-US"/>
        </w:rPr>
      </w:pPr>
    </w:p>
    <w:p w:rsidR="00487FE6" w:rsidRDefault="00133798" w:rsidP="002E2CE1">
      <w:pPr>
        <w:rPr>
          <w:rFonts w:eastAsiaTheme="minorHAnsi"/>
          <w:lang w:eastAsia="en-US"/>
        </w:rPr>
      </w:pPr>
      <w:r>
        <w:rPr>
          <w:rFonts w:eastAsiaTheme="minorHAnsi"/>
          <w:lang w:eastAsia="en-US"/>
        </w:rPr>
        <w:t xml:space="preserve">Ergebnis: </w:t>
      </w:r>
    </w:p>
    <w:p w:rsidR="00695E7A" w:rsidRDefault="00695E7A" w:rsidP="002E2CE1">
      <w:pPr>
        <w:rPr>
          <w:rFonts w:eastAsiaTheme="minorHAnsi"/>
          <w:lang w:eastAsia="en-US"/>
        </w:rPr>
      </w:pPr>
      <w:r>
        <w:rPr>
          <w:rFonts w:eastAsiaTheme="minorHAnsi"/>
          <w:lang w:eastAsia="en-US"/>
        </w:rPr>
        <w:t>1*17+1*14+1*13+1*21+1*64+1*62+1*42+1*54+1*61=348 / 9 = ca. 39</w:t>
      </w:r>
    </w:p>
    <w:p w:rsidR="00695E7A" w:rsidRDefault="00695E7A" w:rsidP="002E2CE1">
      <w:pPr>
        <w:rPr>
          <w:rFonts w:eastAsiaTheme="minorHAnsi"/>
          <w:lang w:eastAsia="en-US"/>
        </w:rPr>
      </w:pPr>
    </w:p>
    <w:p w:rsidR="00695E7A" w:rsidRDefault="00695E7A" w:rsidP="002E2CE1">
      <w:pPr>
        <w:rPr>
          <w:rFonts w:eastAsiaTheme="minorHAnsi"/>
          <w:lang w:eastAsia="en-US"/>
        </w:rPr>
      </w:pPr>
      <w:r>
        <w:rPr>
          <w:rFonts w:eastAsiaTheme="minorHAnsi"/>
          <w:lang w:eastAsia="en-US"/>
        </w:rPr>
        <w:t>Dieser Wert wird in ein neues Bild an derselben</w:t>
      </w:r>
      <w:r w:rsidR="005A1B3A">
        <w:rPr>
          <w:rFonts w:eastAsiaTheme="minorHAnsi"/>
          <w:lang w:eastAsia="en-US"/>
        </w:rPr>
        <w:t xml:space="preserve"> Stelle eingefügt. Bei dem Gaußs</w:t>
      </w:r>
      <w:r>
        <w:rPr>
          <w:rFonts w:eastAsiaTheme="minorHAnsi"/>
          <w:lang w:eastAsia="en-US"/>
        </w:rPr>
        <w:t xml:space="preserve">chen </w:t>
      </w:r>
      <w:r w:rsidR="005A1B3A">
        <w:rPr>
          <w:rFonts w:eastAsiaTheme="minorHAnsi"/>
          <w:lang w:eastAsia="en-US"/>
        </w:rPr>
        <w:t>Weichzeichner</w:t>
      </w:r>
      <w:r>
        <w:rPr>
          <w:rFonts w:eastAsiaTheme="minorHAnsi"/>
          <w:lang w:eastAsia="en-US"/>
        </w:rPr>
        <w:t xml:space="preserve"> will man jedoch einen Unterschied machen von Bildern, die weiter weg vom Ausgangspixel sind, als die direkten Nachbarn. </w:t>
      </w:r>
    </w:p>
    <w:p w:rsidR="00515FA7" w:rsidRDefault="00515FA7" w:rsidP="002E2CE1">
      <w:pPr>
        <w:rPr>
          <w:rFonts w:eastAsiaTheme="minorHAnsi"/>
          <w:lang w:eastAsia="en-US"/>
        </w:rPr>
      </w:pPr>
    </w:p>
    <w:p w:rsidR="00695E7A" w:rsidRDefault="00695E7A" w:rsidP="002E2CE1">
      <w:pPr>
        <w:rPr>
          <w:rFonts w:eastAsiaTheme="minorHAnsi"/>
          <w:lang w:eastAsia="en-US"/>
        </w:rPr>
      </w:pPr>
    </w:p>
    <w:p w:rsidR="00695E7A" w:rsidRDefault="00695E7A" w:rsidP="002E2CE1">
      <w:pPr>
        <w:rPr>
          <w:rFonts w:eastAsiaTheme="minorHAnsi"/>
          <w:lang w:eastAsia="en-US"/>
        </w:rPr>
      </w:pPr>
    </w:p>
    <w:p w:rsidR="00695E7A" w:rsidRDefault="00695E7A" w:rsidP="002E2CE1">
      <w:pPr>
        <w:rPr>
          <w:rFonts w:eastAsiaTheme="minorHAnsi"/>
          <w:lang w:eastAsia="en-US"/>
        </w:rPr>
      </w:pPr>
    </w:p>
    <w:p w:rsidR="00133798" w:rsidRPr="007C6A79" w:rsidRDefault="00695E7A" w:rsidP="00045122">
      <w:pPr>
        <w:pStyle w:val="berschrift6"/>
        <w:rPr>
          <w:rFonts w:eastAsiaTheme="minorHAnsi"/>
          <w:lang w:eastAsia="en-US"/>
        </w:rPr>
      </w:pPr>
      <w:r>
        <w:rPr>
          <w:rFonts w:eastAsiaTheme="minorHAnsi"/>
          <w:lang w:eastAsia="en-US"/>
        </w:rPr>
        <w:br w:type="column"/>
      </w:r>
      <w:r w:rsidR="00133798">
        <w:rPr>
          <w:rFonts w:eastAsiaTheme="minorHAnsi"/>
          <w:noProof/>
          <w:lang w:eastAsia="de-AT"/>
        </w:rPr>
        <w:lastRenderedPageBreak/>
        <mc:AlternateContent>
          <mc:Choice Requires="wps">
            <w:drawing>
              <wp:anchor distT="0" distB="0" distL="114300" distR="114300" simplePos="0" relativeHeight="251765760" behindDoc="0" locked="0" layoutInCell="1" allowOverlap="1" wp14:anchorId="7D89DC8B" wp14:editId="2CDEAF51">
                <wp:simplePos x="0" y="0"/>
                <wp:positionH relativeFrom="column">
                  <wp:posOffset>3056113</wp:posOffset>
                </wp:positionH>
                <wp:positionV relativeFrom="paragraph">
                  <wp:posOffset>1173754</wp:posOffset>
                </wp:positionV>
                <wp:extent cx="832514" cy="859809"/>
                <wp:effectExtent l="0" t="0" r="0" b="0"/>
                <wp:wrapNone/>
                <wp:docPr id="100" name="Multiplikationszeichen 100"/>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shape w14:anchorId="273568B0" id="Multiplikationszeichen 100" o:spid="_x0000_s1026" style="position:absolute;margin-left:240.65pt;margin-top:92.4pt;width:65.55pt;height:67.7pt;z-index:251765760;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DqjggIAAFEFAAAOAAAAZHJzL2Uyb0RvYy54bWysVMFuGyEQvVfqPyDuza5du3UsryMrUapK&#10;aRI1qXLGLGRRgaGAvXa+PgO73lhJ1ENVHzDszDxm3rxhcbYzmmyFDwpsRUcnJSXCcqiVfazor/vL&#10;TzNKQmS2ZhqsqOheBHq2/Phh0bq5GEMDuhaeIIgN89ZVtInRzYsi8EYYFk7ACYtGCd6wiEf/WNSe&#10;tYhudDEuyy9FC752HrgIAb9edEa6zPhSCh5vpAwiEl1RzC3m1ed1ndZiuWDzR89co3ifBvuHLAxT&#10;Fi8doC5YZGTj1Rsoo7iHADKecDAFSKm4yDVgNaPyVTV3DXMi14LkBDfQFP4fLL/e3nqiauxdifxY&#10;ZrBJPzY6KqfVbxaxreFJKGyHJckD+WpdmGPYnbv1/SngNhW/k96kfyyL7DLH+4FjsYuE48fZ5/F0&#10;NKGEo2k2PZ2VpwmzeAl2PsRvAgxJm4pi35s+n31mmG2vQuxCDq4Yn5Lq0si7uNciZaLtTyGxPLx4&#10;nKOzsMS59mTLUBKMc2HjqDM1rBbd52mJvz6vISJnmQETslRaD9g9QBLtW+wu194/hYqsyyG4/Fti&#10;XfAQkW8GG4dgoyz49wA0VtXf3PkfSOqoSSytod5j8z10UxEcv1TI+RUL8ZZ5HAMUBI52vMFFamgr&#10;Cv2Okgb803vfkz+qE62UtDhWFQ1/NswLSvR3i7o9HU0maQ7zYTL9OsaDP7asjy12Y84B2zTCR8Tx&#10;vE3+UR+20oN5wBdglW5FE7Mc764oj/5wOI/duOMbwsVqld1w9hyLV/bO8QSeWE1aut89MO964UVU&#10;7DUcRpDNX+mu802RFlabCFJlUb7w2vONc5uF078x6WE4Pmevl5dw+QwAAP//AwBQSwMEFAAGAAgA&#10;AAAhAEjyGvniAAAACwEAAA8AAABkcnMvZG93bnJldi54bWxMj8tOwzAQRfdI/IM1SOyokzRUUYhT&#10;AQJBJRZteYilGw9JRDw2sduGv2dYwXJ0j+6cWy0nO4gDjqF3pCCdJSCQGmd6ahW8PN9fFCBC1GT0&#10;4AgVfGOAZX16UunSuCNt8LCNreASCqVW0MXoSylD06HVYeY8EmcfbrQ68jm20oz6yOV2kFmSLKTV&#10;PfGHTnu87bD53O6tgocnv77xr++bu9XXOnvrH1femEulzs+m6ysQEaf4B8OvPqtDzU47tycTxKAg&#10;L9I5oxwUOW9gYpFmOYidgnmWZCDrSv7fUP8AAAD//wMAUEsBAi0AFAAGAAgAAAAhALaDOJL+AAAA&#10;4QEAABMAAAAAAAAAAAAAAAAAAAAAAFtDb250ZW50X1R5cGVzXS54bWxQSwECLQAUAAYACAAAACEA&#10;OP0h/9YAAACUAQAACwAAAAAAAAAAAAAAAAAvAQAAX3JlbHMvLnJlbHNQSwECLQAUAAYACAAAACEA&#10;qVg6o4ICAABRBQAADgAAAAAAAAAAAAAAAAAuAgAAZHJzL2Uyb0RvYy54bWxQSwECLQAUAAYACAAA&#10;ACEASPIa+eIAAAALAQAADwAAAAAAAAAAAAAAAADcBAAAZHJzL2Rvd25yZXYueG1sUEsFBgAAAAAE&#10;AAQA8wAAAOsFA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r w:rsidR="00045122">
        <w:rPr>
          <w:rFonts w:eastAsiaTheme="minorHAnsi"/>
          <w:lang w:eastAsia="en-US"/>
        </w:rPr>
        <w:t>Gaußscher Blur</w:t>
      </w:r>
    </w:p>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783"/>
        <w:gridCol w:w="783"/>
        <w:gridCol w:w="783"/>
        <w:gridCol w:w="783"/>
        <w:gridCol w:w="784"/>
      </w:tblGrid>
      <w:tr w:rsidR="00133798" w:rsidTr="00133798">
        <w:trPr>
          <w:trHeight w:val="510"/>
        </w:trPr>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17</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14</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13</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09</w:t>
            </w:r>
          </w:p>
        </w:tc>
        <w:tc>
          <w:tcPr>
            <w:tcW w:w="784"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17</w:t>
            </w:r>
          </w:p>
        </w:tc>
      </w:tr>
      <w:tr w:rsidR="00133798" w:rsidTr="00133798">
        <w:trPr>
          <w:trHeight w:val="510"/>
        </w:trPr>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21</w:t>
            </w:r>
          </w:p>
        </w:tc>
        <w:tc>
          <w:tcPr>
            <w:tcW w:w="783" w:type="dxa"/>
            <w:vAlign w:val="center"/>
          </w:tcPr>
          <w:p w:rsidR="00133798" w:rsidRPr="00F05FB6" w:rsidRDefault="00133798" w:rsidP="00133798">
            <w:pPr>
              <w:jc w:val="center"/>
              <w:rPr>
                <w:rFonts w:eastAsiaTheme="minorHAnsi"/>
                <w:sz w:val="40"/>
                <w:lang w:eastAsia="en-US"/>
              </w:rPr>
            </w:pPr>
            <w:r>
              <w:rPr>
                <w:rFonts w:eastAsiaTheme="minorHAnsi"/>
                <w:noProof/>
                <w:sz w:val="40"/>
                <w:lang w:eastAsia="de-AT"/>
              </w:rPr>
              <mc:AlternateContent>
                <mc:Choice Requires="wps">
                  <w:drawing>
                    <wp:anchor distT="0" distB="0" distL="114300" distR="114300" simplePos="0" relativeHeight="251764736" behindDoc="0" locked="0" layoutInCell="1" allowOverlap="1" wp14:anchorId="75F882C6" wp14:editId="59BDE9A7">
                      <wp:simplePos x="0" y="0"/>
                      <wp:positionH relativeFrom="column">
                        <wp:posOffset>-83820</wp:posOffset>
                      </wp:positionH>
                      <wp:positionV relativeFrom="paragraph">
                        <wp:posOffset>-3175</wp:posOffset>
                      </wp:positionV>
                      <wp:extent cx="504825" cy="463550"/>
                      <wp:effectExtent l="0" t="0" r="28575" b="12700"/>
                      <wp:wrapNone/>
                      <wp:docPr id="101" name="Rechteck 101"/>
                      <wp:cNvGraphicFramePr/>
                      <a:graphic xmlns:a="http://schemas.openxmlformats.org/drawingml/2006/main">
                        <a:graphicData uri="http://schemas.microsoft.com/office/word/2010/wordprocessingShape">
                          <wps:wsp>
                            <wps:cNvSpPr/>
                            <wps:spPr>
                              <a:xfrm>
                                <a:off x="0" y="0"/>
                                <a:ext cx="504825" cy="463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12C4D5ED" id="Rechteck 101" o:spid="_x0000_s1026" style="position:absolute;margin-left:-6.6pt;margin-top:-.25pt;width:39.75pt;height:36.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DKHewIAAEYFAAAOAAAAZHJzL2Uyb0RvYy54bWysVFFP2zAQfp+0/2D5fSTtWsYqUlSBmCYh&#10;qICJZ+PYJJrt885u0+7X7+ykAQHaw7Q+pD7f3Xe+z9/59GxnDdsqDC24ik+OSs6Uk1C37qniP+4v&#10;P51wFqJwtTDgVMX3KvCz5ccPp51fqCk0YGqFjEBcWHS+4k2MflEUQTbKinAEXjlyakArIpn4VNQo&#10;OkK3ppiW5XHRAdYeQaoQaPeid/JlxtdayXijdVCRmYrT2WL+Yv4+pm+xPBWLJxS+aeVwDPEPp7Ci&#10;dVR0hLoQUbANtm+gbCsRAuh4JMEWoHUrVe6BupmUr7q5a4RXuRciJ/iRpvD/YOX1do2srenuygln&#10;Tli6pFslm6jkT5b2iKHOhwUF3vk1DlagZWp3p9Gmf2qE7TKr+5FVtYtM0ua8nJ1M55xJcs2OP8/n&#10;mfXiOdljiN8UWJYWFUe6tMyl2F6FSAUp9BCSajm4bI1J++lc/UnyKu6NSgHG3SpNPVHtaQbKalLn&#10;BtlWkA6ElMrFSe9qRK367XlJv9Qu1RszspUBE7KmwiP2AJCU+ha7hxniU6rKYhyTy78drE8eM3Jl&#10;cHFMtq0DfA/AUFdD5T7+QFJPTWLpEeo93ThCPwrBy8uWaL8SIa4FkvZpSmie4w19tIGu4jCsOGsA&#10;f7+3n+JJkuTlrKNZqnj4tRGoODPfHYn162Q2S8OXjdn8y5QMfOl5fOlxG3sOdE0kRzpdXqb4aA5L&#10;jWAfaOxXqSq5hJNUu+Iy4sE4j/2M08Mh1WqVw2jgvIhX7s7LBJ5YTbK63z0I9IP2Ion2Gg5zJxav&#10;JNjHpkwHq00E3WZ9PvM68E3DmoUzPCzpNXhp56jn52/5BwAA//8DAFBLAwQUAAYACAAAACEAiiYQ&#10;5d4AAAAHAQAADwAAAGRycy9kb3ducmV2LnhtbEyOzU7DMBCE70i8g7VI3FqnqRpQiFOVSpz4kdIA&#10;EjfXXpJAvI5itw08PcsJbjOa0cxXrCfXiyOOofOkYDFPQCAZbztqFDzXd7NrECFqsrr3hAq+MMC6&#10;PD8rdG79iSo87mIjeIRCrhW0MQ65lMG06HSY+wGJs3c/Oh3Zjo20oz7xuOtlmiSZdLojfmj1gNsW&#10;zefu4BTgy+tH9f12b54ezMZXtI31bf2o1OXFtLkBEXGKf2X4xWd0KJlp7w9kg+gVzBbLlKssViA4&#10;z7IliL2Cq3QFsizkf/7yBwAA//8DAFBLAQItABQABgAIAAAAIQC2gziS/gAAAOEBAAATAAAAAAAA&#10;AAAAAAAAAAAAAABbQ29udGVudF9UeXBlc10ueG1sUEsBAi0AFAAGAAgAAAAhADj9If/WAAAAlAEA&#10;AAsAAAAAAAAAAAAAAAAALwEAAF9yZWxzLy5yZWxzUEsBAi0AFAAGAAgAAAAhAJYgMod7AgAARgUA&#10;AA4AAAAAAAAAAAAAAAAALgIAAGRycy9lMm9Eb2MueG1sUEsBAi0AFAAGAAgAAAAhAIomEOXeAAAA&#10;BwEAAA8AAAAAAAAAAAAAAAAA1QQAAGRycy9kb3ducmV2LnhtbFBLBQYAAAAABAAEAPMAAADgBQAA&#10;AAA=&#10;" filled="f" strokecolor="#243f60 [1604]" strokeweight="2pt"/>
                  </w:pict>
                </mc:Fallback>
              </mc:AlternateContent>
            </w:r>
            <w:r w:rsidRPr="00F05FB6">
              <w:rPr>
                <w:rFonts w:eastAsiaTheme="minorHAnsi"/>
                <w:sz w:val="40"/>
                <w:lang w:eastAsia="en-US"/>
              </w:rPr>
              <w:t>64</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62</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41</w:t>
            </w:r>
          </w:p>
        </w:tc>
        <w:tc>
          <w:tcPr>
            <w:tcW w:w="784"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19</w:t>
            </w:r>
          </w:p>
        </w:tc>
      </w:tr>
      <w:tr w:rsidR="00133798" w:rsidTr="00133798">
        <w:trPr>
          <w:trHeight w:val="510"/>
        </w:trPr>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42</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54</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61</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52</w:t>
            </w:r>
          </w:p>
        </w:tc>
        <w:tc>
          <w:tcPr>
            <w:tcW w:w="784"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40</w:t>
            </w:r>
          </w:p>
        </w:tc>
      </w:tr>
      <w:tr w:rsidR="00133798" w:rsidTr="00133798">
        <w:trPr>
          <w:trHeight w:val="510"/>
        </w:trPr>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41</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0</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1</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4</w:t>
            </w:r>
          </w:p>
        </w:tc>
        <w:tc>
          <w:tcPr>
            <w:tcW w:w="784"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8</w:t>
            </w:r>
          </w:p>
        </w:tc>
      </w:tr>
      <w:tr w:rsidR="00133798" w:rsidTr="00133798">
        <w:trPr>
          <w:trHeight w:val="510"/>
        </w:trPr>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20</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40</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8</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5</w:t>
            </w:r>
          </w:p>
        </w:tc>
        <w:tc>
          <w:tcPr>
            <w:tcW w:w="784"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24</w:t>
            </w:r>
          </w:p>
        </w:tc>
      </w:tr>
    </w:tbl>
    <w:p w:rsidR="00133798" w:rsidRDefault="000F5891" w:rsidP="00133798">
      <w:pPr>
        <w:ind w:left="360"/>
        <w:rPr>
          <w:rFonts w:eastAsiaTheme="minorHAnsi"/>
          <w:lang w:eastAsia="en-US"/>
        </w:rPr>
      </w:pPr>
      <w:r>
        <w:rPr>
          <w:rFonts w:eastAsiaTheme="minorHAnsi"/>
          <w:noProof/>
          <w:lang w:eastAsia="de-AT"/>
        </w:rPr>
        <mc:AlternateContent>
          <mc:Choice Requires="wps">
            <w:drawing>
              <wp:anchor distT="0" distB="0" distL="114300" distR="114300" simplePos="0" relativeHeight="251766784" behindDoc="0" locked="0" layoutInCell="1" allowOverlap="1" wp14:anchorId="5FABABBB" wp14:editId="57E81566">
                <wp:simplePos x="0" y="0"/>
                <wp:positionH relativeFrom="margin">
                  <wp:align>left</wp:align>
                </wp:positionH>
                <wp:positionV relativeFrom="paragraph">
                  <wp:posOffset>8039</wp:posOffset>
                </wp:positionV>
                <wp:extent cx="1501140" cy="1405255"/>
                <wp:effectExtent l="0" t="0" r="22860" b="23495"/>
                <wp:wrapNone/>
                <wp:docPr id="99" name="Rechteck 99"/>
                <wp:cNvGraphicFramePr/>
                <a:graphic xmlns:a="http://schemas.openxmlformats.org/drawingml/2006/main">
                  <a:graphicData uri="http://schemas.microsoft.com/office/word/2010/wordprocessingShape">
                    <wps:wsp>
                      <wps:cNvSpPr/>
                      <wps:spPr>
                        <a:xfrm>
                          <a:off x="0" y="0"/>
                          <a:ext cx="1501140" cy="140525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5C1B7043" id="Rechteck 99" o:spid="_x0000_s1026" style="position:absolute;margin-left:0;margin-top:.65pt;width:118.2pt;height:110.65pt;z-index:2517667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Xb9aAIAAB8FAAAOAAAAZHJzL2Uyb0RvYy54bWysVN1P2zAQf5+0/8Hy+0hTUbZWpKgCMU1C&#10;gPgQz8axSYTt8+xr0+6v39lJA2N9mvaS3Pl+9+nf+fRsaw3bqBBbcBUvjyacKSehbt1LxR8fLr98&#10;4yyicLUw4FTFdyrys+XnT6edX6gpNGBqFRgFcXHR+Yo3iH5RFFE2yop4BF45MmoIViCp4aWog+go&#10;ujXFdDI5KToItQ8gVYx0etEb+TLH11pJvNE6KmSm4lQb5m/I3+f0LZanYvEShG9aOZQh/qEKK1pH&#10;ScdQFwIFW4f2r1C2lQEiaDySYAvQupUq90DdlJMP3dw3wqvcCw0n+nFM8f+Fldeb28DauuLzOWdO&#10;WLqjOyUbVPKV0RHNp/NxQbB7fxsGLZKYmt3qYNOf2mDbPNPdOFO1RSbpsJxNyvKYRi/JRsJsOpul&#10;qMWbuw8RvyuwLAkVD3RpeZZicxWxh+4hKZuDy9aYdJ4q62vJEu6MSgDj7pSmnij7NAfKbFLnJrCN&#10;IB4IKZXDk6GKjE5umqKOjuUhR4Pl4DRgk5vKLBsdJ4cc/8w4euSs4HB0tq2DcChA/Tpm7vH77vue&#10;U/vPUO/oKgP0HI9eXrY0zysR8VYEIjXdAS0q3tBHG+gqDoPEWQPh16HzhCeukZWzjpak4vHnWgTF&#10;mfnhiIXz8jhdLWblePZ1Skp4b3l+b3Frew40/5KeBC+zmPBo9qIOYJ9on1cpK5mEk5S74hLDXjnH&#10;fnnpRZBqtcow2iQv8Mrde5mCp6kmvjxsn0TwA6mQ+HgN+4USiw/c6rHJ08FqjaDbTLy3uQ7zpi3M&#10;1B1ejLTm7/WMenvXlr8BAAD//wMAUEsDBBQABgAIAAAAIQATgIU42wAAAAYBAAAPAAAAZHJzL2Rv&#10;d25yZXYueG1sTI9BT8MwDIXvSPyHyEjcWEoHFSpNJ1QJJHrbhnbOGq+pljhVk63l32NOcPPzs977&#10;XG0W78QVpzgEUvC4ykAgdcEM1Cv42r8/vICISZPRLhAq+MYIm/r2ptKlCTNt8bpLveAQiqVWYFMa&#10;SyljZ9HruAojEnunMHmdWE69NJOeOdw7mWdZIb0eiBusHrGx2J13F68gbb37tHP7/HEwbXNom9O+&#10;O0ul7u+Wt1cQCZf0dwy/+IwONTMdw4VMFE4BP5J4uwbBZr4unkAcecjzAmRdyf/49Q8AAAD//wMA&#10;UEsBAi0AFAAGAAgAAAAhALaDOJL+AAAA4QEAABMAAAAAAAAAAAAAAAAAAAAAAFtDb250ZW50X1R5&#10;cGVzXS54bWxQSwECLQAUAAYACAAAACEAOP0h/9YAAACUAQAACwAAAAAAAAAAAAAAAAAvAQAAX3Jl&#10;bHMvLnJlbHNQSwECLQAUAAYACAAAACEAJI12/WgCAAAfBQAADgAAAAAAAAAAAAAAAAAuAgAAZHJz&#10;L2Uyb0RvYy54bWxQSwECLQAUAAYACAAAACEAE4CFONsAAAAGAQAADwAAAAAAAAAAAAAAAADCBAAA&#10;ZHJzL2Rvd25yZXYueG1sUEsFBgAAAAAEAAQA8wAAAMoFAAAAAA==&#10;" filled="f" strokecolor="#f79646 [3209]" strokeweight="2pt">
                <w10:wrap anchorx="margin"/>
              </v:rect>
            </w:pict>
          </mc:Fallback>
        </mc:AlternateContent>
      </w:r>
    </w:p>
    <w:p w:rsidR="00133798" w:rsidRDefault="00133798" w:rsidP="00133798">
      <w:pPr>
        <w:tabs>
          <w:tab w:val="left" w:pos="2106"/>
        </w:tabs>
        <w:ind w:left="360"/>
        <w:rPr>
          <w:rFonts w:eastAsiaTheme="minorHAnsi"/>
          <w:lang w:eastAsia="en-US"/>
        </w:rPr>
      </w:pPr>
      <w:r>
        <w:rPr>
          <w:rFonts w:eastAsiaTheme="minorHAnsi"/>
          <w:lang w:eastAsia="en-US"/>
        </w:rPr>
        <w:tab/>
      </w:r>
    </w:p>
    <w:tbl>
      <w:tblPr>
        <w:tblStyle w:val="Tabellenraster"/>
        <w:tblpPr w:leftFromText="141" w:rightFromText="141" w:vertAnchor="text" w:horzAnchor="margin" w:tblpXSpec="right" w:tblpY="-11"/>
        <w:tblW w:w="0" w:type="auto"/>
        <w:tblInd w:w="0" w:type="dxa"/>
        <w:tblLook w:val="04A0" w:firstRow="1" w:lastRow="0" w:firstColumn="1" w:lastColumn="0" w:noHBand="0" w:noVBand="1"/>
      </w:tblPr>
      <w:tblGrid>
        <w:gridCol w:w="766"/>
        <w:gridCol w:w="766"/>
        <w:gridCol w:w="766"/>
      </w:tblGrid>
      <w:tr w:rsidR="00133798" w:rsidTr="00133798">
        <w:trPr>
          <w:trHeight w:val="683"/>
        </w:trPr>
        <w:tc>
          <w:tcPr>
            <w:tcW w:w="766" w:type="dxa"/>
            <w:vAlign w:val="center"/>
          </w:tcPr>
          <w:p w:rsidR="00133798" w:rsidRPr="00133798" w:rsidRDefault="00133798" w:rsidP="00133798">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133798" w:rsidRPr="00133798" w:rsidRDefault="00133798" w:rsidP="00133798">
            <w:pPr>
              <w:jc w:val="center"/>
              <w:rPr>
                <w:rFonts w:eastAsiaTheme="minorHAnsi"/>
                <w:sz w:val="40"/>
                <w:szCs w:val="40"/>
                <w:lang w:eastAsia="en-US"/>
              </w:rPr>
            </w:pPr>
            <w:r>
              <w:rPr>
                <w:rFonts w:eastAsiaTheme="minorHAnsi"/>
                <w:sz w:val="40"/>
                <w:szCs w:val="40"/>
                <w:lang w:eastAsia="en-US"/>
              </w:rPr>
              <w:t>2</w:t>
            </w:r>
          </w:p>
        </w:tc>
        <w:tc>
          <w:tcPr>
            <w:tcW w:w="766" w:type="dxa"/>
            <w:vAlign w:val="center"/>
          </w:tcPr>
          <w:p w:rsidR="00133798" w:rsidRPr="00133798" w:rsidRDefault="00133798" w:rsidP="00133798">
            <w:pPr>
              <w:jc w:val="center"/>
              <w:rPr>
                <w:rFonts w:eastAsiaTheme="minorHAnsi"/>
                <w:sz w:val="40"/>
                <w:szCs w:val="40"/>
                <w:lang w:eastAsia="en-US"/>
              </w:rPr>
            </w:pPr>
            <w:r w:rsidRPr="00133798">
              <w:rPr>
                <w:rFonts w:eastAsiaTheme="minorHAnsi"/>
                <w:sz w:val="40"/>
                <w:szCs w:val="40"/>
                <w:lang w:eastAsia="en-US"/>
              </w:rPr>
              <w:t>1</w:t>
            </w:r>
          </w:p>
        </w:tc>
      </w:tr>
      <w:tr w:rsidR="00133798" w:rsidTr="00133798">
        <w:trPr>
          <w:trHeight w:val="683"/>
        </w:trPr>
        <w:tc>
          <w:tcPr>
            <w:tcW w:w="766" w:type="dxa"/>
            <w:vAlign w:val="center"/>
          </w:tcPr>
          <w:p w:rsidR="00133798" w:rsidRPr="00133798" w:rsidRDefault="00695E7A" w:rsidP="00133798">
            <w:pPr>
              <w:jc w:val="center"/>
              <w:rPr>
                <w:rFonts w:eastAsiaTheme="minorHAnsi"/>
                <w:sz w:val="40"/>
                <w:szCs w:val="40"/>
                <w:lang w:eastAsia="en-US"/>
              </w:rPr>
            </w:pPr>
            <w:r>
              <w:rPr>
                <w:rFonts w:eastAsiaTheme="minorHAnsi"/>
                <w:sz w:val="40"/>
                <w:szCs w:val="40"/>
                <w:lang w:eastAsia="en-US"/>
              </w:rPr>
              <w:t>2</w:t>
            </w:r>
          </w:p>
        </w:tc>
        <w:tc>
          <w:tcPr>
            <w:tcW w:w="766" w:type="dxa"/>
            <w:vAlign w:val="center"/>
          </w:tcPr>
          <w:p w:rsidR="00133798" w:rsidRPr="00133798" w:rsidRDefault="00695E7A" w:rsidP="00133798">
            <w:pPr>
              <w:jc w:val="center"/>
              <w:rPr>
                <w:rFonts w:eastAsiaTheme="minorHAnsi"/>
                <w:sz w:val="40"/>
                <w:szCs w:val="40"/>
                <w:lang w:eastAsia="en-US"/>
              </w:rPr>
            </w:pPr>
            <w:r>
              <w:rPr>
                <w:rFonts w:eastAsiaTheme="minorHAnsi"/>
                <w:sz w:val="40"/>
                <w:szCs w:val="40"/>
                <w:lang w:eastAsia="en-US"/>
              </w:rPr>
              <w:t>4</w:t>
            </w:r>
          </w:p>
        </w:tc>
        <w:tc>
          <w:tcPr>
            <w:tcW w:w="766" w:type="dxa"/>
            <w:vAlign w:val="center"/>
          </w:tcPr>
          <w:p w:rsidR="00133798" w:rsidRPr="00133798" w:rsidRDefault="00695E7A" w:rsidP="00133798">
            <w:pPr>
              <w:jc w:val="center"/>
              <w:rPr>
                <w:rFonts w:eastAsiaTheme="minorHAnsi"/>
                <w:sz w:val="40"/>
                <w:szCs w:val="40"/>
                <w:lang w:eastAsia="en-US"/>
              </w:rPr>
            </w:pPr>
            <w:r>
              <w:rPr>
                <w:rFonts w:eastAsiaTheme="minorHAnsi"/>
                <w:sz w:val="40"/>
                <w:szCs w:val="40"/>
                <w:lang w:eastAsia="en-US"/>
              </w:rPr>
              <w:t>2</w:t>
            </w:r>
          </w:p>
        </w:tc>
      </w:tr>
      <w:tr w:rsidR="00133798" w:rsidTr="00133798">
        <w:trPr>
          <w:trHeight w:val="683"/>
        </w:trPr>
        <w:tc>
          <w:tcPr>
            <w:tcW w:w="766" w:type="dxa"/>
            <w:vAlign w:val="center"/>
          </w:tcPr>
          <w:p w:rsidR="00133798" w:rsidRPr="00133798" w:rsidRDefault="00133798" w:rsidP="00133798">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133798" w:rsidRPr="00133798" w:rsidRDefault="00695E7A" w:rsidP="00133798">
            <w:pPr>
              <w:jc w:val="center"/>
              <w:rPr>
                <w:rFonts w:eastAsiaTheme="minorHAnsi"/>
                <w:sz w:val="40"/>
                <w:szCs w:val="40"/>
                <w:lang w:eastAsia="en-US"/>
              </w:rPr>
            </w:pPr>
            <w:r>
              <w:rPr>
                <w:rFonts w:eastAsiaTheme="minorHAnsi"/>
                <w:sz w:val="40"/>
                <w:szCs w:val="40"/>
                <w:lang w:eastAsia="en-US"/>
              </w:rPr>
              <w:t>2</w:t>
            </w:r>
          </w:p>
        </w:tc>
        <w:tc>
          <w:tcPr>
            <w:tcW w:w="766" w:type="dxa"/>
            <w:vAlign w:val="center"/>
          </w:tcPr>
          <w:p w:rsidR="00133798" w:rsidRPr="00133798" w:rsidRDefault="00133798" w:rsidP="00133798">
            <w:pPr>
              <w:jc w:val="center"/>
              <w:rPr>
                <w:rFonts w:eastAsiaTheme="minorHAnsi"/>
                <w:sz w:val="40"/>
                <w:szCs w:val="40"/>
                <w:lang w:eastAsia="en-US"/>
              </w:rPr>
            </w:pPr>
            <w:r w:rsidRPr="00133798">
              <w:rPr>
                <w:rFonts w:eastAsiaTheme="minorHAnsi"/>
                <w:sz w:val="40"/>
                <w:szCs w:val="40"/>
                <w:lang w:eastAsia="en-US"/>
              </w:rPr>
              <w:t>1</w:t>
            </w:r>
          </w:p>
        </w:tc>
      </w:tr>
    </w:tbl>
    <w:p w:rsidR="00133798" w:rsidRPr="007C6A79" w:rsidRDefault="00133798" w:rsidP="00133798">
      <w:pPr>
        <w:tabs>
          <w:tab w:val="left" w:pos="2106"/>
        </w:tabs>
        <w:ind w:left="360"/>
        <w:rPr>
          <w:rFonts w:eastAsiaTheme="minorHAnsi"/>
          <w:lang w:eastAsia="en-US"/>
        </w:rPr>
      </w:pPr>
      <w:r>
        <w:rPr>
          <w:rFonts w:eastAsiaTheme="minorHAnsi"/>
          <w:lang w:eastAsia="en-US"/>
        </w:rPr>
        <w:br w:type="textWrapping" w:clear="all"/>
      </w:r>
    </w:p>
    <w:p w:rsidR="00133798" w:rsidRDefault="00133798" w:rsidP="00133798">
      <w:pPr>
        <w:rPr>
          <w:rFonts w:eastAsiaTheme="minorHAnsi"/>
          <w:lang w:eastAsia="en-US"/>
        </w:rPr>
      </w:pPr>
      <w:r>
        <w:rPr>
          <w:rFonts w:eastAsiaTheme="minorHAnsi"/>
          <w:lang w:eastAsia="en-US"/>
        </w:rPr>
        <w:t xml:space="preserve">Ergebnis: </w:t>
      </w:r>
    </w:p>
    <w:p w:rsidR="00C1008A" w:rsidRDefault="00C1008A" w:rsidP="00133798">
      <w:pPr>
        <w:rPr>
          <w:rFonts w:eastAsiaTheme="minorHAnsi"/>
          <w:lang w:eastAsia="en-US"/>
        </w:rPr>
      </w:pPr>
      <w:r>
        <w:rPr>
          <w:rFonts w:eastAsiaTheme="minorHAnsi"/>
          <w:lang w:eastAsia="en-US"/>
        </w:rPr>
        <w:t>1*17+2*14+1*13+2*21+4*64+2*62+1*42+2*54+1*61 = 691 /</w:t>
      </w:r>
      <w:r w:rsidR="003F4757">
        <w:rPr>
          <w:rFonts w:eastAsiaTheme="minorHAnsi"/>
          <w:lang w:eastAsia="en-US"/>
        </w:rPr>
        <w:t xml:space="preserve"> </w:t>
      </w:r>
      <w:r>
        <w:rPr>
          <w:rFonts w:eastAsiaTheme="minorHAnsi"/>
          <w:lang w:eastAsia="en-US"/>
        </w:rPr>
        <w:t>( 1+2+1+2+4+2+1+2+1) 17=ca. 41</w:t>
      </w:r>
    </w:p>
    <w:p w:rsidR="00C1008A" w:rsidRDefault="00C1008A" w:rsidP="00133798">
      <w:pPr>
        <w:rPr>
          <w:rFonts w:eastAsiaTheme="minorHAnsi"/>
          <w:lang w:eastAsia="en-US"/>
        </w:rPr>
      </w:pPr>
    </w:p>
    <w:p w:rsidR="00C1008A" w:rsidRDefault="00C1008A" w:rsidP="00133798">
      <w:pPr>
        <w:rPr>
          <w:rFonts w:eastAsiaTheme="minorHAnsi"/>
          <w:lang w:eastAsia="en-US"/>
        </w:rPr>
      </w:pPr>
    </w:p>
    <w:p w:rsidR="00C1008A" w:rsidRDefault="00C1008A" w:rsidP="00133798">
      <w:pPr>
        <w:rPr>
          <w:rFonts w:eastAsiaTheme="minorHAnsi"/>
          <w:lang w:eastAsia="en-US"/>
        </w:rPr>
      </w:pPr>
      <w:r>
        <w:rPr>
          <w:rFonts w:eastAsiaTheme="minorHAnsi"/>
          <w:lang w:eastAsia="en-US"/>
        </w:rPr>
        <w:t>In der Regel wird eine größere Matrix verwendet und in der Matrix Zahlen im Kommabereich, wurde jedoch für Vorzeigezwecke vereinfacht. Bei größeren Matrizen ist es auch wichtig, dass jenen Pixel mehr Gewicht gegeben wird, die näher am Ausgangspixel liegen.</w:t>
      </w:r>
    </w:p>
    <w:p w:rsidR="00C1008A" w:rsidRDefault="00C1008A" w:rsidP="00133798">
      <w:pPr>
        <w:rPr>
          <w:rFonts w:eastAsiaTheme="minorHAnsi"/>
          <w:lang w:eastAsia="en-US"/>
        </w:rPr>
      </w:pPr>
    </w:p>
    <w:p w:rsidR="00C1008A" w:rsidRDefault="00C1008A" w:rsidP="00133798">
      <w:pPr>
        <w:rPr>
          <w:rFonts w:eastAsiaTheme="minorHAnsi"/>
          <w:lang w:eastAsia="en-US"/>
        </w:rPr>
      </w:pPr>
      <w:r>
        <w:rPr>
          <w:rFonts w:eastAsiaTheme="minorHAnsi"/>
          <w:lang w:eastAsia="en-US"/>
        </w:rPr>
        <w:t xml:space="preserve">Mit der äußersten Pixelreihe kann nicht durchgeführt werden. Dafür gibt es mehrere Ansätze: </w:t>
      </w:r>
    </w:p>
    <w:p w:rsidR="00C1008A" w:rsidRDefault="00C1008A" w:rsidP="00133798">
      <w:pPr>
        <w:rPr>
          <w:rFonts w:eastAsiaTheme="minorHAnsi"/>
          <w:lang w:eastAsia="en-US"/>
        </w:rPr>
      </w:pPr>
    </w:p>
    <w:p w:rsidR="00C1008A" w:rsidRDefault="00C1008A" w:rsidP="00405129">
      <w:pPr>
        <w:pStyle w:val="Listenabsatz"/>
        <w:numPr>
          <w:ilvl w:val="0"/>
          <w:numId w:val="4"/>
        </w:numPr>
        <w:rPr>
          <w:rFonts w:eastAsiaTheme="minorHAnsi"/>
          <w:lang w:eastAsia="en-US"/>
        </w:rPr>
      </w:pPr>
      <w:r>
        <w:rPr>
          <w:rFonts w:eastAsiaTheme="minorHAnsi"/>
          <w:lang w:eastAsia="en-US"/>
        </w:rPr>
        <w:t>Man erfindet eine zusätzliche Pixelreihe</w:t>
      </w:r>
    </w:p>
    <w:p w:rsidR="00C1008A" w:rsidRDefault="00C1008A" w:rsidP="00405129">
      <w:pPr>
        <w:pStyle w:val="Listenabsatz"/>
        <w:numPr>
          <w:ilvl w:val="0"/>
          <w:numId w:val="4"/>
        </w:numPr>
        <w:rPr>
          <w:rFonts w:eastAsiaTheme="minorHAnsi"/>
          <w:lang w:eastAsia="en-US"/>
        </w:rPr>
      </w:pPr>
      <w:r>
        <w:rPr>
          <w:rFonts w:eastAsiaTheme="minorHAnsi"/>
          <w:lang w:eastAsia="en-US"/>
        </w:rPr>
        <w:t>Man ignoriert die äußerste Reih</w:t>
      </w:r>
      <w:r w:rsidR="00430442">
        <w:rPr>
          <w:rFonts w:eastAsiaTheme="minorHAnsi"/>
          <w:lang w:eastAsia="en-US"/>
        </w:rPr>
        <w:t xml:space="preserve">e. Dieser Vorgang würde bei dem oberen Beispiel zwar zu sichtbaren Verfälschung führen, bei Bildern von mehreren Megapixeln jedoch sehr irrelevant sein. Vorteil: Rechenleistung erspart. </w:t>
      </w:r>
    </w:p>
    <w:p w:rsidR="00C430D7" w:rsidRDefault="00C430D7" w:rsidP="00C430D7">
      <w:pPr>
        <w:rPr>
          <w:rFonts w:eastAsiaTheme="minorHAnsi"/>
          <w:lang w:eastAsia="en-US"/>
        </w:rPr>
      </w:pPr>
    </w:p>
    <w:p w:rsidR="00364E5C" w:rsidRDefault="00364E5C" w:rsidP="00C430D7">
      <w:pPr>
        <w:rPr>
          <w:rFonts w:eastAsiaTheme="minorHAnsi"/>
          <w:lang w:eastAsia="en-US"/>
        </w:rPr>
      </w:pPr>
    </w:p>
    <w:p w:rsidR="00364E5C" w:rsidRPr="00C430D7" w:rsidRDefault="00364E5C" w:rsidP="00C430D7">
      <w:pPr>
        <w:rPr>
          <w:rFonts w:eastAsiaTheme="minorHAnsi"/>
          <w:lang w:eastAsia="en-US"/>
        </w:rPr>
      </w:pPr>
    </w:p>
    <w:p w:rsidR="000A5AD8" w:rsidRPr="00430442" w:rsidRDefault="00F05FB6" w:rsidP="004633B9">
      <w:pPr>
        <w:pStyle w:val="berschrift4"/>
      </w:pPr>
      <w:r w:rsidRPr="00C1008A">
        <w:br w:type="column"/>
      </w:r>
      <w:r w:rsidR="004633B9" w:rsidRPr="00430442">
        <w:lastRenderedPageBreak/>
        <w:t>Canny Edge Detector</w:t>
      </w:r>
    </w:p>
    <w:p w:rsidR="000A5AD8" w:rsidRDefault="000A5AD8" w:rsidP="002E2CE1">
      <w:r>
        <w:t xml:space="preserve">Dazu werden mit dem Canny Edge Detector bearbeitet. Dazu wird davor </w:t>
      </w:r>
      <w:r w:rsidR="008A289D">
        <w:t>noch einmal</w:t>
      </w:r>
      <w:r>
        <w:t xml:space="preserve"> ein blur-Filter darübergelegt.</w:t>
      </w:r>
    </w:p>
    <w:p w:rsidR="000A5AD8" w:rsidRDefault="000A5AD8" w:rsidP="002E2CE1"/>
    <w:p w:rsidR="000A5AD8" w:rsidRPr="008F08F5" w:rsidRDefault="000A5AD8" w:rsidP="002E2CE1">
      <w:pPr>
        <w:rPr>
          <w:rFonts w:eastAsiaTheme="minorHAnsi"/>
          <w:color w:val="000000"/>
          <w:lang w:val="en-GB" w:eastAsia="en-US"/>
        </w:rPr>
      </w:pPr>
      <w:r w:rsidRPr="008F08F5">
        <w:rPr>
          <w:rFonts w:eastAsiaTheme="minorHAnsi"/>
          <w:lang w:val="en-GB" w:eastAsia="en-US"/>
        </w:rPr>
        <w:t>/// Reduce noise with a kernel 3x3</w:t>
      </w:r>
    </w:p>
    <w:p w:rsidR="000A5AD8" w:rsidRPr="008F08F5" w:rsidRDefault="000A5AD8" w:rsidP="002E2CE1">
      <w:pPr>
        <w:rPr>
          <w:rFonts w:eastAsiaTheme="minorHAnsi"/>
          <w:lang w:val="en-GB" w:eastAsia="en-US"/>
        </w:rPr>
      </w:pPr>
      <w:r w:rsidRPr="008F08F5">
        <w:rPr>
          <w:rFonts w:eastAsiaTheme="minorHAnsi"/>
          <w:lang w:val="en-GB" w:eastAsia="en-US"/>
        </w:rPr>
        <w:tab/>
        <w:t xml:space="preserve">blur(src_gray, detected_edges, </w:t>
      </w:r>
      <w:r w:rsidRPr="008F08F5">
        <w:rPr>
          <w:rFonts w:eastAsiaTheme="minorHAnsi"/>
          <w:color w:val="2B91AF"/>
          <w:lang w:val="en-GB" w:eastAsia="en-US"/>
        </w:rPr>
        <w:t>Size</w:t>
      </w:r>
      <w:r w:rsidRPr="008F08F5">
        <w:rPr>
          <w:rFonts w:eastAsiaTheme="minorHAnsi"/>
          <w:lang w:val="en-GB" w:eastAsia="en-US"/>
        </w:rPr>
        <w:t>(3, 3));</w:t>
      </w:r>
    </w:p>
    <w:p w:rsidR="000A5AD8" w:rsidRPr="008F08F5" w:rsidRDefault="000A5AD8" w:rsidP="002E2CE1">
      <w:pPr>
        <w:rPr>
          <w:rFonts w:eastAsiaTheme="minorHAnsi"/>
          <w:lang w:val="en-GB" w:eastAsia="en-US"/>
        </w:rPr>
      </w:pPr>
    </w:p>
    <w:p w:rsidR="000A5AD8" w:rsidRPr="008F08F5" w:rsidRDefault="000A5AD8" w:rsidP="002E2CE1">
      <w:pPr>
        <w:rPr>
          <w:rFonts w:eastAsiaTheme="minorHAnsi"/>
          <w:color w:val="000000"/>
          <w:lang w:val="en-GB" w:eastAsia="en-US"/>
        </w:rPr>
      </w:pPr>
      <w:r w:rsidRPr="008F08F5">
        <w:rPr>
          <w:rFonts w:eastAsiaTheme="minorHAnsi"/>
          <w:color w:val="000000"/>
          <w:lang w:val="en-GB" w:eastAsia="en-US"/>
        </w:rPr>
        <w:tab/>
      </w:r>
      <w:r w:rsidRPr="008F08F5">
        <w:rPr>
          <w:rFonts w:eastAsiaTheme="minorHAnsi"/>
          <w:lang w:val="en-GB" w:eastAsia="en-US"/>
        </w:rPr>
        <w:t>/// Canny detector</w:t>
      </w:r>
    </w:p>
    <w:p w:rsidR="00871958" w:rsidRDefault="000A5AD8" w:rsidP="00871958">
      <w:pPr>
        <w:rPr>
          <w:lang w:val="en-GB"/>
        </w:rPr>
      </w:pPr>
      <w:r w:rsidRPr="008F08F5">
        <w:rPr>
          <w:rFonts w:eastAsiaTheme="minorHAnsi"/>
          <w:lang w:val="en-GB" w:eastAsia="en-US"/>
        </w:rPr>
        <w:tab/>
        <w:t>Canny(detected_edges, detected_edges, lo</w:t>
      </w:r>
      <w:r>
        <w:rPr>
          <w:rFonts w:eastAsiaTheme="minorHAnsi"/>
          <w:lang w:val="en-GB" w:eastAsia="en-US"/>
        </w:rPr>
        <w:t xml:space="preserve">wThreshold, lowThreshold*ratio, </w:t>
      </w:r>
      <w:r w:rsidRPr="008F08F5">
        <w:rPr>
          <w:rFonts w:eastAsiaTheme="minorHAnsi"/>
          <w:lang w:val="en-GB" w:eastAsia="en-US"/>
        </w:rPr>
        <w:t>kernel_size);</w:t>
      </w:r>
    </w:p>
    <w:p w:rsidR="00871958" w:rsidRDefault="00871958" w:rsidP="00871958">
      <w:pPr>
        <w:rPr>
          <w:lang w:val="en-GB"/>
        </w:rPr>
      </w:pPr>
      <w:r w:rsidRPr="006E0B5D">
        <w:rPr>
          <w:lang w:val="en-GB"/>
        </w:rPr>
        <w:t>(</w:t>
      </w:r>
      <w:hyperlink r:id="rId47" w:history="1">
        <w:r w:rsidRPr="007339E5">
          <w:rPr>
            <w:lang w:val="en-GB"/>
          </w:rPr>
          <w:t>http://www.mathematik.uni-ulm.de/stochastik/lehre/ws05_06/seminar/ausarbeitung_wagner.pdf</w:t>
        </w:r>
      </w:hyperlink>
      <w:r>
        <w:rPr>
          <w:lang w:val="en-GB"/>
        </w:rPr>
        <w:t>)</w:t>
      </w:r>
    </w:p>
    <w:p w:rsidR="00871958" w:rsidRDefault="00871958" w:rsidP="00871958">
      <w:pPr>
        <w:rPr>
          <w:lang w:val="en-GB"/>
        </w:rPr>
      </w:pPr>
      <w:r w:rsidRPr="008C4511">
        <w:rPr>
          <w:lang w:val="en-GB"/>
        </w:rPr>
        <w:t>http://citeseerx.ist.psu.edu/viewdoc/download?doi=10.1.1.420.3300&amp;rep=rep1&amp;type=pdf</w:t>
      </w:r>
    </w:p>
    <w:p w:rsidR="00871958" w:rsidRDefault="00871958" w:rsidP="00871958">
      <w:pPr>
        <w:rPr>
          <w:lang w:val="en-GB"/>
        </w:rPr>
      </w:pPr>
    </w:p>
    <w:p w:rsidR="00871958" w:rsidRPr="007339E5" w:rsidRDefault="00871958" w:rsidP="00871958">
      <w:pPr>
        <w:rPr>
          <w:lang w:val="en-GB"/>
        </w:rPr>
      </w:pPr>
      <w:r w:rsidRPr="007339E5">
        <w:rPr>
          <w:lang w:val="en-GB"/>
        </w:rPr>
        <w:t>John F. Canny berichtete 1986 in seinem Text “A Computational Approach to Edge Detection” den idealen Kantendetektor entwickelt zu haben, den Canny Edge Detector.</w:t>
      </w:r>
    </w:p>
    <w:p w:rsidR="00871958" w:rsidRPr="0040614E" w:rsidRDefault="00871958" w:rsidP="00871958">
      <w:r w:rsidRPr="0040614E">
        <w:t>Dafü</w:t>
      </w:r>
      <w:r>
        <w:t>r sollen alle Kanten gefunden we</w:t>
      </w:r>
      <w:r w:rsidRPr="0040614E">
        <w:t>rden.</w:t>
      </w:r>
    </w:p>
    <w:p w:rsidR="00871958" w:rsidRPr="0040614E" w:rsidRDefault="00871958" w:rsidP="00871958">
      <w:r w:rsidRPr="0040614E">
        <w:t>Die Kante sollte möglichst genau auf der Kante erkannt werden, nicht daneben. Weiters sollen kannten laut ihm nicht mehrfach erkannt werden.</w:t>
      </w:r>
    </w:p>
    <w:p w:rsidR="00871958" w:rsidRPr="0040614E" w:rsidRDefault="00871958" w:rsidP="00871958"/>
    <w:p w:rsidR="00871958" w:rsidRDefault="00871958" w:rsidP="00871958">
      <w:r w:rsidRPr="0040614E">
        <w:t xml:space="preserve">In seinem Algorithmus kann es nur 0=keine Kante, oder 1=eine Kante geben. Dazu werden </w:t>
      </w:r>
      <w:r>
        <w:t xml:space="preserve">mehrere Schritte durchgeführt: </w:t>
      </w:r>
    </w:p>
    <w:p w:rsidR="0022633C" w:rsidRPr="0040614E" w:rsidRDefault="0022633C" w:rsidP="00871958"/>
    <w:p w:rsidR="00871958" w:rsidRDefault="00871958" w:rsidP="006E7CA0">
      <w:pPr>
        <w:pStyle w:val="berschrift5"/>
      </w:pPr>
      <w:r w:rsidRPr="0040614E">
        <w:t>Glättung, um Rauschen zu verhindern</w:t>
      </w:r>
    </w:p>
    <w:p w:rsidR="0022633C" w:rsidRPr="0022633C" w:rsidRDefault="0022633C" w:rsidP="0022633C">
      <w:r>
        <w:t xml:space="preserve">Dazu wird ein einfacher Gaußscher Weichzeichner angewendet (siehe </w:t>
      </w:r>
    </w:p>
    <w:p w:rsidR="00871958" w:rsidRDefault="00430442" w:rsidP="006E7CA0">
      <w:pPr>
        <w:pStyle w:val="berschrift5"/>
      </w:pPr>
      <w:r>
        <w:br w:type="column"/>
      </w:r>
      <w:r w:rsidR="00871958" w:rsidRPr="0040614E">
        <w:lastRenderedPageBreak/>
        <w:t>Kantendetektion</w:t>
      </w:r>
      <w:r w:rsidR="00765A34">
        <w:t xml:space="preserve"> (Sobel Algorithmus)</w:t>
      </w:r>
    </w:p>
    <w:p w:rsidR="00430442" w:rsidRDefault="00430442" w:rsidP="00430442">
      <w:r>
        <w:t>Dafür wird der Sobel Algorithmus verwendet</w:t>
      </w:r>
    </w:p>
    <w:p w:rsidR="00430442" w:rsidRDefault="00430442" w:rsidP="00430442">
      <w:r>
        <w:t>Dafür kommen, wie bei den Blur-Algorithmen, Faltungsmatrizen zum Einsatz.</w:t>
      </w:r>
    </w:p>
    <w:p w:rsidR="00430442" w:rsidRDefault="00430442" w:rsidP="00430442">
      <w:pPr>
        <w:ind w:left="708"/>
      </w:pPr>
      <w:r>
        <w:t>Faltungsmatrize für x-Achse</w:t>
      </w:r>
      <w:r>
        <w:tab/>
      </w:r>
      <w:r>
        <w:tab/>
      </w:r>
      <w:r>
        <w:tab/>
        <w:t>Faltungsmatrize für y-Achse</w:t>
      </w:r>
    </w:p>
    <w:tbl>
      <w:tblPr>
        <w:tblStyle w:val="Tabellenraster"/>
        <w:tblpPr w:leftFromText="141" w:rightFromText="141" w:vertAnchor="text" w:horzAnchor="page" w:tblpX="2853" w:tblpY="177"/>
        <w:tblOverlap w:val="never"/>
        <w:tblW w:w="0" w:type="auto"/>
        <w:tblInd w:w="0" w:type="dxa"/>
        <w:tblLook w:val="04A0" w:firstRow="1" w:lastRow="0" w:firstColumn="1" w:lastColumn="0" w:noHBand="0" w:noVBand="1"/>
      </w:tblPr>
      <w:tblGrid>
        <w:gridCol w:w="493"/>
        <w:gridCol w:w="493"/>
        <w:gridCol w:w="493"/>
      </w:tblGrid>
      <w:tr w:rsidR="00430442" w:rsidTr="00430442">
        <w:trPr>
          <w:trHeight w:val="395"/>
        </w:trPr>
        <w:tc>
          <w:tcPr>
            <w:tcW w:w="493" w:type="dxa"/>
            <w:vAlign w:val="center"/>
          </w:tcPr>
          <w:p w:rsidR="00430442" w:rsidRDefault="00430442" w:rsidP="00430442">
            <w:pPr>
              <w:jc w:val="center"/>
            </w:pPr>
            <w:r>
              <w:t>-1</w:t>
            </w:r>
          </w:p>
        </w:tc>
        <w:tc>
          <w:tcPr>
            <w:tcW w:w="493" w:type="dxa"/>
            <w:vAlign w:val="center"/>
          </w:tcPr>
          <w:p w:rsidR="00430442" w:rsidRDefault="00430442" w:rsidP="00430442">
            <w:pPr>
              <w:jc w:val="center"/>
            </w:pPr>
            <w:r>
              <w:t>0</w:t>
            </w:r>
          </w:p>
        </w:tc>
        <w:tc>
          <w:tcPr>
            <w:tcW w:w="493" w:type="dxa"/>
            <w:vAlign w:val="center"/>
          </w:tcPr>
          <w:p w:rsidR="00430442" w:rsidRDefault="00430442" w:rsidP="00430442">
            <w:pPr>
              <w:jc w:val="center"/>
            </w:pPr>
            <w:r>
              <w:t>1</w:t>
            </w:r>
          </w:p>
        </w:tc>
      </w:tr>
      <w:tr w:rsidR="00430442" w:rsidTr="00430442">
        <w:trPr>
          <w:trHeight w:val="395"/>
        </w:trPr>
        <w:tc>
          <w:tcPr>
            <w:tcW w:w="493" w:type="dxa"/>
            <w:vAlign w:val="center"/>
          </w:tcPr>
          <w:p w:rsidR="00430442" w:rsidRDefault="00430442" w:rsidP="00430442">
            <w:pPr>
              <w:jc w:val="center"/>
            </w:pPr>
            <w:r>
              <w:t>-2</w:t>
            </w:r>
          </w:p>
        </w:tc>
        <w:tc>
          <w:tcPr>
            <w:tcW w:w="493" w:type="dxa"/>
            <w:vAlign w:val="center"/>
          </w:tcPr>
          <w:p w:rsidR="00430442" w:rsidRDefault="00430442" w:rsidP="00430442">
            <w:pPr>
              <w:jc w:val="center"/>
            </w:pPr>
            <w:r>
              <w:t>0</w:t>
            </w:r>
          </w:p>
        </w:tc>
        <w:tc>
          <w:tcPr>
            <w:tcW w:w="493" w:type="dxa"/>
            <w:vAlign w:val="center"/>
          </w:tcPr>
          <w:p w:rsidR="00430442" w:rsidRDefault="00430442" w:rsidP="00430442">
            <w:pPr>
              <w:jc w:val="center"/>
            </w:pPr>
            <w:r>
              <w:t>2</w:t>
            </w:r>
          </w:p>
        </w:tc>
      </w:tr>
      <w:tr w:rsidR="00430442" w:rsidTr="00430442">
        <w:trPr>
          <w:trHeight w:val="395"/>
        </w:trPr>
        <w:tc>
          <w:tcPr>
            <w:tcW w:w="493" w:type="dxa"/>
            <w:vAlign w:val="center"/>
          </w:tcPr>
          <w:p w:rsidR="00430442" w:rsidRDefault="00430442" w:rsidP="00430442">
            <w:pPr>
              <w:jc w:val="center"/>
            </w:pPr>
            <w:r>
              <w:t>-1</w:t>
            </w:r>
          </w:p>
        </w:tc>
        <w:tc>
          <w:tcPr>
            <w:tcW w:w="493" w:type="dxa"/>
            <w:vAlign w:val="center"/>
          </w:tcPr>
          <w:p w:rsidR="00430442" w:rsidRDefault="00430442" w:rsidP="00430442">
            <w:pPr>
              <w:jc w:val="center"/>
            </w:pPr>
            <w:r>
              <w:t>0</w:t>
            </w:r>
          </w:p>
        </w:tc>
        <w:tc>
          <w:tcPr>
            <w:tcW w:w="493" w:type="dxa"/>
            <w:vAlign w:val="center"/>
          </w:tcPr>
          <w:p w:rsidR="00430442" w:rsidRDefault="00430442" w:rsidP="00430442">
            <w:pPr>
              <w:jc w:val="center"/>
            </w:pPr>
            <w:r>
              <w:t>1</w:t>
            </w:r>
          </w:p>
        </w:tc>
      </w:tr>
    </w:tbl>
    <w:tbl>
      <w:tblPr>
        <w:tblStyle w:val="Tabellenraster"/>
        <w:tblpPr w:leftFromText="141" w:rightFromText="141" w:vertAnchor="text" w:horzAnchor="page" w:tblpX="6970" w:tblpY="91"/>
        <w:tblW w:w="0" w:type="auto"/>
        <w:tblInd w:w="0" w:type="dxa"/>
        <w:tblLook w:val="04A0" w:firstRow="1" w:lastRow="0" w:firstColumn="1" w:lastColumn="0" w:noHBand="0" w:noVBand="1"/>
      </w:tblPr>
      <w:tblGrid>
        <w:gridCol w:w="493"/>
        <w:gridCol w:w="493"/>
        <w:gridCol w:w="493"/>
      </w:tblGrid>
      <w:tr w:rsidR="00430442" w:rsidTr="00430442">
        <w:trPr>
          <w:trHeight w:val="395"/>
        </w:trPr>
        <w:tc>
          <w:tcPr>
            <w:tcW w:w="493" w:type="dxa"/>
            <w:vAlign w:val="center"/>
          </w:tcPr>
          <w:p w:rsidR="00430442" w:rsidRDefault="00430442" w:rsidP="00430442">
            <w:pPr>
              <w:jc w:val="center"/>
            </w:pPr>
            <w:r>
              <w:t>-1</w:t>
            </w:r>
          </w:p>
        </w:tc>
        <w:tc>
          <w:tcPr>
            <w:tcW w:w="493" w:type="dxa"/>
            <w:vAlign w:val="center"/>
          </w:tcPr>
          <w:p w:rsidR="00430442" w:rsidRDefault="00CA4508" w:rsidP="00430442">
            <w:pPr>
              <w:jc w:val="center"/>
            </w:pPr>
            <w:r>
              <w:t>-2</w:t>
            </w:r>
          </w:p>
        </w:tc>
        <w:tc>
          <w:tcPr>
            <w:tcW w:w="493" w:type="dxa"/>
            <w:vAlign w:val="center"/>
          </w:tcPr>
          <w:p w:rsidR="00430442" w:rsidRDefault="00CA4508" w:rsidP="00430442">
            <w:pPr>
              <w:jc w:val="center"/>
            </w:pPr>
            <w:r>
              <w:t>-1</w:t>
            </w:r>
          </w:p>
        </w:tc>
      </w:tr>
      <w:tr w:rsidR="00430442" w:rsidTr="00430442">
        <w:trPr>
          <w:trHeight w:val="395"/>
        </w:trPr>
        <w:tc>
          <w:tcPr>
            <w:tcW w:w="493" w:type="dxa"/>
            <w:vAlign w:val="center"/>
          </w:tcPr>
          <w:p w:rsidR="00430442" w:rsidRDefault="00CA4508" w:rsidP="00430442">
            <w:pPr>
              <w:jc w:val="center"/>
            </w:pPr>
            <w:r>
              <w:t>0</w:t>
            </w:r>
          </w:p>
        </w:tc>
        <w:tc>
          <w:tcPr>
            <w:tcW w:w="493" w:type="dxa"/>
            <w:vAlign w:val="center"/>
          </w:tcPr>
          <w:p w:rsidR="00430442" w:rsidRDefault="00CA4508" w:rsidP="00430442">
            <w:pPr>
              <w:jc w:val="center"/>
            </w:pPr>
            <w:r>
              <w:t>0</w:t>
            </w:r>
          </w:p>
        </w:tc>
        <w:tc>
          <w:tcPr>
            <w:tcW w:w="493" w:type="dxa"/>
            <w:vAlign w:val="center"/>
          </w:tcPr>
          <w:p w:rsidR="00430442" w:rsidRDefault="00CA4508" w:rsidP="00430442">
            <w:pPr>
              <w:jc w:val="center"/>
            </w:pPr>
            <w:r>
              <w:t>0</w:t>
            </w:r>
          </w:p>
        </w:tc>
      </w:tr>
      <w:tr w:rsidR="00430442" w:rsidTr="00430442">
        <w:trPr>
          <w:trHeight w:val="395"/>
        </w:trPr>
        <w:tc>
          <w:tcPr>
            <w:tcW w:w="493" w:type="dxa"/>
            <w:vAlign w:val="center"/>
          </w:tcPr>
          <w:p w:rsidR="00430442" w:rsidRDefault="00CA4508" w:rsidP="00430442">
            <w:pPr>
              <w:jc w:val="center"/>
            </w:pPr>
            <w:r>
              <w:t>1</w:t>
            </w:r>
          </w:p>
        </w:tc>
        <w:tc>
          <w:tcPr>
            <w:tcW w:w="493" w:type="dxa"/>
            <w:vAlign w:val="center"/>
          </w:tcPr>
          <w:p w:rsidR="00430442" w:rsidRDefault="00CA4508" w:rsidP="00430442">
            <w:pPr>
              <w:jc w:val="center"/>
            </w:pPr>
            <w:r>
              <w:t>2</w:t>
            </w:r>
          </w:p>
        </w:tc>
        <w:tc>
          <w:tcPr>
            <w:tcW w:w="493" w:type="dxa"/>
            <w:vAlign w:val="center"/>
          </w:tcPr>
          <w:p w:rsidR="00430442" w:rsidRDefault="00430442" w:rsidP="00430442">
            <w:pPr>
              <w:jc w:val="center"/>
            </w:pPr>
            <w:r>
              <w:t>1</w:t>
            </w:r>
          </w:p>
        </w:tc>
      </w:tr>
    </w:tbl>
    <w:p w:rsidR="00430442" w:rsidRDefault="00430442" w:rsidP="00871958">
      <w:pPr>
        <w:ind w:left="708"/>
      </w:pPr>
    </w:p>
    <w:p w:rsidR="00430442" w:rsidRDefault="00430442" w:rsidP="00430442">
      <w:pPr>
        <w:tabs>
          <w:tab w:val="center" w:pos="4052"/>
        </w:tabs>
        <w:ind w:left="708"/>
      </w:pPr>
      <w:r>
        <w:tab/>
      </w:r>
    </w:p>
    <w:p w:rsidR="00430442" w:rsidRDefault="00430442" w:rsidP="00430442">
      <w:pPr>
        <w:tabs>
          <w:tab w:val="center" w:pos="4052"/>
        </w:tabs>
        <w:ind w:left="708"/>
      </w:pPr>
      <w:r>
        <w:br w:type="textWrapping" w:clear="all"/>
      </w:r>
    </w:p>
    <w:p w:rsidR="00430442" w:rsidRDefault="00765A34" w:rsidP="00765A34">
      <w:pPr>
        <w:pStyle w:val="berschrift6"/>
      </w:pPr>
      <w:r>
        <w:t>Beispiel X-Achse</w:t>
      </w:r>
    </w:p>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642"/>
        <w:gridCol w:w="642"/>
        <w:gridCol w:w="532"/>
        <w:gridCol w:w="532"/>
      </w:tblGrid>
      <w:tr w:rsidR="00CA4508" w:rsidTr="00CA4508">
        <w:trPr>
          <w:trHeight w:val="363"/>
        </w:trPr>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50</w:t>
            </w:r>
          </w:p>
        </w:tc>
        <w:tc>
          <w:tcPr>
            <w:tcW w:w="532" w:type="dxa"/>
            <w:vAlign w:val="center"/>
          </w:tcPr>
          <w:p w:rsidR="00CA4508" w:rsidRPr="00B652F5" w:rsidRDefault="00CA4508" w:rsidP="00CA4508">
            <w:pPr>
              <w:jc w:val="center"/>
              <w:rPr>
                <w:sz w:val="28"/>
                <w:szCs w:val="28"/>
              </w:rPr>
            </w:pPr>
            <w:r w:rsidRPr="00B652F5">
              <w:rPr>
                <w:sz w:val="28"/>
                <w:szCs w:val="28"/>
              </w:rPr>
              <w:t>50</w:t>
            </w:r>
          </w:p>
        </w:tc>
      </w:tr>
      <w:tr w:rsidR="00CA4508" w:rsidTr="00CA4508">
        <w:trPr>
          <w:trHeight w:val="363"/>
        </w:trPr>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B652F5" w:rsidP="00CA4508">
            <w:pPr>
              <w:jc w:val="center"/>
              <w:rPr>
                <w:sz w:val="28"/>
                <w:szCs w:val="28"/>
              </w:rPr>
            </w:pPr>
            <w:r w:rsidRPr="00B652F5">
              <w:rPr>
                <w:noProof/>
                <w:sz w:val="28"/>
                <w:szCs w:val="28"/>
                <w:lang w:eastAsia="de-AT"/>
              </w:rPr>
              <mc:AlternateContent>
                <mc:Choice Requires="wps">
                  <w:drawing>
                    <wp:anchor distT="0" distB="0" distL="114300" distR="114300" simplePos="0" relativeHeight="251767808" behindDoc="0" locked="0" layoutInCell="1" allowOverlap="1">
                      <wp:simplePos x="0" y="0"/>
                      <wp:positionH relativeFrom="column">
                        <wp:posOffset>-34290</wp:posOffset>
                      </wp:positionH>
                      <wp:positionV relativeFrom="paragraph">
                        <wp:posOffset>-18415</wp:posOffset>
                      </wp:positionV>
                      <wp:extent cx="335915" cy="310515"/>
                      <wp:effectExtent l="0" t="0" r="26035" b="13335"/>
                      <wp:wrapNone/>
                      <wp:docPr id="104" name="Rechteck 104"/>
                      <wp:cNvGraphicFramePr/>
                      <a:graphic xmlns:a="http://schemas.openxmlformats.org/drawingml/2006/main">
                        <a:graphicData uri="http://schemas.microsoft.com/office/word/2010/wordprocessingShape">
                          <wps:wsp>
                            <wps:cNvSpPr/>
                            <wps:spPr>
                              <a:xfrm>
                                <a:off x="0" y="0"/>
                                <a:ext cx="335915" cy="31051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2FDE3B6F" id="Rechteck 104" o:spid="_x0000_s1026" style="position:absolute;margin-left:-2.7pt;margin-top:-1.45pt;width:26.45pt;height:24.4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hKOaAIAAB8FAAAOAAAAZHJzL2Uyb0RvYy54bWysVN9P2zAQfp+0/8Hy+0hSWgYVKapATJMQ&#10;VMDEs3FsEuH4vLPbtPvrd3bSwFifpr04d77vfuY7n19sW8M2Cn0DtuTFUc6ZshKqxr6U/Mfj9ZdT&#10;znwQthIGrCr5Tnl+sfj86bxzczWBGkylkFEQ6+edK3kdgptnmZe1aoU/AqcsGTVgKwKp+JJVKDqK&#10;3ppskucnWQdYOQSpvKfbq97IFym+1kqGO629CsyUnGoL6cR0PsczW5yL+QsKVzdyKEP8QxWtaCwl&#10;HUNdiSDYGpu/QrWNRPCgw5GENgOtG6lSD9RNkX/o5qEWTqVeaDjejWPy/y+svN2skDUV/bt8ypkV&#10;Lf2keyXroOQri3c0oc75OQEf3AoHzZMY291qbOOXGmHbNNXdOFW1DUzS5fHx7KyYcSbJdFzkM5Ip&#10;Svbm7NCHbwpaFoWSI/20NEuxufGhh+4hMZeF68aYeB/r6itJUtgZFQHG3itNPVHuSQqU2KQuDbKN&#10;IB4IKZUNJ0MVCR3dNEUdHYtDjiYUg9OAjW4qsWx0zA85/plx9EhZwYbRuW0s4KEA1euYucfvu+97&#10;ju0/Q7WjX4nQc9w7ed3QPG+EDyuBRGqiPy1quKNDG+hKDoPEWQ3469B9xBPXyMpZR0tScv9zLVBx&#10;Zr5bYuFZMZ3GrUrKdPZ1Qgq+tzy/t9h1ewk0/4KeBCeTGPHB7EWN0D7RPi9jVjIJKyl3yWXAvXIZ&#10;+uWlF0Gq5TLBaJOcCDf2wckYPE418uVx+yTQDaQKxMZb2C+UmH/gVo+NnhaW6wC6ScR7m+swb9rC&#10;RN3hxYhr/l5PqLd3bfEbAAD//wMAUEsDBBQABgAIAAAAIQBOr1wz2wAAAAcBAAAPAAAAZHJzL2Rv&#10;d25yZXYueG1sTI5Ba8JAFITvhf6H5RV6003FaI3ZSAm00NzU4nnNPrPB7NuQXU367/t6ak/DMMPM&#10;l+8m14k7DqH1pOBlnoBAqr1pqVHwdXyfvYIIUZPRnSdU8I0BdsXjQ64z40fa4/0QG8EjFDKtwMbY&#10;Z1KG2qLTYe57JM4ufnA6sh0aaQY98rjr5CJJVtLplvjB6h5Li/X1cHMK4t51n3as0o+TqcpTVV6O&#10;9VUq9fw0vW1BRJziXxl+8RkdCmY6+xuZIDoFs3TJTdbFBgTny3UK4sy6SkAWufzPX/wAAAD//wMA&#10;UEsBAi0AFAAGAAgAAAAhALaDOJL+AAAA4QEAABMAAAAAAAAAAAAAAAAAAAAAAFtDb250ZW50X1R5&#10;cGVzXS54bWxQSwECLQAUAAYACAAAACEAOP0h/9YAAACUAQAACwAAAAAAAAAAAAAAAAAvAQAAX3Jl&#10;bHMvLnJlbHNQSwECLQAUAAYACAAAACEA4JISjmgCAAAfBQAADgAAAAAAAAAAAAAAAAAuAgAAZHJz&#10;L2Uyb0RvYy54bWxQSwECLQAUAAYACAAAACEATq9cM9sAAAAHAQAADwAAAAAAAAAAAAAAAADCBAAA&#10;ZHJzL2Rvd25yZXYueG1sUEsFBgAAAAAEAAQA8wAAAMoFAAAAAA==&#10;" filled="f" strokecolor="#f79646 [3209]" strokeweight="2pt"/>
                  </w:pict>
                </mc:Fallback>
              </mc:AlternateContent>
            </w:r>
            <w:r w:rsidR="00CA4508"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50</w:t>
            </w:r>
          </w:p>
        </w:tc>
        <w:tc>
          <w:tcPr>
            <w:tcW w:w="532" w:type="dxa"/>
            <w:vAlign w:val="center"/>
          </w:tcPr>
          <w:p w:rsidR="00CA4508" w:rsidRPr="00B652F5" w:rsidRDefault="00CA4508" w:rsidP="00CA4508">
            <w:pPr>
              <w:jc w:val="center"/>
              <w:rPr>
                <w:sz w:val="28"/>
                <w:szCs w:val="28"/>
              </w:rPr>
            </w:pPr>
            <w:r w:rsidRPr="00B652F5">
              <w:rPr>
                <w:sz w:val="28"/>
                <w:szCs w:val="28"/>
              </w:rPr>
              <w:t>50</w:t>
            </w:r>
          </w:p>
        </w:tc>
      </w:tr>
      <w:tr w:rsidR="00CA4508" w:rsidTr="00CA4508">
        <w:trPr>
          <w:trHeight w:val="363"/>
        </w:trPr>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50</w:t>
            </w:r>
          </w:p>
        </w:tc>
        <w:tc>
          <w:tcPr>
            <w:tcW w:w="532" w:type="dxa"/>
            <w:vAlign w:val="center"/>
          </w:tcPr>
          <w:p w:rsidR="00CA4508" w:rsidRPr="00B652F5" w:rsidRDefault="00CA4508" w:rsidP="00CA4508">
            <w:pPr>
              <w:jc w:val="center"/>
              <w:rPr>
                <w:sz w:val="28"/>
                <w:szCs w:val="28"/>
              </w:rPr>
            </w:pPr>
            <w:r w:rsidRPr="00B652F5">
              <w:rPr>
                <w:sz w:val="28"/>
                <w:szCs w:val="28"/>
              </w:rPr>
              <w:t>50</w:t>
            </w:r>
          </w:p>
        </w:tc>
      </w:tr>
      <w:tr w:rsidR="00CA4508" w:rsidTr="00CA4508">
        <w:trPr>
          <w:trHeight w:val="363"/>
        </w:trPr>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50</w:t>
            </w:r>
          </w:p>
        </w:tc>
        <w:tc>
          <w:tcPr>
            <w:tcW w:w="532" w:type="dxa"/>
            <w:vAlign w:val="center"/>
          </w:tcPr>
          <w:p w:rsidR="00CA4508" w:rsidRPr="00B652F5" w:rsidRDefault="00CA4508" w:rsidP="00CA4508">
            <w:pPr>
              <w:jc w:val="center"/>
              <w:rPr>
                <w:sz w:val="28"/>
                <w:szCs w:val="28"/>
              </w:rPr>
            </w:pPr>
            <w:r w:rsidRPr="00B652F5">
              <w:rPr>
                <w:sz w:val="28"/>
                <w:szCs w:val="28"/>
              </w:rPr>
              <w:t>50</w:t>
            </w:r>
          </w:p>
        </w:tc>
      </w:tr>
    </w:tbl>
    <w:p w:rsidR="00CA4508" w:rsidRDefault="00B652F5" w:rsidP="00CA4508">
      <w:pPr>
        <w:tabs>
          <w:tab w:val="left" w:pos="2174"/>
        </w:tabs>
      </w:pPr>
      <w:r>
        <w:rPr>
          <w:noProof/>
          <w:lang w:eastAsia="de-AT"/>
        </w:rPr>
        <mc:AlternateContent>
          <mc:Choice Requires="wps">
            <w:drawing>
              <wp:anchor distT="0" distB="0" distL="114300" distR="114300" simplePos="0" relativeHeight="251768832" behindDoc="0" locked="0" layoutInCell="1" allowOverlap="1">
                <wp:simplePos x="0" y="0"/>
                <wp:positionH relativeFrom="column">
                  <wp:posOffset>-8627</wp:posOffset>
                </wp:positionH>
                <wp:positionV relativeFrom="paragraph">
                  <wp:posOffset>16341</wp:posOffset>
                </wp:positionV>
                <wp:extent cx="1155939" cy="966159"/>
                <wp:effectExtent l="0" t="0" r="25400" b="24765"/>
                <wp:wrapNone/>
                <wp:docPr id="105" name="Rechteck 105"/>
                <wp:cNvGraphicFramePr/>
                <a:graphic xmlns:a="http://schemas.openxmlformats.org/drawingml/2006/main">
                  <a:graphicData uri="http://schemas.microsoft.com/office/word/2010/wordprocessingShape">
                    <wps:wsp>
                      <wps:cNvSpPr/>
                      <wps:spPr>
                        <a:xfrm>
                          <a:off x="0" y="0"/>
                          <a:ext cx="1155939" cy="96615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363B5E01" id="Rechteck 105" o:spid="_x0000_s1026" style="position:absolute;margin-left:-.7pt;margin-top:1.3pt;width:91pt;height:76.1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AEJfAIAAEcFAAAOAAAAZHJzL2Uyb0RvYy54bWysVMFu2zAMvQ/YPwi6r7azpluCOEXQosOA&#10;og3aDj2rslQbk0WNUuJkXz9KdtygLXYYloMjieQj+fSoxfmuNWyr0DdgS16c5JwpK6Fq7HPJfzxc&#10;ffrKmQ/CVsKAVSXfK8/Plx8/LDo3VxOowVQKGYFYP+9cyesQ3DzLvKxVK/wJOGXJqAFbEWiLz1mF&#10;oiP01mSTPD/LOsDKIUjlPZ1e9ka+TPhaKxlutfYqMFNyqi2kL6bvU/xmy4WYP6NwdSOHMsQ/VNGK&#10;xlLSEepSBME22LyBahuJ4EGHEwltBlo3UqUeqJsif9XNfS2cSr0QOd6NNPn/BytvtmtkTUV3l085&#10;s6KlS7pTsg5K/mTxjBjqnJ+T471b47DztIzt7jS28Z8aYbvE6n5kVe0Ck3RYFNPp7POMM0m22dlZ&#10;MZ1F0Owl2qEP3xS0LC5KjnRriUyxvfahdz24xGQWrhpj4nksrC8lrcLeqOhg7J3S1BQlnySgJCd1&#10;YZBtBQlBSKlsKHpTLSrVH09z+g2ljRGp0AQYkTUlHrEHgCjVt9h92YN/DFVJjWNw/rfC+uAxImUG&#10;G8bgtrGA7wEY6mrI3PsfSOqpiSw9QbWnK0foZ8E7edUQ7dfCh7VAEj+NCQ10uKWPNtCVHIYVZzXg&#10;7/fOoz9pkqycdTRMJfe/NgIVZ+a7JbXOitPTOH1pczr9MqENHlueji12014AXVNBT4eTaRn9gzks&#10;NUL7SHO/ilnJJKyk3CWXAQ+bi9APOb0cUq1WyY0mzolwbe+djOCR1Sirh92jQDdoL5Bqb+AweGL+&#10;SoK9b4y0sNoE0E3S5wuvA980rUk4w8sSn4PjffJ6ef+WfwAAAP//AwBQSwMEFAAGAAgAAAAhANNq&#10;BiDfAAAACAEAAA8AAABkcnMvZG93bnJldi54bWxMj81OwzAQhO9IvIO1SNxap1WpohCnKpU48SOl&#10;gUq9ufaSBOJ1FLtt4OnZnuA2qxnNfpOvRteJEw6h9aRgNk1AIBlvW6oVvFWPkxREiJqs7jyhgm8M&#10;sCqur3KdWX+mEk/bWAsuoZBpBU2MfSZlMA06Haa+R2Lvww9ORz6HWtpBn7ncdXKeJEvpdEv8odE9&#10;bho0X9ujU4Dvu8/yZ/9kXp/N2pe0idVD9aLU7c24vgcRcYx/YbjgMzoUzHTwR7JBdAomswUnFcyX&#10;IC52mrA4sLhbpCCLXP4fUPwCAAD//wMAUEsBAi0AFAAGAAgAAAAhALaDOJL+AAAA4QEAABMAAAAA&#10;AAAAAAAAAAAAAAAAAFtDb250ZW50X1R5cGVzXS54bWxQSwECLQAUAAYACAAAACEAOP0h/9YAAACU&#10;AQAACwAAAAAAAAAAAAAAAAAvAQAAX3JlbHMvLnJlbHNQSwECLQAUAAYACAAAACEAWsQBCXwCAABH&#10;BQAADgAAAAAAAAAAAAAAAAAuAgAAZHJzL2Uyb0RvYy54bWxQSwECLQAUAAYACAAAACEA02oGIN8A&#10;AAAIAQAADwAAAAAAAAAAAAAAAADWBAAAZHJzL2Rvd25yZXYueG1sUEsFBgAAAAAEAAQA8wAAAOIF&#10;AAAAAA==&#10;" filled="f" strokecolor="#243f60 [1604]" strokeweight="2pt"/>
            </w:pict>
          </mc:Fallback>
        </mc:AlternateContent>
      </w:r>
      <w:r w:rsidR="00CA4508">
        <w:tab/>
      </w:r>
    </w:p>
    <w:tbl>
      <w:tblPr>
        <w:tblStyle w:val="Tabellenraster"/>
        <w:tblpPr w:leftFromText="141" w:rightFromText="141" w:vertAnchor="text" w:horzAnchor="page" w:tblpX="5925" w:tblpY="-60"/>
        <w:tblW w:w="0" w:type="auto"/>
        <w:tblInd w:w="0" w:type="dxa"/>
        <w:tblLook w:val="04A0" w:firstRow="1" w:lastRow="0" w:firstColumn="1" w:lastColumn="0" w:noHBand="0" w:noVBand="1"/>
      </w:tblPr>
      <w:tblGrid>
        <w:gridCol w:w="535"/>
        <w:gridCol w:w="535"/>
        <w:gridCol w:w="535"/>
      </w:tblGrid>
      <w:tr w:rsidR="00B652F5" w:rsidTr="00765A34">
        <w:trPr>
          <w:trHeight w:val="409"/>
        </w:trPr>
        <w:tc>
          <w:tcPr>
            <w:tcW w:w="535" w:type="dxa"/>
            <w:vAlign w:val="center"/>
          </w:tcPr>
          <w:p w:rsidR="00B652F5" w:rsidRDefault="00B652F5" w:rsidP="00B652F5">
            <w:pPr>
              <w:jc w:val="center"/>
            </w:pPr>
            <w:r>
              <w:t>-1</w:t>
            </w:r>
          </w:p>
        </w:tc>
        <w:tc>
          <w:tcPr>
            <w:tcW w:w="535" w:type="dxa"/>
            <w:vAlign w:val="center"/>
          </w:tcPr>
          <w:p w:rsidR="00B652F5" w:rsidRDefault="00B652F5" w:rsidP="00B652F5">
            <w:pPr>
              <w:jc w:val="center"/>
            </w:pPr>
            <w:r>
              <w:t>0</w:t>
            </w:r>
          </w:p>
        </w:tc>
        <w:tc>
          <w:tcPr>
            <w:tcW w:w="535" w:type="dxa"/>
            <w:vAlign w:val="center"/>
          </w:tcPr>
          <w:p w:rsidR="00B652F5" w:rsidRDefault="00B652F5" w:rsidP="00B652F5">
            <w:pPr>
              <w:jc w:val="center"/>
            </w:pPr>
            <w:r>
              <w:t>1</w:t>
            </w:r>
          </w:p>
        </w:tc>
      </w:tr>
      <w:tr w:rsidR="00B652F5" w:rsidTr="00765A34">
        <w:trPr>
          <w:trHeight w:val="409"/>
        </w:trPr>
        <w:tc>
          <w:tcPr>
            <w:tcW w:w="535" w:type="dxa"/>
            <w:vAlign w:val="center"/>
          </w:tcPr>
          <w:p w:rsidR="00B652F5" w:rsidRDefault="00B652F5" w:rsidP="00B652F5">
            <w:pPr>
              <w:jc w:val="center"/>
            </w:pPr>
            <w:r>
              <w:t>-2</w:t>
            </w:r>
          </w:p>
        </w:tc>
        <w:tc>
          <w:tcPr>
            <w:tcW w:w="535" w:type="dxa"/>
            <w:vAlign w:val="center"/>
          </w:tcPr>
          <w:p w:rsidR="00B652F5" w:rsidRDefault="00B652F5" w:rsidP="00B652F5">
            <w:pPr>
              <w:jc w:val="center"/>
            </w:pPr>
            <w:r>
              <w:t>0</w:t>
            </w:r>
          </w:p>
        </w:tc>
        <w:tc>
          <w:tcPr>
            <w:tcW w:w="535" w:type="dxa"/>
            <w:vAlign w:val="center"/>
          </w:tcPr>
          <w:p w:rsidR="00B652F5" w:rsidRDefault="00B652F5" w:rsidP="00B652F5">
            <w:pPr>
              <w:jc w:val="center"/>
            </w:pPr>
            <w:r>
              <w:t>2</w:t>
            </w:r>
          </w:p>
        </w:tc>
      </w:tr>
      <w:tr w:rsidR="00B652F5" w:rsidTr="00765A34">
        <w:trPr>
          <w:trHeight w:val="409"/>
        </w:trPr>
        <w:tc>
          <w:tcPr>
            <w:tcW w:w="535" w:type="dxa"/>
            <w:vAlign w:val="center"/>
          </w:tcPr>
          <w:p w:rsidR="00B652F5" w:rsidRDefault="00B652F5" w:rsidP="00B652F5">
            <w:pPr>
              <w:jc w:val="center"/>
            </w:pPr>
            <w:r>
              <w:t>-1</w:t>
            </w:r>
          </w:p>
        </w:tc>
        <w:tc>
          <w:tcPr>
            <w:tcW w:w="535" w:type="dxa"/>
            <w:vAlign w:val="center"/>
          </w:tcPr>
          <w:p w:rsidR="00B652F5" w:rsidRDefault="00B652F5" w:rsidP="00B652F5">
            <w:pPr>
              <w:jc w:val="center"/>
            </w:pPr>
            <w:r>
              <w:t>0</w:t>
            </w:r>
          </w:p>
        </w:tc>
        <w:tc>
          <w:tcPr>
            <w:tcW w:w="535" w:type="dxa"/>
            <w:vAlign w:val="center"/>
          </w:tcPr>
          <w:p w:rsidR="00B652F5" w:rsidRDefault="00B652F5" w:rsidP="00B652F5">
            <w:pPr>
              <w:jc w:val="center"/>
            </w:pPr>
            <w:r>
              <w:t>1</w:t>
            </w:r>
          </w:p>
        </w:tc>
      </w:tr>
    </w:tbl>
    <w:p w:rsidR="00CA4508" w:rsidRDefault="00B652F5" w:rsidP="00CA4508">
      <w:pPr>
        <w:tabs>
          <w:tab w:val="left" w:pos="2174"/>
        </w:tabs>
      </w:pPr>
      <w:r>
        <w:rPr>
          <w:rFonts w:eastAsiaTheme="minorHAnsi"/>
          <w:noProof/>
          <w:lang w:eastAsia="de-AT"/>
        </w:rPr>
        <mc:AlternateContent>
          <mc:Choice Requires="wps">
            <w:drawing>
              <wp:anchor distT="0" distB="0" distL="114300" distR="114300" simplePos="0" relativeHeight="251770880" behindDoc="0" locked="0" layoutInCell="1" allowOverlap="1" wp14:anchorId="1E61F307" wp14:editId="2EB506F2">
                <wp:simplePos x="0" y="0"/>
                <wp:positionH relativeFrom="column">
                  <wp:posOffset>1690010</wp:posOffset>
                </wp:positionH>
                <wp:positionV relativeFrom="paragraph">
                  <wp:posOffset>1091</wp:posOffset>
                </wp:positionV>
                <wp:extent cx="832514" cy="859809"/>
                <wp:effectExtent l="0" t="0" r="0" b="0"/>
                <wp:wrapNone/>
                <wp:docPr id="106" name="Multiplikationszeichen 106"/>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shape w14:anchorId="0B74EA7C" id="Multiplikationszeichen 106" o:spid="_x0000_s1026" style="position:absolute;margin-left:133.05pt;margin-top:.1pt;width:65.55pt;height:67.7pt;z-index:251770880;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SRXgwIAAFEFAAAOAAAAZHJzL2Uyb0RvYy54bWysVN9v2yAQfp+0/wHxvtrJki6N6lRRq06T&#10;urZaO/WZYIjRgGNA4qR//Q7suFFb7WGaHzBwdx933/04v9gZTbbCBwW2oqOTkhJhOdTKriv68/H6&#10;04ySEJmtmQYrKroXgV4sPn44b91cjKEBXQtPEMSGeesq2sTo5kUReCMMCyfghEWhBG9YxKNfF7Vn&#10;LaIbXYzL8rRowdfOAxch4O1VJ6SLjC+l4PFOyiAi0RVF32JefV5XaS0W52y+9sw1ivdusH/wwjBl&#10;8dEB6opFRjZevYEyinsIIOMJB1OAlIqLHANGMypfRfPQMCdyLEhOcANN4f/B8tvtvSeqxtyVp5RY&#10;ZjBJ3zc6KqfVLxYxreFZKEyHJUkD+WpdmKPZg7v3/SngNgW/k96kP4ZFdpnj/cCx2EXC8XL2eTwd&#10;TSjhKJpNz2blWcIsXoydD/GrAEPSpqKY96b3Z58ZZtubEDuTgyraJ6c6N/Iu7rVInmj7Q0gMDx8e&#10;Z+tcWOJSe7JlWBKMc2HjqBM1rBbd9bTEr/drsMheZsCELJXWA3YPkIr2LXbna6+fTEWuy8G4/Jtj&#10;nfFgkV8GGwdjoyz49wA0RtW/3OkfSOqoSSytoN5j8j10XREcv1bI+Q0L8Z55bANsGGzteIeL1NBW&#10;FPodJQ345/fukz5WJ0opabGtKhp+b5gXlOhvFuv2bDSZpD7Mh8n0yxgP/liyOpbYjbkETNMIh4jj&#10;eZv0oz5spQfzhBNgmV5FEbMc364oj/5wuIxdu+MM4WK5zGrYe47FG/vgeAJPrKZaetw9Me/6wotY&#10;sbdwaEE2f1V3nW6ytLDcRJAqF+ULrz3f2Le5cPoZkwbD8TlrvUzCxR8AAAD//wMAUEsDBBQABgAI&#10;AAAAIQCMMaUB3wAAAAgBAAAPAAAAZHJzL2Rvd25yZXYueG1sTI/BTsMwEETvSPyDtUjcqNNUTSHE&#10;qQCBoBKHtkDVoxsvSUS8NrHbhr9nOZXbrOZpdqaYD7YTB+xD60jBeJSAQKqcaalW8P72dHUNIkRN&#10;RneOUMEPBpiX52eFzo070goP61gLDqGQawVNjD6XMlQNWh1GziOx9+l6qyOffS1Nr48cbjuZJkkm&#10;rW6JPzTa40OD1dd6bxU8v/rlvf/Yrh4X38t0074svDFTpS4vhrtbEBGHeILhrz5Xh5I77dyeTBCd&#10;gjTLxoyyAMH25GbGYsfcZJqBLAv5f0D5CwAA//8DAFBLAQItABQABgAIAAAAIQC2gziS/gAAAOEB&#10;AAATAAAAAAAAAAAAAAAAAAAAAABbQ29udGVudF9UeXBlc10ueG1sUEsBAi0AFAAGAAgAAAAhADj9&#10;If/WAAAAlAEAAAsAAAAAAAAAAAAAAAAALwEAAF9yZWxzLy5yZWxzUEsBAi0AFAAGAAgAAAAhAKF1&#10;JFeDAgAAUQUAAA4AAAAAAAAAAAAAAAAALgIAAGRycy9lMm9Eb2MueG1sUEsBAi0AFAAGAAgAAAAh&#10;AIwxpQHfAAAACAEAAA8AAAAAAAAAAAAAAAAA3QQAAGRycy9kb3ducmV2LnhtbFBLBQYAAAAABAAE&#10;APMAAADpBQ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p>
    <w:p w:rsidR="00430442" w:rsidRDefault="00CA4508" w:rsidP="00CA4508">
      <w:pPr>
        <w:tabs>
          <w:tab w:val="left" w:pos="992"/>
        </w:tabs>
      </w:pPr>
      <w:r>
        <w:tab/>
      </w:r>
      <w:r>
        <w:br w:type="textWrapping" w:clear="all"/>
      </w:r>
    </w:p>
    <w:p w:rsidR="00430442" w:rsidRDefault="00B652F5" w:rsidP="00430442">
      <w:r>
        <w:t>Ergebnis:</w:t>
      </w:r>
    </w:p>
    <w:p w:rsidR="00765A34" w:rsidRDefault="00B652F5" w:rsidP="00430442">
      <w:r w:rsidRPr="00765A34">
        <w:t>(-1)</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50</w:t>
      </w:r>
      <w:r w:rsidR="00765A34">
        <w:t xml:space="preserve"> </w:t>
      </w:r>
      <w:r w:rsidRPr="00765A34">
        <w:t>+</w:t>
      </w:r>
      <w:r w:rsidR="00765A34">
        <w:t xml:space="preserve"> </w:t>
      </w:r>
      <w:r w:rsidRPr="00765A34">
        <w:t>(-2)</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2</w:t>
      </w:r>
      <w:r w:rsidR="00765A34">
        <w:t xml:space="preserve"> </w:t>
      </w:r>
      <w:r w:rsidRPr="00765A34">
        <w:t>*</w:t>
      </w:r>
      <w:r w:rsidR="00765A34">
        <w:t xml:space="preserve"> </w:t>
      </w:r>
      <w:r w:rsidRPr="00765A34">
        <w:t>5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 xml:space="preserve">50 = </w:t>
      </w:r>
    </w:p>
    <w:p w:rsidR="00B652F5" w:rsidRPr="00765A34" w:rsidRDefault="00B652F5" w:rsidP="00430442">
      <w:pPr>
        <w:rPr>
          <w:u w:val="double"/>
        </w:rPr>
      </w:pPr>
      <w:r w:rsidRPr="00765A34">
        <w:rPr>
          <w:u w:val="double"/>
        </w:rPr>
        <w:t>-200</w:t>
      </w:r>
    </w:p>
    <w:p w:rsidR="00430442" w:rsidRDefault="00430442" w:rsidP="00430442"/>
    <w:p w:rsidR="002C3C78" w:rsidRDefault="002C3C78" w:rsidP="00430442">
      <w:r>
        <w:t>Bei der Untersuchung auf der X-Seite ist also ein starker Kontrast zu erkennen. Der Wert ergibt -200</w:t>
      </w:r>
    </w:p>
    <w:p w:rsidR="00765A34" w:rsidRDefault="00765A34" w:rsidP="00430442"/>
    <w:p w:rsidR="00765A34" w:rsidRDefault="00765A34">
      <w:pPr>
        <w:spacing w:after="200" w:line="276" w:lineRule="auto"/>
        <w:rPr>
          <w:rFonts w:asciiTheme="majorHAnsi" w:eastAsiaTheme="majorEastAsia" w:hAnsiTheme="majorHAnsi" w:cstheme="majorBidi"/>
          <w:color w:val="243F60" w:themeColor="accent1" w:themeShade="7F"/>
        </w:rPr>
      </w:pPr>
      <w:r>
        <w:br w:type="page"/>
      </w:r>
    </w:p>
    <w:p w:rsidR="00765A34" w:rsidRDefault="00765A34" w:rsidP="00765A34">
      <w:pPr>
        <w:pStyle w:val="berschrift6"/>
      </w:pPr>
      <w:r>
        <w:lastRenderedPageBreak/>
        <w:t>Beispiel Y-Achse</w:t>
      </w:r>
    </w:p>
    <w:p w:rsidR="002C3C78" w:rsidRDefault="002C3C78" w:rsidP="00430442">
      <w:r>
        <w:t>Bei der Untersuchung auf der Y-Seite darf keine Kante erkannt werden, der Wert muss 0 ergeben.</w:t>
      </w:r>
    </w:p>
    <w:p w:rsidR="002C3C78" w:rsidRDefault="002C3C78" w:rsidP="00430442"/>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642"/>
        <w:gridCol w:w="642"/>
        <w:gridCol w:w="532"/>
        <w:gridCol w:w="532"/>
      </w:tblGrid>
      <w:tr w:rsidR="00B652F5" w:rsidTr="00C430D7">
        <w:trPr>
          <w:trHeight w:val="363"/>
        </w:trPr>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50</w:t>
            </w:r>
          </w:p>
        </w:tc>
        <w:tc>
          <w:tcPr>
            <w:tcW w:w="532" w:type="dxa"/>
            <w:vAlign w:val="center"/>
          </w:tcPr>
          <w:p w:rsidR="00B652F5" w:rsidRPr="00B652F5" w:rsidRDefault="00B652F5" w:rsidP="00C430D7">
            <w:pPr>
              <w:jc w:val="center"/>
              <w:rPr>
                <w:sz w:val="28"/>
                <w:szCs w:val="28"/>
              </w:rPr>
            </w:pPr>
            <w:r w:rsidRPr="00B652F5">
              <w:rPr>
                <w:sz w:val="28"/>
                <w:szCs w:val="28"/>
              </w:rPr>
              <w:t>50</w:t>
            </w:r>
          </w:p>
        </w:tc>
      </w:tr>
      <w:tr w:rsidR="00B652F5" w:rsidTr="00C430D7">
        <w:trPr>
          <w:trHeight w:val="363"/>
        </w:trPr>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noProof/>
                <w:sz w:val="28"/>
                <w:szCs w:val="28"/>
                <w:lang w:eastAsia="de-AT"/>
              </w:rPr>
              <mc:AlternateContent>
                <mc:Choice Requires="wps">
                  <w:drawing>
                    <wp:anchor distT="0" distB="0" distL="114300" distR="114300" simplePos="0" relativeHeight="251772928" behindDoc="0" locked="0" layoutInCell="1" allowOverlap="1" wp14:anchorId="41DF02DC" wp14:editId="237D9A39">
                      <wp:simplePos x="0" y="0"/>
                      <wp:positionH relativeFrom="column">
                        <wp:posOffset>-34290</wp:posOffset>
                      </wp:positionH>
                      <wp:positionV relativeFrom="paragraph">
                        <wp:posOffset>-18415</wp:posOffset>
                      </wp:positionV>
                      <wp:extent cx="335915" cy="310515"/>
                      <wp:effectExtent l="0" t="0" r="26035" b="13335"/>
                      <wp:wrapNone/>
                      <wp:docPr id="109" name="Rechteck 109"/>
                      <wp:cNvGraphicFramePr/>
                      <a:graphic xmlns:a="http://schemas.openxmlformats.org/drawingml/2006/main">
                        <a:graphicData uri="http://schemas.microsoft.com/office/word/2010/wordprocessingShape">
                          <wps:wsp>
                            <wps:cNvSpPr/>
                            <wps:spPr>
                              <a:xfrm>
                                <a:off x="0" y="0"/>
                                <a:ext cx="335915" cy="31051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5288CE41" id="Rechteck 109" o:spid="_x0000_s1026" style="position:absolute;margin-left:-2.7pt;margin-top:-1.45pt;width:26.45pt;height:24.4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cMraQIAAB8FAAAOAAAAZHJzL2Uyb0RvYy54bWysVN9P2zAQfp+0/8Hy+0hSKIOqKapATJMQ&#10;IGDi2XVsEuH4vLPbtPvrd3bSwFifpr04d77vfuY7zy+2rWEbhb4BW/LiKOdMWQlVY19K/uPp+ssZ&#10;Zz4IWwkDVpV8pzy/WHz+NO/cTE2gBlMpZBTE+lnnSl6H4GZZ5mWtWuGPwClLRg3YikAqvmQVio6i&#10;tyab5Plp1gFWDkEq7+n2qjfyRYqvtZLhTmuvAjMlp9pCOjGdq3hmi7mYvaBwdSOHMsQ/VNGKxlLS&#10;MdSVCIKtsfkrVNtIBA86HEloM9C6kSr1QN0U+YduHmvhVOqFhuPdOCb//8LK2809sqaif5efc2ZF&#10;Sz/pQck6KPnK4h1NqHN+RsBHd4+D5kmM7W41tvFLjbBtmupunKraBibp8vh4el5MOZNkOi7yKckU&#10;JXtzdujDNwUti0LJkX5amqXY3PjQQ/eQmMvCdWNMvI919ZUkKeyMigBjH5Smnij3JAVKbFKXBtlG&#10;EA+ElMqG06GKhI5umqKOjsUhRxOKwWnARjeVWDY65occ/8w4eqSsYMPo3DYW8FCA6nXM3OP33fc9&#10;x/ZXUO3oVyL0HPdOXjc0zxvhw71AIjXRnxY13NGhDXQlh0HirAb8deg+4olrZOWsoyUpuf+5Fqg4&#10;M98tsfC8ODmJW5WUk+nXCSn43rJ6b7Hr9hJo/gU9CU4mMeKD2YsaoX2mfV7GrGQSVlLuksuAe+Uy&#10;9MtLL4JUy2WC0SY5EW7so5MxeJxq5MvT9lmgG0gViI23sF8oMfvArR4bPS0s1wF0k4j3Ntdh3rSF&#10;ibrDixHX/L2eUG/v2uI3AAAA//8DAFBLAwQUAAYACAAAACEATq9cM9sAAAAHAQAADwAAAGRycy9k&#10;b3ducmV2LnhtbEyOQWvCQBSE74X+h+UVetNNxWiN2UgJtNDc1OJ5zT6zwezbkF1N+u/7empPwzDD&#10;zJfvJteJOw6h9aTgZZ6AQKq9aalR8HV8n72CCFGT0Z0nVPCNAXbF40OuM+NH2uP9EBvBIxQyrcDG&#10;2GdShtqi02HueyTOLn5wOrIdGmkGPfK46+QiSVbS6Zb4weoeS4v19XBzCuLedZ92rNKPk6nKU1Ve&#10;jvVVKvX8NL1tQUSc4l8ZfvEZHQpmOvsbmSA6BbN0yU3WxQYE58t1CuLMukpAFrn8z1/8AAAA//8D&#10;AFBLAQItABQABgAIAAAAIQC2gziS/gAAAOEBAAATAAAAAAAAAAAAAAAAAAAAAABbQ29udGVudF9U&#10;eXBlc10ueG1sUEsBAi0AFAAGAAgAAAAhADj9If/WAAAAlAEAAAsAAAAAAAAAAAAAAAAALwEAAF9y&#10;ZWxzLy5yZWxzUEsBAi0AFAAGAAgAAAAhAIhVwytpAgAAHwUAAA4AAAAAAAAAAAAAAAAALgIAAGRy&#10;cy9lMm9Eb2MueG1sUEsBAi0AFAAGAAgAAAAhAE6vXDPbAAAABwEAAA8AAAAAAAAAAAAAAAAAwwQA&#10;AGRycy9kb3ducmV2LnhtbFBLBQYAAAAABAAEAPMAAADLBQAAAAA=&#10;" filled="f" strokecolor="#f79646 [3209]" strokeweight="2pt"/>
                  </w:pict>
                </mc:Fallback>
              </mc:AlternateContent>
            </w: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50</w:t>
            </w:r>
          </w:p>
        </w:tc>
        <w:tc>
          <w:tcPr>
            <w:tcW w:w="532" w:type="dxa"/>
            <w:vAlign w:val="center"/>
          </w:tcPr>
          <w:p w:rsidR="00B652F5" w:rsidRPr="00B652F5" w:rsidRDefault="00B652F5" w:rsidP="00C430D7">
            <w:pPr>
              <w:jc w:val="center"/>
              <w:rPr>
                <w:sz w:val="28"/>
                <w:szCs w:val="28"/>
              </w:rPr>
            </w:pPr>
            <w:r w:rsidRPr="00B652F5">
              <w:rPr>
                <w:sz w:val="28"/>
                <w:szCs w:val="28"/>
              </w:rPr>
              <w:t>50</w:t>
            </w:r>
          </w:p>
        </w:tc>
      </w:tr>
      <w:tr w:rsidR="00B652F5" w:rsidTr="00C430D7">
        <w:trPr>
          <w:trHeight w:val="363"/>
        </w:trPr>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50</w:t>
            </w:r>
          </w:p>
        </w:tc>
        <w:tc>
          <w:tcPr>
            <w:tcW w:w="532" w:type="dxa"/>
            <w:vAlign w:val="center"/>
          </w:tcPr>
          <w:p w:rsidR="00B652F5" w:rsidRPr="00B652F5" w:rsidRDefault="00B652F5" w:rsidP="00C430D7">
            <w:pPr>
              <w:jc w:val="center"/>
              <w:rPr>
                <w:sz w:val="28"/>
                <w:szCs w:val="28"/>
              </w:rPr>
            </w:pPr>
            <w:r w:rsidRPr="00B652F5">
              <w:rPr>
                <w:sz w:val="28"/>
                <w:szCs w:val="28"/>
              </w:rPr>
              <w:t>50</w:t>
            </w:r>
          </w:p>
        </w:tc>
      </w:tr>
      <w:tr w:rsidR="00B652F5" w:rsidTr="00C430D7">
        <w:trPr>
          <w:trHeight w:val="363"/>
        </w:trPr>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50</w:t>
            </w:r>
          </w:p>
        </w:tc>
        <w:tc>
          <w:tcPr>
            <w:tcW w:w="532" w:type="dxa"/>
            <w:vAlign w:val="center"/>
          </w:tcPr>
          <w:p w:rsidR="00B652F5" w:rsidRPr="00B652F5" w:rsidRDefault="00B652F5" w:rsidP="00C430D7">
            <w:pPr>
              <w:jc w:val="center"/>
              <w:rPr>
                <w:sz w:val="28"/>
                <w:szCs w:val="28"/>
              </w:rPr>
            </w:pPr>
            <w:r w:rsidRPr="00B652F5">
              <w:rPr>
                <w:sz w:val="28"/>
                <w:szCs w:val="28"/>
              </w:rPr>
              <w:t>50</w:t>
            </w:r>
          </w:p>
        </w:tc>
      </w:tr>
    </w:tbl>
    <w:p w:rsidR="00B652F5" w:rsidRDefault="00B652F5" w:rsidP="00B652F5">
      <w:pPr>
        <w:tabs>
          <w:tab w:val="left" w:pos="2174"/>
        </w:tabs>
      </w:pPr>
      <w:r>
        <w:rPr>
          <w:noProof/>
          <w:lang w:eastAsia="de-AT"/>
        </w:rPr>
        <mc:AlternateContent>
          <mc:Choice Requires="wps">
            <w:drawing>
              <wp:anchor distT="0" distB="0" distL="114300" distR="114300" simplePos="0" relativeHeight="251773952" behindDoc="0" locked="0" layoutInCell="1" allowOverlap="1" wp14:anchorId="2492508E" wp14:editId="1C2914E1">
                <wp:simplePos x="0" y="0"/>
                <wp:positionH relativeFrom="column">
                  <wp:posOffset>-8627</wp:posOffset>
                </wp:positionH>
                <wp:positionV relativeFrom="paragraph">
                  <wp:posOffset>16341</wp:posOffset>
                </wp:positionV>
                <wp:extent cx="1155939" cy="966159"/>
                <wp:effectExtent l="0" t="0" r="25400" b="24765"/>
                <wp:wrapNone/>
                <wp:docPr id="110" name="Rechteck 110"/>
                <wp:cNvGraphicFramePr/>
                <a:graphic xmlns:a="http://schemas.openxmlformats.org/drawingml/2006/main">
                  <a:graphicData uri="http://schemas.microsoft.com/office/word/2010/wordprocessingShape">
                    <wps:wsp>
                      <wps:cNvSpPr/>
                      <wps:spPr>
                        <a:xfrm>
                          <a:off x="0" y="0"/>
                          <a:ext cx="1155939" cy="96615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0CD127A9" id="Rechteck 110" o:spid="_x0000_s1026" style="position:absolute;margin-left:-.7pt;margin-top:1.3pt;width:91pt;height:76.1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Z3rewIAAEcFAAAOAAAAZHJzL2Uyb0RvYy54bWysVFFP2zAQfp+0/2D5faTpKFsrUlSBmCYh&#10;qICJZ+PYJJrt885u0+7X7+ykAQHaw7Q+pLbv7ru7z9/59GxnDdsqDC24ipdHE86Uk1C37qniP+4v&#10;P33lLEThamHAqYrvVeBny48fTju/UFNowNQKGYG4sOh8xZsY/aIogmyUFeEIvHJk1IBWRNriU1Gj&#10;6AjdmmI6mZwUHWDtEaQKgU4veiNfZnytlYw3WgcVmak41RbzF/P3MX2L5alYPKHwTSuHMsQ/VGFF&#10;6yjpCHUhomAbbN9A2VYiBNDxSIItQOtWqtwDdVNOXnVz1wivci9ETvAjTeH/wcrr7RpZW9PdlcSP&#10;E5Yu6VbJJir5k6UzYqjzYUGOd36Nwy7QMrW702jTPzXCdpnV/ciq2kUm6bAsZ7P55zlnkmzzk5Ny&#10;Nk+gxXO0xxC/KbAsLSqOdGuZTLG9CrF3PbikZA4uW2PSeSqsLyWv4t6o5GDcrdLUFCWfZqAsJ3Vu&#10;kG0FCUFIqVwse1MjatUfzyb0G0obI3KhGTAha0o8Yg8ASapvsfuyB/8UqrIax+DJ3wrrg8eInBlc&#10;HINt6wDfAzDU1ZC59z+Q1FOTWHqEek9XjtDPQvDysiXar0SIa4EkfpIBDXS8oY820FUchhVnDeDv&#10;986TP2mSrJx1NEwVD782AhVn5rsjtc7L4+M0fXlzPPsypQ2+tDy+tLiNPQe6ppKeDi/zMvlHc1hq&#10;BPtAc79KWckknKTcFZcRD5vz2A85vRxSrVbZjSbOi3jl7rxM4InVJKv73YNAP2gvkmqv4TB4YvFK&#10;gr1vinSw2kTQbdbnM68D3zStWTjDy5Keg5f77PX8/i3/AAAA//8DAFBLAwQUAAYACAAAACEA02oG&#10;IN8AAAAIAQAADwAAAGRycy9kb3ducmV2LnhtbEyPzU7DMBCE70i8g7VI3FqnVamiEKcqlTjxI6WB&#10;Sr259pIE4nUUu23g6dme4DarGc1+k69G14kTDqH1pGA2TUAgGW9bqhW8VY+TFESImqzuPKGCbwyw&#10;Kq6vcp1Zf6YST9tYCy6hkGkFTYx9JmUwDTodpr5HYu/DD05HPoda2kGfudx1cp4kS+l0S/yh0T1u&#10;GjRf26NTgO+7z/Jn/2Ren83al7SJ1UP1otTtzbi+BxFxjH9huOAzOhTMdPBHskF0CiazBScVzJcg&#10;LnaasDiwuFukIItc/h9Q/AIAAP//AwBQSwECLQAUAAYACAAAACEAtoM4kv4AAADhAQAAEwAAAAAA&#10;AAAAAAAAAAAAAAAAW0NvbnRlbnRfVHlwZXNdLnhtbFBLAQItABQABgAIAAAAIQA4/SH/1gAAAJQB&#10;AAALAAAAAAAAAAAAAAAAAC8BAABfcmVscy8ucmVsc1BLAQItABQABgAIAAAAIQDHyZ3rewIAAEcF&#10;AAAOAAAAAAAAAAAAAAAAAC4CAABkcnMvZTJvRG9jLnhtbFBLAQItABQABgAIAAAAIQDTagYg3wAA&#10;AAgBAAAPAAAAAAAAAAAAAAAAANUEAABkcnMvZG93bnJldi54bWxQSwUGAAAAAAQABADzAAAA4QUA&#10;AAAA&#10;" filled="f" strokecolor="#243f60 [1604]" strokeweight="2pt"/>
            </w:pict>
          </mc:Fallback>
        </mc:AlternateContent>
      </w:r>
      <w:r>
        <w:tab/>
      </w:r>
    </w:p>
    <w:tbl>
      <w:tblPr>
        <w:tblStyle w:val="Tabellenraster"/>
        <w:tblpPr w:leftFromText="141" w:rightFromText="141" w:vertAnchor="text" w:horzAnchor="page" w:tblpX="5925" w:tblpY="-60"/>
        <w:tblW w:w="0" w:type="auto"/>
        <w:tblInd w:w="0" w:type="dxa"/>
        <w:tblLook w:val="04A0" w:firstRow="1" w:lastRow="0" w:firstColumn="1" w:lastColumn="0" w:noHBand="0" w:noVBand="1"/>
      </w:tblPr>
      <w:tblGrid>
        <w:gridCol w:w="576"/>
        <w:gridCol w:w="576"/>
        <w:gridCol w:w="576"/>
      </w:tblGrid>
      <w:tr w:rsidR="00B652F5" w:rsidTr="00C430D7">
        <w:trPr>
          <w:trHeight w:val="393"/>
        </w:trPr>
        <w:tc>
          <w:tcPr>
            <w:tcW w:w="576" w:type="dxa"/>
            <w:vAlign w:val="center"/>
          </w:tcPr>
          <w:p w:rsidR="00B652F5" w:rsidRDefault="00B652F5" w:rsidP="00B652F5">
            <w:pPr>
              <w:jc w:val="center"/>
            </w:pPr>
            <w:r>
              <w:t>-1</w:t>
            </w:r>
          </w:p>
        </w:tc>
        <w:tc>
          <w:tcPr>
            <w:tcW w:w="576" w:type="dxa"/>
            <w:vAlign w:val="center"/>
          </w:tcPr>
          <w:p w:rsidR="00B652F5" w:rsidRDefault="00B652F5" w:rsidP="00B652F5">
            <w:pPr>
              <w:jc w:val="center"/>
            </w:pPr>
            <w:r>
              <w:t>-2</w:t>
            </w:r>
          </w:p>
        </w:tc>
        <w:tc>
          <w:tcPr>
            <w:tcW w:w="576" w:type="dxa"/>
            <w:vAlign w:val="center"/>
          </w:tcPr>
          <w:p w:rsidR="00B652F5" w:rsidRDefault="00B652F5" w:rsidP="00B652F5">
            <w:pPr>
              <w:jc w:val="center"/>
            </w:pPr>
            <w:r>
              <w:t>-1</w:t>
            </w:r>
          </w:p>
        </w:tc>
      </w:tr>
      <w:tr w:rsidR="00B652F5" w:rsidTr="00C430D7">
        <w:trPr>
          <w:trHeight w:val="393"/>
        </w:trPr>
        <w:tc>
          <w:tcPr>
            <w:tcW w:w="576" w:type="dxa"/>
            <w:vAlign w:val="center"/>
          </w:tcPr>
          <w:p w:rsidR="00B652F5" w:rsidRDefault="00B652F5" w:rsidP="00B652F5">
            <w:pPr>
              <w:jc w:val="center"/>
            </w:pPr>
            <w:r>
              <w:t>0</w:t>
            </w:r>
          </w:p>
        </w:tc>
        <w:tc>
          <w:tcPr>
            <w:tcW w:w="576" w:type="dxa"/>
            <w:vAlign w:val="center"/>
          </w:tcPr>
          <w:p w:rsidR="00B652F5" w:rsidRDefault="00B652F5" w:rsidP="00B652F5">
            <w:pPr>
              <w:jc w:val="center"/>
            </w:pPr>
            <w:r>
              <w:t>0</w:t>
            </w:r>
          </w:p>
        </w:tc>
        <w:tc>
          <w:tcPr>
            <w:tcW w:w="576" w:type="dxa"/>
            <w:vAlign w:val="center"/>
          </w:tcPr>
          <w:p w:rsidR="00B652F5" w:rsidRDefault="00B652F5" w:rsidP="00B652F5">
            <w:pPr>
              <w:jc w:val="center"/>
            </w:pPr>
            <w:r>
              <w:t>0</w:t>
            </w:r>
          </w:p>
        </w:tc>
      </w:tr>
      <w:tr w:rsidR="00B652F5" w:rsidTr="00C430D7">
        <w:trPr>
          <w:trHeight w:val="393"/>
        </w:trPr>
        <w:tc>
          <w:tcPr>
            <w:tcW w:w="576" w:type="dxa"/>
            <w:vAlign w:val="center"/>
          </w:tcPr>
          <w:p w:rsidR="00B652F5" w:rsidRDefault="00B652F5" w:rsidP="00B652F5">
            <w:pPr>
              <w:jc w:val="center"/>
            </w:pPr>
            <w:r>
              <w:t>1</w:t>
            </w:r>
          </w:p>
        </w:tc>
        <w:tc>
          <w:tcPr>
            <w:tcW w:w="576" w:type="dxa"/>
            <w:vAlign w:val="center"/>
          </w:tcPr>
          <w:p w:rsidR="00B652F5" w:rsidRDefault="00B652F5" w:rsidP="00B652F5">
            <w:pPr>
              <w:jc w:val="center"/>
            </w:pPr>
            <w:r>
              <w:t>2</w:t>
            </w:r>
          </w:p>
        </w:tc>
        <w:tc>
          <w:tcPr>
            <w:tcW w:w="576" w:type="dxa"/>
            <w:vAlign w:val="center"/>
          </w:tcPr>
          <w:p w:rsidR="00B652F5" w:rsidRDefault="00B652F5" w:rsidP="00B652F5">
            <w:pPr>
              <w:jc w:val="center"/>
            </w:pPr>
            <w:r>
              <w:t>1</w:t>
            </w:r>
          </w:p>
        </w:tc>
      </w:tr>
    </w:tbl>
    <w:p w:rsidR="00430442" w:rsidRDefault="00B652F5" w:rsidP="00430442">
      <w:r>
        <w:rPr>
          <w:rFonts w:eastAsiaTheme="minorHAnsi"/>
          <w:noProof/>
          <w:lang w:eastAsia="de-AT"/>
        </w:rPr>
        <mc:AlternateContent>
          <mc:Choice Requires="wps">
            <w:drawing>
              <wp:anchor distT="0" distB="0" distL="114300" distR="114300" simplePos="0" relativeHeight="251776000" behindDoc="0" locked="0" layoutInCell="1" allowOverlap="1" wp14:anchorId="582FFAF1" wp14:editId="43BACD70">
                <wp:simplePos x="0" y="0"/>
                <wp:positionH relativeFrom="column">
                  <wp:posOffset>1655877</wp:posOffset>
                </wp:positionH>
                <wp:positionV relativeFrom="paragraph">
                  <wp:posOffset>11346</wp:posOffset>
                </wp:positionV>
                <wp:extent cx="832514" cy="859809"/>
                <wp:effectExtent l="0" t="0" r="0" b="0"/>
                <wp:wrapNone/>
                <wp:docPr id="111" name="Multiplikationszeichen 111"/>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shape w14:anchorId="694A8759" id="Multiplikationszeichen 111" o:spid="_x0000_s1026" style="position:absolute;margin-left:130.4pt;margin-top:.9pt;width:65.55pt;height:67.7pt;z-index:251776000;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VrTggIAAFEFAAAOAAAAZHJzL2Uyb0RvYy54bWysVFFP2zAQfp+0/2D5fSTp2q1UpKgCMU1i&#10;gAYTz8axiTXb59lu0/LrOTtpqADtYVofXDt39/nuu+98cro1mmyEDwpsTaujkhJhOTTKPtb0193F&#10;pzklITLbMA1W1HQnAj1dfvxw0rmFmEALuhGeIIgNi87VtI3RLYoi8FYYFo7ACYtGCd6wiEf/WDSe&#10;dYhudDEpyy9FB75xHrgIAb+e90a6zPhSCh6vpQwiEl1TzC3m1ef1Ia3F8oQtHj1zreJDGuwfsjBM&#10;Wbx0hDpnkZG1V2+gjOIeAsh4xMEUIKXiIteA1VTlq2puW+ZErgXJCW6kKfw/WH61ufFENdi7qqLE&#10;MoNN+rHWUTmtfrOIbQ1PQmE7LEkeyFfnwgLDbt2NH04Bt6n4rfQm/WNZZJs53o0ci20kHD/OP09m&#10;1ZQSjqb57HheHifM4iXY+RC/CTAkbWqKfW+HfHaZYba5DLEP2btifEqqTyPv4k6LlIm2P4XE8vDi&#10;SY7OwhJn2pMNQ0kwzoWNVW9qWSP6z7MSf0NeY0TOMgMmZKm0HrEHgCTat9h9roN/ChVZl2Nw+bfE&#10;+uAxIt8MNo7BRlnw7wForGq4ufffk9RTk1h6gGaHzffQT0Vw/EIh55csxBvmcQxwYHC04zUuUkNX&#10;Uxh2lLTgn977nvxRnWilpMOxqmn4s2ZeUKK/W9TtcTWdpjnMh+ns6wQP/tDycGixa3MG2CZUJmaX&#10;t8k/6v1WejD3+AKs0q1oYpbj3TXl0e8PZ7Efd3xDuFitshvOnmPx0t46nsATq0lLd9t75t0gvIiK&#10;vYL9CLLFK931vinSwmodQaosyhdeB75xbrNwhjcmPQyH5+z18hIunwEAAP//AwBQSwMEFAAGAAgA&#10;AAAhALK0mh7gAAAACQEAAA8AAABkcnMvZG93bnJldi54bWxMj01PwzAMhu9I+w+RkbixdJ3YWGk6&#10;AQLBJA77AnHMGtNWa5zQZFv595jTOFmvHuv143ze21YcsQuNIwWjYQICqXSmoUrBdvN8fQsiRE1G&#10;t45QwQ8GmBeDi1xnxp1ohcd1rASXUMi0gjpGn0kZyhqtDkPnkZh9uc7qyLGrpOn0icttK9MkmUir&#10;G+ILtfb4WGO5Xx+sgpc3v3zw75+rp8X3Mv1oXhfemBulri77+zsQEft4XoY/fVaHgp127kAmiFZB&#10;OklYPTLgwXw8G81A7DiPpynIIpf/Pyh+AQAA//8DAFBLAQItABQABgAIAAAAIQC2gziS/gAAAOEB&#10;AAATAAAAAAAAAAAAAAAAAAAAAABbQ29udGVudF9UeXBlc10ueG1sUEsBAi0AFAAGAAgAAAAhADj9&#10;If/WAAAAlAEAAAsAAAAAAAAAAAAAAAAALwEAAF9yZWxzLy5yZWxzUEsBAi0AFAAGAAgAAAAhADBt&#10;WtOCAgAAUQUAAA4AAAAAAAAAAAAAAAAALgIAAGRycy9lMm9Eb2MueG1sUEsBAi0AFAAGAAgAAAAh&#10;ALK0mh7gAAAACQEAAA8AAAAAAAAAAAAAAAAA3AQAAGRycy9kb3ducmV2LnhtbFBLBQYAAAAABAAE&#10;APMAAADpBQ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p>
    <w:p w:rsidR="00B652F5" w:rsidRDefault="00B652F5" w:rsidP="00430442"/>
    <w:p w:rsidR="00B652F5" w:rsidRDefault="00B652F5" w:rsidP="00430442"/>
    <w:p w:rsidR="00B652F5" w:rsidRDefault="00B652F5" w:rsidP="00430442"/>
    <w:p w:rsidR="002C3C78" w:rsidRDefault="002C3C78" w:rsidP="00430442">
      <w:r>
        <w:t>Ergebnis:</w:t>
      </w:r>
    </w:p>
    <w:p w:rsidR="002C3C78" w:rsidRPr="0040614E" w:rsidRDefault="002C3C78" w:rsidP="00430442">
      <w:r>
        <w:t>(-1)</w:t>
      </w:r>
      <w:r w:rsidR="0005147C">
        <w:t xml:space="preserve"> </w:t>
      </w:r>
      <w:r>
        <w:t>*</w:t>
      </w:r>
      <w:r w:rsidR="0005147C">
        <w:t xml:space="preserve"> </w:t>
      </w:r>
      <w:r>
        <w:t>100</w:t>
      </w:r>
      <w:r w:rsidR="0005147C">
        <w:t xml:space="preserve"> </w:t>
      </w:r>
      <w:r>
        <w:t>+</w:t>
      </w:r>
      <w:r w:rsidR="0005147C">
        <w:t xml:space="preserve"> </w:t>
      </w:r>
      <w:r>
        <w:t>(-2)</w:t>
      </w:r>
      <w:r w:rsidR="0005147C">
        <w:t xml:space="preserve"> </w:t>
      </w:r>
      <w:r>
        <w:t>*</w:t>
      </w:r>
      <w:r w:rsidR="0005147C">
        <w:t xml:space="preserve"> </w:t>
      </w:r>
      <w:r>
        <w:t>100</w:t>
      </w:r>
      <w:r w:rsidR="0005147C">
        <w:t xml:space="preserve"> </w:t>
      </w:r>
      <w:r>
        <w:t>+</w:t>
      </w:r>
      <w:r w:rsidR="0005147C">
        <w:t xml:space="preserve"> </w:t>
      </w:r>
      <w:r>
        <w:t>(-1)</w:t>
      </w:r>
      <w:r w:rsidR="0005147C">
        <w:t xml:space="preserve"> </w:t>
      </w:r>
      <w:r>
        <w:t>*</w:t>
      </w:r>
      <w:r w:rsidR="0005147C">
        <w:t xml:space="preserve"> </w:t>
      </w:r>
      <w:r>
        <w:t>50</w:t>
      </w:r>
      <w:r w:rsidR="0005147C">
        <w:t xml:space="preserve"> </w:t>
      </w:r>
      <w:r>
        <w:t>+</w:t>
      </w:r>
      <w:r w:rsidR="0005147C">
        <w:t xml:space="preserve"> </w:t>
      </w:r>
      <w:r>
        <w:t>0*100</w:t>
      </w:r>
      <w:r w:rsidR="0005147C">
        <w:t xml:space="preserve"> </w:t>
      </w:r>
      <w:r>
        <w:t>+</w:t>
      </w:r>
      <w:r w:rsidR="0005147C">
        <w:t xml:space="preserve"> </w:t>
      </w:r>
      <w:r>
        <w:t>0</w:t>
      </w:r>
      <w:r w:rsidR="0005147C">
        <w:t xml:space="preserve"> </w:t>
      </w:r>
      <w:r>
        <w:t>*</w:t>
      </w:r>
      <w:r w:rsidR="0005147C">
        <w:t xml:space="preserve"> </w:t>
      </w:r>
      <w:r>
        <w:t>100</w:t>
      </w:r>
      <w:r w:rsidR="0005147C">
        <w:t xml:space="preserve"> </w:t>
      </w:r>
      <w:r>
        <w:t>+</w:t>
      </w:r>
      <w:r w:rsidR="0005147C">
        <w:t xml:space="preserve"> </w:t>
      </w:r>
      <w:r>
        <w:t>0</w:t>
      </w:r>
      <w:r w:rsidR="0005147C">
        <w:t xml:space="preserve"> </w:t>
      </w:r>
      <w:r>
        <w:t>*</w:t>
      </w:r>
      <w:r w:rsidR="0005147C">
        <w:t xml:space="preserve"> </w:t>
      </w:r>
      <w:r>
        <w:t>50</w:t>
      </w:r>
      <w:r w:rsidR="0005147C">
        <w:t xml:space="preserve"> </w:t>
      </w:r>
      <w:r>
        <w:t>+</w:t>
      </w:r>
      <w:r w:rsidR="0005147C">
        <w:t xml:space="preserve"> </w:t>
      </w:r>
      <w:r>
        <w:t>1</w:t>
      </w:r>
      <w:r w:rsidR="0005147C">
        <w:t xml:space="preserve"> </w:t>
      </w:r>
      <w:r>
        <w:t>*</w:t>
      </w:r>
      <w:r w:rsidR="0005147C">
        <w:t xml:space="preserve"> </w:t>
      </w:r>
      <w:r>
        <w:t>100</w:t>
      </w:r>
      <w:r w:rsidR="0005147C">
        <w:t xml:space="preserve"> </w:t>
      </w:r>
      <w:r>
        <w:t>+</w:t>
      </w:r>
      <w:r w:rsidR="0005147C">
        <w:t xml:space="preserve"> </w:t>
      </w:r>
      <w:r>
        <w:t>2</w:t>
      </w:r>
      <w:r w:rsidR="0005147C">
        <w:t xml:space="preserve"> </w:t>
      </w:r>
      <w:r>
        <w:t>*</w:t>
      </w:r>
      <w:r w:rsidR="0005147C">
        <w:t xml:space="preserve"> </w:t>
      </w:r>
      <w:r>
        <w:t>100</w:t>
      </w:r>
      <w:r w:rsidR="0005147C">
        <w:t xml:space="preserve"> </w:t>
      </w:r>
      <w:r>
        <w:t>+</w:t>
      </w:r>
      <w:r w:rsidR="0005147C">
        <w:t xml:space="preserve"> </w:t>
      </w:r>
      <w:r>
        <w:t>1</w:t>
      </w:r>
      <w:r w:rsidR="0005147C">
        <w:t xml:space="preserve"> </w:t>
      </w:r>
      <w:r>
        <w:t>*</w:t>
      </w:r>
      <w:r w:rsidR="0005147C">
        <w:t xml:space="preserve"> </w:t>
      </w:r>
      <w:r>
        <w:t xml:space="preserve">50 = </w:t>
      </w:r>
      <w:r w:rsidRPr="00765A34">
        <w:rPr>
          <w:u w:val="double"/>
        </w:rPr>
        <w:t>0</w:t>
      </w:r>
      <w:r>
        <w:t xml:space="preserve"> Es wurde keine Kante gefunden.</w:t>
      </w:r>
    </w:p>
    <w:p w:rsidR="00765A34" w:rsidRDefault="00765A34" w:rsidP="00923832"/>
    <w:p w:rsidR="00765A34" w:rsidRDefault="00765A34" w:rsidP="0022633C">
      <w:pPr>
        <w:pStyle w:val="berschrift6"/>
      </w:pPr>
      <w:r>
        <w:t>Gradianten zusammenfügen</w:t>
      </w:r>
    </w:p>
    <w:p w:rsidR="00923832" w:rsidRDefault="00923832" w:rsidP="00923832">
      <w:pPr>
        <w:rPr>
          <w:rFonts w:eastAsiaTheme="minorHAnsi"/>
          <w:lang w:eastAsia="en-US"/>
        </w:rPr>
      </w:pPr>
      <w:r>
        <w:rPr>
          <w:rFonts w:eastAsiaTheme="minorHAnsi"/>
          <w:lang w:eastAsia="en-US"/>
        </w:rPr>
        <w:t xml:space="preserve">Nun hab man 2 Gradienten (Gx, Gy). </w:t>
      </w:r>
      <w:r w:rsidRPr="00C430D7">
        <w:rPr>
          <w:rFonts w:eastAsiaTheme="minorHAnsi"/>
          <w:lang w:eastAsia="en-US"/>
        </w:rPr>
        <w:t>Diese können dann zusammen kombiniert werden, um die absolute Größe des Gradienten an jedem Punkt und die Orientierung dieses Gradienten zu finden. Die Gradientengröße ist gegeben durch:</w:t>
      </w:r>
      <w:r>
        <w:rPr>
          <w:rFonts w:eastAsiaTheme="minorHAnsi"/>
          <w:lang w:eastAsia="en-US"/>
        </w:rPr>
        <w:t xml:space="preserve"> </w:t>
      </w:r>
    </w:p>
    <w:p w:rsidR="00923832" w:rsidRDefault="00923832" w:rsidP="00923832">
      <w:pPr>
        <w:rPr>
          <w:rFonts w:eastAsiaTheme="minorHAnsi"/>
          <w:lang w:eastAsia="en-US"/>
        </w:rPr>
      </w:pPr>
    </w:p>
    <w:p w:rsidR="00923832" w:rsidRDefault="00923832" w:rsidP="00923832">
      <w:pPr>
        <w:rPr>
          <w:rFonts w:eastAsiaTheme="minorHAnsi"/>
          <w:lang w:eastAsia="en-US"/>
        </w:rPr>
      </w:pPr>
      <w:r>
        <w:rPr>
          <w:noProof/>
          <w:lang w:eastAsia="de-AT"/>
        </w:rPr>
        <w:drawing>
          <wp:inline distT="0" distB="0" distL="0" distR="0" wp14:anchorId="31926294" wp14:editId="57DCA86C">
            <wp:extent cx="1544320" cy="293370"/>
            <wp:effectExtent l="0" t="0" r="0" b="0"/>
            <wp:docPr id="92" name="Grafik 92" descr="Eqn:eqnr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n:eqnrob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44320" cy="293370"/>
                    </a:xfrm>
                    <a:prstGeom prst="rect">
                      <a:avLst/>
                    </a:prstGeom>
                    <a:noFill/>
                    <a:ln>
                      <a:noFill/>
                    </a:ln>
                  </pic:spPr>
                </pic:pic>
              </a:graphicData>
            </a:graphic>
          </wp:inline>
        </w:drawing>
      </w:r>
    </w:p>
    <w:p w:rsidR="00923832" w:rsidRDefault="00923832" w:rsidP="00923832">
      <w:pPr>
        <w:rPr>
          <w:rFonts w:eastAsiaTheme="minorHAnsi"/>
          <w:lang w:eastAsia="en-US"/>
        </w:rPr>
      </w:pPr>
    </w:p>
    <w:p w:rsidR="00923832" w:rsidRDefault="00923832" w:rsidP="00923832">
      <w:r>
        <w:t>Das kann mithilfe des Pythagoras berechnet werden. Dadurch werden unter anderem auch die negativen Gradienten eliminiert.</w:t>
      </w:r>
    </w:p>
    <w:p w:rsidR="00923832" w:rsidRDefault="00923832" w:rsidP="00923832">
      <w:pPr>
        <w:rPr>
          <w:rFonts w:eastAsiaTheme="minorHAnsi"/>
          <w:lang w:eastAsia="en-US"/>
        </w:rPr>
      </w:pPr>
    </w:p>
    <w:p w:rsidR="00923832" w:rsidRDefault="00923832" w:rsidP="00923832">
      <w:pPr>
        <w:rPr>
          <w:rFonts w:eastAsiaTheme="minorHAnsi"/>
          <w:lang w:eastAsia="en-US"/>
        </w:rPr>
      </w:pPr>
      <w:r>
        <w:rPr>
          <w:rFonts w:eastAsiaTheme="minorHAnsi"/>
          <w:lang w:eastAsia="en-US"/>
        </w:rPr>
        <w:t xml:space="preserve">Aus Performance Gründen wird auch oft </w:t>
      </w:r>
      <w:r w:rsidR="00727138">
        <w:rPr>
          <w:rFonts w:eastAsiaTheme="minorHAnsi"/>
          <w:lang w:eastAsia="en-US"/>
        </w:rPr>
        <w:t xml:space="preserve">auf eine Annäherung zurückgegriffen: </w:t>
      </w:r>
    </w:p>
    <w:p w:rsidR="00923832" w:rsidRDefault="00923832" w:rsidP="00923832">
      <w:pPr>
        <w:rPr>
          <w:rFonts w:eastAsiaTheme="minorHAnsi"/>
          <w:lang w:eastAsia="en-US"/>
        </w:rPr>
      </w:pPr>
    </w:p>
    <w:p w:rsidR="00923832" w:rsidRDefault="00923832" w:rsidP="00923832">
      <w:pPr>
        <w:rPr>
          <w:rFonts w:eastAsiaTheme="minorHAnsi"/>
          <w:lang w:eastAsia="en-US"/>
        </w:rPr>
      </w:pPr>
      <w:r>
        <w:rPr>
          <w:noProof/>
          <w:lang w:eastAsia="de-AT"/>
        </w:rPr>
        <w:drawing>
          <wp:anchor distT="0" distB="0" distL="114300" distR="114300" simplePos="0" relativeHeight="251786240" behindDoc="0" locked="0" layoutInCell="1" allowOverlap="1" wp14:anchorId="47361D36" wp14:editId="020B82A1">
            <wp:simplePos x="0" y="0"/>
            <wp:positionH relativeFrom="margin">
              <wp:align>left</wp:align>
            </wp:positionH>
            <wp:positionV relativeFrom="paragraph">
              <wp:posOffset>11346</wp:posOffset>
            </wp:positionV>
            <wp:extent cx="1457960" cy="250190"/>
            <wp:effectExtent l="0" t="0" r="8890" b="0"/>
            <wp:wrapSquare wrapText="bothSides"/>
            <wp:docPr id="96" name="Grafik 96" descr="Eqn:eqnro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n:eqnrob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57960" cy="250190"/>
                    </a:xfrm>
                    <a:prstGeom prst="rect">
                      <a:avLst/>
                    </a:prstGeom>
                    <a:noFill/>
                    <a:ln>
                      <a:noFill/>
                    </a:ln>
                  </pic:spPr>
                </pic:pic>
              </a:graphicData>
            </a:graphic>
          </wp:anchor>
        </w:drawing>
      </w:r>
    </w:p>
    <w:p w:rsidR="00923832" w:rsidRDefault="00923832" w:rsidP="00923832">
      <w:pPr>
        <w:rPr>
          <w:rFonts w:eastAsiaTheme="minorHAnsi"/>
          <w:lang w:eastAsia="en-US"/>
        </w:rPr>
      </w:pPr>
    </w:p>
    <w:p w:rsidR="00923832" w:rsidRDefault="00923832" w:rsidP="00923832">
      <w:pPr>
        <w:rPr>
          <w:rFonts w:eastAsiaTheme="minorHAnsi"/>
          <w:lang w:eastAsia="en-US"/>
        </w:rPr>
      </w:pPr>
      <w:r>
        <w:rPr>
          <w:rFonts w:eastAsiaTheme="minorHAnsi"/>
          <w:lang w:eastAsia="en-US"/>
        </w:rPr>
        <w:t>Die Richtung der einzelnen Kantenpixel kann mithilfe des Arkustangens berechnet werden.</w:t>
      </w:r>
    </w:p>
    <w:p w:rsidR="00923832" w:rsidRDefault="00923832" w:rsidP="00923832">
      <w:pPr>
        <w:rPr>
          <w:rFonts w:eastAsiaTheme="minorHAnsi"/>
          <w:lang w:eastAsia="en-US"/>
        </w:rPr>
      </w:pPr>
    </w:p>
    <w:p w:rsidR="002C3C78" w:rsidRDefault="00923832" w:rsidP="00430442">
      <w:r>
        <w:rPr>
          <w:noProof/>
          <w:lang w:eastAsia="de-AT"/>
        </w:rPr>
        <w:drawing>
          <wp:inline distT="0" distB="0" distL="0" distR="0">
            <wp:extent cx="1587500" cy="250190"/>
            <wp:effectExtent l="0" t="0" r="0" b="0"/>
            <wp:docPr id="135" name="Grafik 135" descr="Eqn:eqnso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qn:eqnsob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87500" cy="250190"/>
                    </a:xfrm>
                    <a:prstGeom prst="rect">
                      <a:avLst/>
                    </a:prstGeom>
                    <a:noFill/>
                    <a:ln>
                      <a:noFill/>
                    </a:ln>
                  </pic:spPr>
                </pic:pic>
              </a:graphicData>
            </a:graphic>
          </wp:inline>
        </w:drawing>
      </w:r>
      <w:r>
        <w:rPr>
          <w:rFonts w:eastAsiaTheme="minorHAnsi"/>
          <w:lang w:eastAsia="en-US"/>
        </w:rPr>
        <w:t xml:space="preserve"> </w:t>
      </w:r>
      <w:r>
        <w:rPr>
          <w:rFonts w:eastAsiaTheme="minorHAnsi"/>
          <w:lang w:eastAsia="en-US"/>
        </w:rPr>
        <w:br w:type="textWrapping" w:clear="all"/>
      </w:r>
    </w:p>
    <w:p w:rsidR="00F135C5" w:rsidRDefault="00F135C5" w:rsidP="00430442">
      <w:r>
        <w:lastRenderedPageBreak/>
        <w:t>Da jeder Pixel allerdings nur 8 Nachbarn hat, werden die Kantenrichtungen gerundet auf 0°, 45°, 90° und 135°</w:t>
      </w:r>
    </w:p>
    <w:p w:rsidR="003437B3" w:rsidRDefault="003437B3" w:rsidP="00430442"/>
    <w:p w:rsidR="00871958" w:rsidRPr="0040614E" w:rsidRDefault="00765A34" w:rsidP="006E7CA0">
      <w:pPr>
        <w:pStyle w:val="berschrift5"/>
      </w:pPr>
      <w:r>
        <w:br w:type="column"/>
      </w:r>
      <w:r w:rsidR="00871958" w:rsidRPr="0040614E">
        <w:lastRenderedPageBreak/>
        <w:t>Unterdrückung von Nicht-Maxima</w:t>
      </w:r>
    </w:p>
    <w:p w:rsidR="006E7CA0" w:rsidRPr="0040614E" w:rsidRDefault="00765A34" w:rsidP="00430442">
      <w:r>
        <w:t xml:space="preserve">Gerade, wenn davor der Gaußsche Weichzeichner angewendet wird, werden beim reinen Canny mehrere Kanten erkannt. </w:t>
      </w:r>
      <w:r w:rsidR="00871958" w:rsidRPr="0040614E">
        <w:t>Dabei werden Kanten, deren Breite mehr als ein Pixel</w:t>
      </w:r>
      <w:r w:rsidR="00871958">
        <w:t xml:space="preserve"> </w:t>
      </w:r>
      <w:r>
        <w:t xml:space="preserve">beträgt </w:t>
      </w:r>
      <w:r w:rsidR="00871958">
        <w:t>auf nur ein Pixel</w:t>
      </w:r>
      <w:r w:rsidR="00871958" w:rsidRPr="0040614E">
        <w:t xml:space="preserve"> „ausgedünnt“</w:t>
      </w:r>
      <w:r w:rsidR="00871958">
        <w:t>.</w:t>
      </w:r>
      <w:r w:rsidR="00543127">
        <w:t xml:space="preserve"> Es sollen nur die Maxima, also die größten Kantenwerte erhalten bleiben. </w:t>
      </w:r>
      <w:r w:rsidR="006E7CA0">
        <w:t xml:space="preserve">Für jedes Pixel aus G(x,y) wird der Wert mit dem Wert links und rechts verglichen. Nur der Maximalwert wird als Kante erkannt bleiben, der Rest wird auf Null gesetzt.  </w:t>
      </w:r>
      <w:r>
        <w:t>Dafür ist auch die Kantenrichtung aus dem Sobel Algorithmus wichtig, um damit die echten Kantennachbaren zu bestimmen. Nach diesem Prozess wir jede Kante in der Mitte als „einpixelig“ erkannt.</w:t>
      </w:r>
    </w:p>
    <w:p w:rsidR="00871958" w:rsidRPr="0040614E" w:rsidRDefault="006E7CA0" w:rsidP="006E7CA0">
      <w:pPr>
        <w:pStyle w:val="berschrift5"/>
      </w:pPr>
      <w:r>
        <w:br w:type="column"/>
      </w:r>
      <w:r w:rsidR="00871958" w:rsidRPr="0040614E">
        <w:lastRenderedPageBreak/>
        <w:t>Hysterese</w:t>
      </w:r>
    </w:p>
    <w:p w:rsidR="00871958" w:rsidRDefault="00871958" w:rsidP="00871958">
      <w:r w:rsidRPr="0040614E">
        <w:t>Nun werden noch an zu vielen Orten Kanten erkannt. Um das zu verhindern gibt es zwei Schwellwerte minVal und maxVal. Alle Werte unterhalb von minVal werden automatisch nicht als Kante erkannt, alle Pixel, die über maxVal liegen, werden automatisch als Kante erkannt. Alle Pixel dazwischen werden nur dann als K</w:t>
      </w:r>
      <w:r>
        <w:t>ante erkannt, wenn sich direkt daneben ein „Kantenpixel“ befindet.</w:t>
      </w:r>
    </w:p>
    <w:p w:rsidR="00871958" w:rsidRDefault="00871958" w:rsidP="00871958"/>
    <w:p w:rsidR="00695CFF" w:rsidRDefault="00871958" w:rsidP="00695CFF">
      <w:pPr>
        <w:keepNext/>
      </w:pPr>
      <w:r>
        <w:rPr>
          <w:noProof/>
          <w:lang w:eastAsia="de-AT"/>
        </w:rPr>
        <w:drawing>
          <wp:inline distT="0" distB="0" distL="0" distR="0" wp14:anchorId="388076B6" wp14:editId="3356F664">
            <wp:extent cx="4286885" cy="2505710"/>
            <wp:effectExtent l="0" t="0" r="0" b="8890"/>
            <wp:docPr id="45" name="Grafik 45" descr="hystere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ysteresis.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86885" cy="2505710"/>
                    </a:xfrm>
                    <a:prstGeom prst="rect">
                      <a:avLst/>
                    </a:prstGeom>
                    <a:noFill/>
                    <a:ln>
                      <a:noFill/>
                    </a:ln>
                  </pic:spPr>
                </pic:pic>
              </a:graphicData>
            </a:graphic>
          </wp:inline>
        </w:drawing>
      </w:r>
    </w:p>
    <w:p w:rsidR="00871958" w:rsidRPr="008C6538" w:rsidRDefault="00695CFF" w:rsidP="00695CFF">
      <w:pPr>
        <w:pStyle w:val="Beschriftung"/>
        <w:rPr>
          <w:lang w:val="en-GB"/>
        </w:rPr>
      </w:pPr>
      <w:bookmarkStart w:id="154" w:name="_Toc477295684"/>
      <w:r w:rsidRPr="008C6538">
        <w:rPr>
          <w:lang w:val="en-GB"/>
        </w:rPr>
        <w:t xml:space="preserve">Abbildung </w:t>
      </w:r>
      <w:r w:rsidR="008C6538">
        <w:fldChar w:fldCharType="begin"/>
      </w:r>
      <w:r w:rsidR="008C6538" w:rsidRPr="008C6538">
        <w:rPr>
          <w:lang w:val="en-GB"/>
        </w:rPr>
        <w:instrText xml:space="preserve"> SEQ Abbildung \* ARABIC </w:instrText>
      </w:r>
      <w:r w:rsidR="008C6538">
        <w:fldChar w:fldCharType="separate"/>
      </w:r>
      <w:r w:rsidR="00595EF4">
        <w:rPr>
          <w:noProof/>
          <w:lang w:val="en-GB"/>
        </w:rPr>
        <w:t>11</w:t>
      </w:r>
      <w:r w:rsidR="008C6538">
        <w:rPr>
          <w:noProof/>
        </w:rPr>
        <w:fldChar w:fldCharType="end"/>
      </w:r>
      <w:r w:rsidRPr="008C6538">
        <w:rPr>
          <w:lang w:val="en-GB"/>
        </w:rPr>
        <w:t>: Canny maxVal, minVal</w:t>
      </w:r>
      <w:bookmarkEnd w:id="154"/>
    </w:p>
    <w:p w:rsidR="00871958" w:rsidRPr="008C6538" w:rsidRDefault="00871958" w:rsidP="00871958">
      <w:pPr>
        <w:rPr>
          <w:lang w:val="en-GB"/>
        </w:rPr>
      </w:pPr>
      <w:r w:rsidRPr="008C6538">
        <w:rPr>
          <w:lang w:val="en-GB"/>
        </w:rPr>
        <w:t>http://docs.opencv.org/trunk/da/d22/tutorial_py_canny.html</w:t>
      </w:r>
    </w:p>
    <w:p w:rsidR="00871958" w:rsidRPr="008C6538" w:rsidRDefault="00871958" w:rsidP="00871958">
      <w:pPr>
        <w:rPr>
          <w:lang w:val="en-GB"/>
        </w:rPr>
      </w:pPr>
    </w:p>
    <w:p w:rsidR="00871958" w:rsidRDefault="00871958" w:rsidP="00871958">
      <w:r>
        <w:t xml:space="preserve">Der Teil A in diesem Bild wird generell als Bild Kante erkannt. Den Teil C, also jenen, der unter der oberen Schwelle liegt, wird nur deshalb auch als Kante erkannt, weil die Kante mit dem A-Teil der Kante zusammenhängt. Wäre diese Kurve unter die minVal gegangen, würde sich eine Lücke bei der Kante auftuen. </w:t>
      </w:r>
      <w:r>
        <w:br/>
        <w:t>Die mögliche Linie B, wird nicht als Kante erkannt, da sie sich zwischen den 2 Parameter befindet und nicht mit einem Teil über der maxVal zusammenhängt.</w:t>
      </w:r>
    </w:p>
    <w:p w:rsidR="000A5AD8" w:rsidRPr="00871958" w:rsidRDefault="000A5AD8" w:rsidP="002E2CE1"/>
    <w:p w:rsidR="000A5AD8" w:rsidRPr="00871958" w:rsidRDefault="000A5AD8" w:rsidP="002E2CE1"/>
    <w:p w:rsidR="000A5AD8" w:rsidRPr="00871958" w:rsidRDefault="000A5AD8" w:rsidP="002E2CE1"/>
    <w:p w:rsidR="004633B9" w:rsidRDefault="00871958" w:rsidP="004633B9">
      <w:pPr>
        <w:pStyle w:val="berschrift4"/>
        <w:rPr>
          <w:lang w:val="en-GB"/>
        </w:rPr>
      </w:pPr>
      <w:r w:rsidRPr="00636F95">
        <w:br w:type="column"/>
      </w:r>
      <w:r w:rsidR="004633B9">
        <w:rPr>
          <w:lang w:val="en-GB"/>
        </w:rPr>
        <w:lastRenderedPageBreak/>
        <w:t>Hough Circle Transformation</w:t>
      </w:r>
    </w:p>
    <w:p w:rsidR="000A5AD8" w:rsidRDefault="000A5AD8" w:rsidP="002E2CE1">
      <w:r w:rsidRPr="004633B9">
        <w:t xml:space="preserve"> </w:t>
      </w:r>
      <w:r>
        <w:t xml:space="preserve">Und mit dem Ergebnis nach Kreisen gesucht. </w:t>
      </w:r>
    </w:p>
    <w:p w:rsidR="000A5AD8" w:rsidRDefault="000A5AD8" w:rsidP="002E2CE1"/>
    <w:p w:rsidR="000A5AD8" w:rsidRPr="00992DC6" w:rsidRDefault="000A5AD8" w:rsidP="002E2CE1">
      <w:pPr>
        <w:rPr>
          <w:lang w:val="en-GB"/>
        </w:rPr>
      </w:pPr>
      <w:r w:rsidRPr="00992DC6">
        <w:rPr>
          <w:lang w:val="en-GB"/>
        </w:rPr>
        <w:t xml:space="preserve">Code Snippet: </w:t>
      </w:r>
    </w:p>
    <w:p w:rsidR="000A5AD8" w:rsidRPr="00992DC6" w:rsidRDefault="000A5AD8" w:rsidP="002E2CE1">
      <w:pPr>
        <w:rPr>
          <w:lang w:val="en-GB"/>
        </w:rPr>
      </w:pP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HoughDetection(</w:t>
      </w:r>
      <w:r w:rsidRPr="002E2CE1">
        <w:rPr>
          <w:rFonts w:ascii="Consolas" w:eastAsiaTheme="minorHAnsi" w:hAnsi="Consolas" w:cs="Consolas"/>
          <w:color w:val="0000FF"/>
          <w:sz w:val="19"/>
          <w:szCs w:val="19"/>
          <w:lang w:val="en-GB" w:eastAsia="en-US"/>
        </w:rPr>
        <w:t>cons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2B91AF"/>
          <w:sz w:val="19"/>
          <w:szCs w:val="19"/>
          <w:lang w:val="en-GB" w:eastAsia="en-US"/>
        </w:rPr>
        <w:t>Mat</w:t>
      </w:r>
      <w:r w:rsidRPr="002E2CE1">
        <w:rPr>
          <w:rFonts w:ascii="Consolas" w:eastAsiaTheme="minorHAnsi" w:hAnsi="Consolas" w:cs="Consolas"/>
          <w:color w:val="000000"/>
          <w:sz w:val="19"/>
          <w:szCs w:val="19"/>
          <w:lang w:val="en-GB" w:eastAsia="en-US"/>
        </w:rPr>
        <w:t xml:space="preserve">&amp; </w:t>
      </w:r>
      <w:r w:rsidRPr="002E2CE1">
        <w:rPr>
          <w:rFonts w:ascii="Consolas" w:eastAsiaTheme="minorHAnsi" w:hAnsi="Consolas" w:cs="Consolas"/>
          <w:color w:val="808080"/>
          <w:sz w:val="19"/>
          <w:szCs w:val="19"/>
          <w:lang w:val="en-GB" w:eastAsia="en-US"/>
        </w:rPr>
        <w:t>src_gray</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cons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2B91AF"/>
          <w:sz w:val="19"/>
          <w:szCs w:val="19"/>
          <w:lang w:val="en-GB" w:eastAsia="en-US"/>
        </w:rPr>
        <w:t>Mat</w:t>
      </w:r>
      <w:r w:rsidRPr="002E2CE1">
        <w:rPr>
          <w:rFonts w:ascii="Consolas" w:eastAsiaTheme="minorHAnsi" w:hAnsi="Consolas" w:cs="Consolas"/>
          <w:color w:val="000000"/>
          <w:sz w:val="19"/>
          <w:szCs w:val="19"/>
          <w:lang w:val="en-GB" w:eastAsia="en-US"/>
        </w:rPr>
        <w:t xml:space="preserve">&amp; </w:t>
      </w:r>
      <w:r w:rsidRPr="002E2CE1">
        <w:rPr>
          <w:rFonts w:ascii="Consolas" w:eastAsiaTheme="minorHAnsi" w:hAnsi="Consolas" w:cs="Consolas"/>
          <w:color w:val="808080"/>
          <w:sz w:val="19"/>
          <w:szCs w:val="19"/>
          <w:lang w:val="en-GB" w:eastAsia="en-US"/>
        </w:rPr>
        <w:t>src_display</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808080"/>
          <w:sz w:val="19"/>
          <w:szCs w:val="19"/>
          <w:lang w:val="en-GB" w:eastAsia="en-US"/>
        </w:rPr>
        <w:t>cannyThreshold</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808080"/>
          <w:sz w:val="19"/>
          <w:szCs w:val="19"/>
          <w:lang w:val="en-GB" w:eastAsia="en-US"/>
        </w:rPr>
        <w:t>accumulatorThreshold</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will hold the results of the detection</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std::</w:t>
      </w:r>
      <w:r w:rsidRPr="002E2CE1">
        <w:rPr>
          <w:rFonts w:ascii="Consolas" w:eastAsiaTheme="minorHAnsi" w:hAnsi="Consolas" w:cs="Consolas"/>
          <w:color w:val="2B91AF"/>
          <w:sz w:val="19"/>
          <w:szCs w:val="19"/>
          <w:lang w:val="en-GB" w:eastAsia="en-US"/>
        </w:rPr>
        <w:t>vector</w:t>
      </w:r>
      <w:r w:rsidRPr="002E2CE1">
        <w:rPr>
          <w:rFonts w:ascii="Consolas" w:eastAsiaTheme="minorHAnsi" w:hAnsi="Consolas" w:cs="Consolas"/>
          <w:color w:val="000000"/>
          <w:sz w:val="19"/>
          <w:szCs w:val="19"/>
          <w:lang w:val="en-GB" w:eastAsia="en-US"/>
        </w:rPr>
        <w:t>&lt;</w:t>
      </w:r>
      <w:r w:rsidRPr="002E2CE1">
        <w:rPr>
          <w:rFonts w:ascii="Consolas" w:eastAsiaTheme="minorHAnsi" w:hAnsi="Consolas" w:cs="Consolas"/>
          <w:color w:val="2B91AF"/>
          <w:sz w:val="19"/>
          <w:szCs w:val="19"/>
          <w:lang w:val="en-GB" w:eastAsia="en-US"/>
        </w:rPr>
        <w:t>Vec3f</w:t>
      </w:r>
      <w:r w:rsidRPr="002E2CE1">
        <w:rPr>
          <w:rFonts w:ascii="Consolas" w:eastAsiaTheme="minorHAnsi" w:hAnsi="Consolas" w:cs="Consolas"/>
          <w:color w:val="000000"/>
          <w:sz w:val="19"/>
          <w:szCs w:val="19"/>
          <w:lang w:val="en-GB" w:eastAsia="en-US"/>
        </w:rPr>
        <w:t>&gt; circles;</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runs the actual detection</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HoughCircles(</w:t>
      </w:r>
      <w:r w:rsidRPr="002E2CE1">
        <w:rPr>
          <w:rFonts w:ascii="Consolas" w:eastAsiaTheme="minorHAnsi" w:hAnsi="Consolas" w:cs="Consolas"/>
          <w:color w:val="808080"/>
          <w:sz w:val="19"/>
          <w:szCs w:val="19"/>
          <w:lang w:val="en-GB" w:eastAsia="en-US"/>
        </w:rPr>
        <w:t>src_gray</w:t>
      </w:r>
      <w:r w:rsidRPr="002E2CE1">
        <w:rPr>
          <w:rFonts w:ascii="Consolas" w:eastAsiaTheme="minorHAnsi" w:hAnsi="Consolas" w:cs="Consolas"/>
          <w:color w:val="000000"/>
          <w:sz w:val="19"/>
          <w:szCs w:val="19"/>
          <w:lang w:val="en-GB" w:eastAsia="en-US"/>
        </w:rPr>
        <w:t xml:space="preserve">, circles, </w:t>
      </w:r>
      <w:r w:rsidRPr="002E2CE1">
        <w:rPr>
          <w:rFonts w:ascii="Consolas" w:eastAsiaTheme="minorHAnsi" w:hAnsi="Consolas" w:cs="Consolas"/>
          <w:color w:val="2F4F4F"/>
          <w:sz w:val="19"/>
          <w:szCs w:val="19"/>
          <w:lang w:val="en-GB" w:eastAsia="en-US"/>
        </w:rPr>
        <w:t>HOUGH_GRADIENT</w:t>
      </w:r>
      <w:r w:rsidRPr="002E2CE1">
        <w:rPr>
          <w:rFonts w:ascii="Consolas" w:eastAsiaTheme="minorHAnsi" w:hAnsi="Consolas" w:cs="Consolas"/>
          <w:color w:val="000000"/>
          <w:sz w:val="19"/>
          <w:szCs w:val="19"/>
          <w:lang w:val="en-GB" w:eastAsia="en-US"/>
        </w:rPr>
        <w:t xml:space="preserve">, 1, </w:t>
      </w:r>
      <w:r w:rsidRPr="002E2CE1">
        <w:rPr>
          <w:rFonts w:ascii="Consolas" w:eastAsiaTheme="minorHAnsi" w:hAnsi="Consolas" w:cs="Consolas"/>
          <w:color w:val="808080"/>
          <w:sz w:val="19"/>
          <w:szCs w:val="19"/>
          <w:lang w:val="en-GB" w:eastAsia="en-US"/>
        </w:rPr>
        <w:t>src_gray</w:t>
      </w:r>
      <w:r w:rsidRPr="002E2CE1">
        <w:rPr>
          <w:rFonts w:ascii="Consolas" w:eastAsiaTheme="minorHAnsi" w:hAnsi="Consolas" w:cs="Consolas"/>
          <w:color w:val="000000"/>
          <w:sz w:val="19"/>
          <w:szCs w:val="19"/>
          <w:lang w:val="en-GB" w:eastAsia="en-US"/>
        </w:rPr>
        <w:t xml:space="preserve">.rows / 8, </w:t>
      </w:r>
      <w:r w:rsidRPr="002E2CE1">
        <w:rPr>
          <w:rFonts w:ascii="Consolas" w:eastAsiaTheme="minorHAnsi" w:hAnsi="Consolas" w:cs="Consolas"/>
          <w:color w:val="808080"/>
          <w:sz w:val="19"/>
          <w:szCs w:val="19"/>
          <w:lang w:val="en-GB" w:eastAsia="en-US"/>
        </w:rPr>
        <w:t>cannyThreshold</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808080"/>
          <w:sz w:val="19"/>
          <w:szCs w:val="19"/>
          <w:lang w:val="en-GB" w:eastAsia="en-US"/>
        </w:rPr>
        <w:t>accumulatorThreshold</w:t>
      </w:r>
      <w:r w:rsidRPr="002E2CE1">
        <w:rPr>
          <w:rFonts w:ascii="Consolas" w:eastAsiaTheme="minorHAnsi" w:hAnsi="Consolas" w:cs="Consolas"/>
          <w:color w:val="000000"/>
          <w:sz w:val="19"/>
          <w:szCs w:val="19"/>
          <w:lang w:val="en-GB" w:eastAsia="en-US"/>
        </w:rPr>
        <w:t>, 0, 0);</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clone the colour, input image for displaying purposes</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2B91AF"/>
          <w:sz w:val="19"/>
          <w:szCs w:val="19"/>
          <w:lang w:val="en-GB" w:eastAsia="en-US"/>
        </w:rPr>
        <w:t>Mat</w:t>
      </w:r>
      <w:r w:rsidRPr="002E2CE1">
        <w:rPr>
          <w:rFonts w:ascii="Consolas" w:eastAsiaTheme="minorHAnsi" w:hAnsi="Consolas" w:cs="Consolas"/>
          <w:color w:val="000000"/>
          <w:sz w:val="19"/>
          <w:szCs w:val="19"/>
          <w:lang w:val="en-GB" w:eastAsia="en-US"/>
        </w:rPr>
        <w:t xml:space="preserve"> display = </w:t>
      </w:r>
      <w:r w:rsidRPr="002E2CE1">
        <w:rPr>
          <w:rFonts w:ascii="Consolas" w:eastAsiaTheme="minorHAnsi" w:hAnsi="Consolas" w:cs="Consolas"/>
          <w:color w:val="808080"/>
          <w:sz w:val="19"/>
          <w:szCs w:val="19"/>
          <w:lang w:val="en-GB" w:eastAsia="en-US"/>
        </w:rPr>
        <w:t>src_display</w:t>
      </w:r>
      <w:r w:rsidRPr="002E2CE1">
        <w:rPr>
          <w:rFonts w:ascii="Consolas" w:eastAsiaTheme="minorHAnsi" w:hAnsi="Consolas" w:cs="Consolas"/>
          <w:color w:val="000000"/>
          <w:sz w:val="19"/>
          <w:szCs w:val="19"/>
          <w:lang w:val="en-GB" w:eastAsia="en-US"/>
        </w:rPr>
        <w:t>.clone();</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FF"/>
          <w:sz w:val="19"/>
          <w:szCs w:val="19"/>
          <w:lang w:val="en-GB" w:eastAsia="en-US"/>
        </w:rPr>
        <w:t>for</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2B91AF"/>
          <w:sz w:val="19"/>
          <w:szCs w:val="19"/>
          <w:lang w:val="en-GB" w:eastAsia="en-US"/>
        </w:rPr>
        <w:t>size_t</w:t>
      </w:r>
      <w:r w:rsidRPr="002E2CE1">
        <w:rPr>
          <w:rFonts w:ascii="Consolas" w:eastAsiaTheme="minorHAnsi" w:hAnsi="Consolas" w:cs="Consolas"/>
          <w:color w:val="000000"/>
          <w:sz w:val="19"/>
          <w:szCs w:val="19"/>
          <w:lang w:val="en-GB" w:eastAsia="en-US"/>
        </w:rPr>
        <w:t xml:space="preserve"> i = 0; i &lt; circles.size(); i++)</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2B91AF"/>
          <w:sz w:val="19"/>
          <w:szCs w:val="19"/>
          <w:lang w:val="en-GB" w:eastAsia="en-US"/>
        </w:rPr>
        <w:t>Point</w:t>
      </w:r>
      <w:r w:rsidRPr="002E2CE1">
        <w:rPr>
          <w:rFonts w:ascii="Consolas" w:eastAsiaTheme="minorHAnsi" w:hAnsi="Consolas" w:cs="Consolas"/>
          <w:color w:val="000000"/>
          <w:sz w:val="19"/>
          <w:szCs w:val="19"/>
          <w:lang w:val="en-GB" w:eastAsia="en-US"/>
        </w:rPr>
        <w:t xml:space="preserve"> center(cvRound(circles</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cvRound(circles</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radius = cvRound(circles</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circle center</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circle(display, center, 3,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0, 255, 0), -1, 8, 0);</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circle outline</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circle(display, center, radius,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0, 0, 255), 3, 8, 0);</w:t>
      </w:r>
    </w:p>
    <w:p w:rsidR="002E2CE1" w:rsidRPr="004F5C7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4F5C71">
        <w:rPr>
          <w:rFonts w:ascii="Consolas" w:eastAsiaTheme="minorHAnsi" w:hAnsi="Consolas" w:cs="Consolas"/>
          <w:color w:val="000000"/>
          <w:sz w:val="19"/>
          <w:szCs w:val="19"/>
          <w:lang w:val="en-GB" w:eastAsia="en-US"/>
        </w:rPr>
        <w:t>}</w:t>
      </w:r>
    </w:p>
    <w:p w:rsidR="002E2CE1" w:rsidRPr="004F5C7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4F5C7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shows the results</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imshow(windowName, display);</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sidRPr="002E2CE1">
        <w:rPr>
          <w:rFonts w:ascii="Consolas" w:eastAsiaTheme="minorHAnsi" w:hAnsi="Consolas" w:cs="Consolas"/>
          <w:color w:val="000000"/>
          <w:sz w:val="19"/>
          <w:szCs w:val="19"/>
          <w:lang w:val="en-GB"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circles.size());</w:t>
      </w:r>
    </w:p>
    <w:p w:rsidR="000A5AD8" w:rsidRPr="00F52F6F" w:rsidRDefault="002E2CE1" w:rsidP="002E2CE1">
      <w:pPr>
        <w:rPr>
          <w:rFonts w:eastAsiaTheme="minorHAnsi"/>
          <w:lang w:eastAsia="en-US"/>
        </w:rPr>
      </w:pPr>
      <w:r>
        <w:rPr>
          <w:rFonts w:ascii="Consolas" w:eastAsiaTheme="minorHAnsi" w:hAnsi="Consolas" w:cs="Consolas"/>
          <w:color w:val="000000"/>
          <w:sz w:val="19"/>
          <w:szCs w:val="19"/>
          <w:lang w:eastAsia="en-US"/>
        </w:rPr>
        <w:t>}</w:t>
      </w:r>
    </w:p>
    <w:p w:rsidR="000A5AD8" w:rsidRPr="00FD5A60" w:rsidRDefault="000A5AD8" w:rsidP="002E2CE1">
      <w:pPr>
        <w:pStyle w:val="berschrift4"/>
        <w:rPr>
          <w:rFonts w:eastAsia="Times New Roman"/>
        </w:rPr>
      </w:pPr>
      <w:r w:rsidRPr="00FD5A60">
        <w:rPr>
          <w:rFonts w:eastAsia="Times New Roman"/>
        </w:rPr>
        <w:t>Findungsprozess der richtigen Parameter:</w:t>
      </w:r>
    </w:p>
    <w:p w:rsidR="000A5AD8" w:rsidRPr="00FD5A60" w:rsidRDefault="000A5AD8" w:rsidP="002E2CE1"/>
    <w:p w:rsidR="000A5AD8" w:rsidRPr="00FD5A60" w:rsidRDefault="000A5AD8" w:rsidP="002E2CE1">
      <w:pPr>
        <w:pStyle w:val="berschrift5"/>
      </w:pPr>
      <w:r w:rsidRPr="00FD5A60">
        <w:t>Mat src_gray</w:t>
      </w:r>
    </w:p>
    <w:p w:rsidR="000A5AD8" w:rsidRDefault="000A5AD8" w:rsidP="002E2CE1">
      <w:r w:rsidRPr="004F1B54">
        <w:t>Eingabebild (</w:t>
      </w:r>
      <w:r>
        <w:t>in diesem Fall ein weichgezeichnetes Schwarz-Weiß-Bild von einem Pilz)</w:t>
      </w:r>
    </w:p>
    <w:p w:rsidR="000A5AD8" w:rsidRPr="00FD5A60" w:rsidRDefault="000A5AD8" w:rsidP="002E2CE1">
      <w:pPr>
        <w:pStyle w:val="berschrift5"/>
      </w:pPr>
      <w:r w:rsidRPr="00FD5A60">
        <w:t>vector&lt;Vec3f&gt; circles</w:t>
      </w:r>
      <w:r w:rsidRPr="00FD5A60">
        <w:rPr>
          <w:color w:val="243F60" w:themeColor="accent1" w:themeShade="7F"/>
        </w:rPr>
        <w:t xml:space="preserve"> </w:t>
      </w:r>
    </w:p>
    <w:p w:rsidR="000A5AD8" w:rsidRDefault="000A5AD8" w:rsidP="002E2CE1"/>
    <w:p w:rsidR="000A5AD8" w:rsidRPr="00FD5A60" w:rsidRDefault="000A5AD8" w:rsidP="002E2CE1">
      <w:r>
        <w:t>Vektor (Vergleichbar mit Liste in anderen Sprachen)</w:t>
      </w:r>
      <w:r w:rsidRPr="00FD5A60">
        <w:t>, in der Kreisinf</w:t>
      </w:r>
      <w:r>
        <w:t>ormationen gespeichert werden. Koordinaten von Kreismitte und Radius.</w:t>
      </w:r>
    </w:p>
    <w:p w:rsidR="000A5AD8" w:rsidRPr="00FD5A60" w:rsidRDefault="000A5AD8" w:rsidP="002E2CE1"/>
    <w:p w:rsidR="000A5AD8" w:rsidRDefault="000A5AD8" w:rsidP="002E2CE1">
      <w:pPr>
        <w:pStyle w:val="berschrift3"/>
        <w:rPr>
          <w:rStyle w:val="berschrift5Zchn"/>
        </w:rPr>
      </w:pPr>
      <w:bookmarkStart w:id="155" w:name="_Toc478021686"/>
      <w:r>
        <w:rPr>
          <w:rStyle w:val="berschrift5Zchn"/>
        </w:rPr>
        <w:t>CV_</w:t>
      </w:r>
      <w:r w:rsidRPr="00FD5A60">
        <w:rPr>
          <w:rStyle w:val="berschrift5Zchn"/>
        </w:rPr>
        <w:t>HOUGH_GRADIENT:</w:t>
      </w:r>
      <w:bookmarkEnd w:id="155"/>
      <w:r w:rsidRPr="00FD5A60">
        <w:rPr>
          <w:rStyle w:val="berschrift5Zchn"/>
        </w:rPr>
        <w:t xml:space="preserve"> </w:t>
      </w:r>
    </w:p>
    <w:p w:rsidR="000A5AD8" w:rsidRPr="00F52F6F" w:rsidRDefault="000A5AD8" w:rsidP="002E2CE1">
      <w:r w:rsidRPr="00F52F6F">
        <w:t>Name der Erkennungsmethode (zurzeit ist nur dieser Verfügbar)</w:t>
      </w:r>
    </w:p>
    <w:p w:rsidR="000A5AD8" w:rsidRPr="00FD5A60" w:rsidRDefault="000A5AD8" w:rsidP="002E2CE1"/>
    <w:p w:rsidR="000A5AD8" w:rsidRDefault="000A5AD8" w:rsidP="002E2CE1">
      <w:pPr>
        <w:pStyle w:val="berschrift5"/>
      </w:pPr>
      <w:r w:rsidRPr="00FD5A60">
        <w:lastRenderedPageBreak/>
        <w:t xml:space="preserve">DP: </w:t>
      </w:r>
    </w:p>
    <w:p w:rsidR="000A5AD8" w:rsidRPr="00F52F6F" w:rsidRDefault="000A5AD8" w:rsidP="002E2CE1">
      <w:r w:rsidRPr="00F52F6F">
        <w:t xml:space="preserve">Je kleiner die DP, desto genauer ist die Kreiserkennung. </w:t>
      </w:r>
    </w:p>
    <w:p w:rsidR="000A5AD8" w:rsidRPr="00F52F6F" w:rsidRDefault="000A5AD8" w:rsidP="002E2CE1">
      <w:r w:rsidRPr="00F52F6F">
        <w:t>Je genauer die Kreiserkennung ist, desto schneller werden nicht perfekte Pilze nicht als Kreis</w:t>
      </w:r>
      <w:r>
        <w:t>, oder mehrere Kreise bei dickere Kanten erkannt.</w:t>
      </w:r>
    </w:p>
    <w:p w:rsidR="000A5AD8" w:rsidRPr="00FD5A60" w:rsidRDefault="000A5AD8" w:rsidP="002E2CE1">
      <w:pPr>
        <w:pStyle w:val="berschrift5"/>
      </w:pPr>
      <w:r w:rsidRPr="00FD5A60">
        <w:t>Min_dist</w:t>
      </w:r>
    </w:p>
    <w:p w:rsidR="000A5AD8" w:rsidRDefault="000A5AD8" w:rsidP="002E2CE1">
      <w:r>
        <w:t>src_gray.rows/8: Minimale Distanz zwischen erkannten Kreiszentren</w:t>
      </w:r>
    </w:p>
    <w:p w:rsidR="000A5AD8" w:rsidRDefault="000A5AD8" w:rsidP="002E2CE1"/>
    <w:p w:rsidR="000A5AD8" w:rsidRPr="00FD5A60" w:rsidRDefault="000A5AD8" w:rsidP="002E2CE1">
      <w:pPr>
        <w:pStyle w:val="berschrift5"/>
      </w:pPr>
      <w:r w:rsidRPr="00FD5A60">
        <w:t>param_1:</w:t>
      </w:r>
    </w:p>
    <w:p w:rsidR="000A5AD8" w:rsidRDefault="000A5AD8" w:rsidP="002E2CE1">
      <w:r>
        <w:t>Obere Schwelle für den internen Canny Edge Detector (siehe Canny Edge Detector)</w:t>
      </w:r>
    </w:p>
    <w:p w:rsidR="000A5AD8" w:rsidRDefault="000A5AD8" w:rsidP="002E2CE1">
      <w:r>
        <w:t>Entscheidung: 99</w:t>
      </w:r>
    </w:p>
    <w:p w:rsidR="000A5AD8" w:rsidRDefault="000A5AD8" w:rsidP="002E2CE1"/>
    <w:p w:rsidR="000A5AD8" w:rsidRPr="00FD5A60" w:rsidRDefault="000A5AD8" w:rsidP="002E2CE1">
      <w:pPr>
        <w:pStyle w:val="berschrift5"/>
      </w:pPr>
      <w:r w:rsidRPr="00FD5A60">
        <w:t xml:space="preserve">param_2: </w:t>
      </w:r>
    </w:p>
    <w:p w:rsidR="000A5AD8" w:rsidRDefault="000A5AD8" w:rsidP="002E2CE1">
      <w:r>
        <w:t>Schwellenwert für die Mittenerkennung</w:t>
      </w:r>
    </w:p>
    <w:p w:rsidR="000A5AD8" w:rsidRDefault="000A5AD8" w:rsidP="002E2CE1">
      <w:r>
        <w:t>Entscheidung: 41</w:t>
      </w:r>
    </w:p>
    <w:p w:rsidR="000A5AD8" w:rsidRDefault="000A5AD8" w:rsidP="002E2CE1"/>
    <w:p w:rsidR="000A5AD8" w:rsidRPr="00FD5A60" w:rsidRDefault="000A5AD8" w:rsidP="002E2CE1">
      <w:pPr>
        <w:pStyle w:val="berschrift5"/>
      </w:pPr>
      <w:r w:rsidRPr="00FD5A60">
        <w:t>min_radius:</w:t>
      </w:r>
    </w:p>
    <w:p w:rsidR="000A5AD8" w:rsidRDefault="000A5AD8" w:rsidP="002E2CE1">
      <w:r>
        <w:t>Minimaler Kreisradios um erkannt zu werden (0=egal)</w:t>
      </w:r>
    </w:p>
    <w:p w:rsidR="000A5AD8" w:rsidRDefault="00695CFF" w:rsidP="002E2CE1">
      <w:r>
        <w:rPr>
          <w:noProof/>
          <w:lang w:eastAsia="de-AT"/>
        </w:rPr>
        <mc:AlternateContent>
          <mc:Choice Requires="wps">
            <w:drawing>
              <wp:anchor distT="0" distB="0" distL="114300" distR="114300" simplePos="0" relativeHeight="251740160" behindDoc="0" locked="0" layoutInCell="1" allowOverlap="1" wp14:anchorId="344922A3" wp14:editId="74C2858D">
                <wp:simplePos x="0" y="0"/>
                <wp:positionH relativeFrom="column">
                  <wp:posOffset>4190365</wp:posOffset>
                </wp:positionH>
                <wp:positionV relativeFrom="paragraph">
                  <wp:posOffset>2834005</wp:posOffset>
                </wp:positionV>
                <wp:extent cx="1844040" cy="635"/>
                <wp:effectExtent l="0" t="0" r="3810" b="18415"/>
                <wp:wrapSquare wrapText="bothSides"/>
                <wp:docPr id="75" name="Textfeld 75"/>
                <wp:cNvGraphicFramePr/>
                <a:graphic xmlns:a="http://schemas.openxmlformats.org/drawingml/2006/main">
                  <a:graphicData uri="http://schemas.microsoft.com/office/word/2010/wordprocessingShape">
                    <wps:wsp>
                      <wps:cNvSpPr txBox="1"/>
                      <wps:spPr>
                        <a:xfrm>
                          <a:off x="0" y="0"/>
                          <a:ext cx="1844040" cy="635"/>
                        </a:xfrm>
                        <a:prstGeom prst="rect">
                          <a:avLst/>
                        </a:prstGeom>
                        <a:solidFill>
                          <a:prstClr val="white"/>
                        </a:solidFill>
                        <a:ln>
                          <a:noFill/>
                        </a:ln>
                      </wps:spPr>
                      <wps:txbx>
                        <w:txbxContent>
                          <w:p w:rsidR="00CC4D42" w:rsidRPr="00023786" w:rsidRDefault="00CC4D42" w:rsidP="00695CFF">
                            <w:pPr>
                              <w:pStyle w:val="Beschriftung"/>
                              <w:rPr>
                                <w:noProof/>
                                <w:sz w:val="24"/>
                                <w:szCs w:val="24"/>
                              </w:rPr>
                            </w:pPr>
                            <w:bookmarkStart w:id="156" w:name="_Toc477295685"/>
                            <w:r>
                              <w:t xml:space="preserve">Abbildung </w:t>
                            </w:r>
                            <w:fldSimple w:instr=" SEQ Abbildung \* ARABIC ">
                              <w:r>
                                <w:rPr>
                                  <w:noProof/>
                                </w:rPr>
                                <w:t>12</w:t>
                              </w:r>
                            </w:fldSimple>
                            <w:r>
                              <w:t>: Trackbar Kreiserkennung</w:t>
                            </w:r>
                            <w:bookmarkEnd w:id="1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4922A3" id="Textfeld 75" o:spid="_x0000_s1036" type="#_x0000_t202" style="position:absolute;margin-left:329.95pt;margin-top:223.15pt;width:145.2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TeMgIAAGcEAAAOAAAAZHJzL2Uyb0RvYy54bWysVFFv2yAQfp+0/4B4X5x0WVdZcaosVaZJ&#10;UVspmfpMMMRIwDEgsbNfvwPHSdftadoLPu6Og+/77jy774wmR+GDAlvRyWhMibAcamX3Ff2+XX24&#10;oyREZmumwYqKnkSg9/P372atK8UNNKBr4QkWsaFsXUWbGF1ZFIE3wrAwAicsBiV4wyJu/b6oPWux&#10;utHFzXh8W7Tga+eBixDQ+9AH6TzXl1Lw+CRlEJHoiuLbYl59XndpLeYzVu49c43i52ewf3iFYcri&#10;pZdSDywycvDqj1JGcQ8BZBxxMAVIqbjIGBDNZPwGzaZhTmQsSE5wF5rC/yvLH4/Pnqi6op8/UWKZ&#10;QY22ootS6JqgC/lpXSgxbeMwMXZfoEOdB39AZ4LdSW/SFwERjCPTpwu7WI3wdOhuOh1PMcQxdvsx&#10;1y6uR50P8asAQ5JRUY/SZUbZcR0iPgNTh5R0UwCt6pXSOm1SYKk9OTKUuW1UFOmBeOK3LG1TroV0&#10;qg8nT5Hw9TiSFbtdl/mY5OZIrh3UJ8Tuoe+e4PhK4YVrFuIz89guiAlHID7hIjW0FYWzRUkD/uff&#10;/CkfVcQoJS22X0XDjwPzghL9zaK+qVcHww/GbjDswSwBoU5wuBzPJh7wUQ+m9GBecDIW6RYMMcvx&#10;rorGwVzGfghwsrhYLHISdqRjcW03jqfSA7Hb7oV5d5YlopqPMDQmK9+o0+dmfdziEJHqLN2VxTPf&#10;2M1Zn/PkpXF5vc9Z1//D/BcAAAD//wMAUEsDBBQABgAIAAAAIQCI6Ewp4QAAAAsBAAAPAAAAZHJz&#10;L2Rvd25yZXYueG1sTI89T8MwEIZ3JP6DdUgsiDrQNGpCnKqqYIClInTp5sZuHIjPke204d9zdIHt&#10;Ph6991y5mmzPTtqHzqGAh1kCTGPjVIetgN3Hy/0SWIgSlewdagHfOsCqur4qZaHcGd/1qY4toxAM&#10;hRRgYhwKzkNjtJVh5gaNtDs6b2Wk1rdceXmmcNvzxyTJuJUd0gUjB70xuvmqRytgm+635m48Pr+t&#10;07l/3Y2b7LOthbi9mdZPwKKe4h8Mv/qkDhU5HdyIKrBeQLbIc0IFpGk2B0ZEvkioOFwmKfCq5P9/&#10;qH4AAAD//wMAUEsBAi0AFAAGAAgAAAAhALaDOJL+AAAA4QEAABMAAAAAAAAAAAAAAAAAAAAAAFtD&#10;b250ZW50X1R5cGVzXS54bWxQSwECLQAUAAYACAAAACEAOP0h/9YAAACUAQAACwAAAAAAAAAAAAAA&#10;AAAvAQAAX3JlbHMvLnJlbHNQSwECLQAUAAYACAAAACEAGfkk3jICAABnBAAADgAAAAAAAAAAAAAA&#10;AAAuAgAAZHJzL2Uyb0RvYy54bWxQSwECLQAUAAYACAAAACEAiOhMKeEAAAALAQAADwAAAAAAAAAA&#10;AAAAAACMBAAAZHJzL2Rvd25yZXYueG1sUEsFBgAAAAAEAAQA8wAAAJoFAAAAAA==&#10;" stroked="f">
                <v:textbox style="mso-fit-shape-to-text:t" inset="0,0,0,0">
                  <w:txbxContent>
                    <w:p w:rsidR="00CC4D42" w:rsidRPr="00023786" w:rsidRDefault="00CC4D42" w:rsidP="00695CFF">
                      <w:pPr>
                        <w:pStyle w:val="Beschriftung"/>
                        <w:rPr>
                          <w:noProof/>
                          <w:sz w:val="24"/>
                          <w:szCs w:val="24"/>
                        </w:rPr>
                      </w:pPr>
                      <w:bookmarkStart w:id="157" w:name="_Toc477295685"/>
                      <w:r>
                        <w:t xml:space="preserve">Abbildung </w:t>
                      </w:r>
                      <w:fldSimple w:instr=" SEQ Abbildung \* ARABIC ">
                        <w:r>
                          <w:rPr>
                            <w:noProof/>
                          </w:rPr>
                          <w:t>12</w:t>
                        </w:r>
                      </w:fldSimple>
                      <w:r>
                        <w:t>: Trackbar Kreiserkennung</w:t>
                      </w:r>
                      <w:bookmarkEnd w:id="157"/>
                    </w:p>
                  </w:txbxContent>
                </v:textbox>
                <w10:wrap type="square"/>
              </v:shape>
            </w:pict>
          </mc:Fallback>
        </mc:AlternateContent>
      </w:r>
      <w:r w:rsidR="000A5AD8">
        <w:rPr>
          <w:noProof/>
          <w:lang w:eastAsia="de-AT"/>
        </w:rPr>
        <w:drawing>
          <wp:anchor distT="0" distB="0" distL="114300" distR="114300" simplePos="0" relativeHeight="251696128" behindDoc="0" locked="0" layoutInCell="1" allowOverlap="1" wp14:anchorId="64111355" wp14:editId="7E1F9DB5">
            <wp:simplePos x="0" y="0"/>
            <wp:positionH relativeFrom="margin">
              <wp:posOffset>4190365</wp:posOffset>
            </wp:positionH>
            <wp:positionV relativeFrom="paragraph">
              <wp:posOffset>10633</wp:posOffset>
            </wp:positionV>
            <wp:extent cx="1844040" cy="2766695"/>
            <wp:effectExtent l="0" t="0" r="3810" b="0"/>
            <wp:wrapSquare wrapText="bothSides"/>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1844040" cy="2766695"/>
                    </a:xfrm>
                    <a:prstGeom prst="rect">
                      <a:avLst/>
                    </a:prstGeom>
                  </pic:spPr>
                </pic:pic>
              </a:graphicData>
            </a:graphic>
            <wp14:sizeRelH relativeFrom="page">
              <wp14:pctWidth>0</wp14:pctWidth>
            </wp14:sizeRelH>
            <wp14:sizeRelV relativeFrom="page">
              <wp14:pctHeight>0</wp14:pctHeight>
            </wp14:sizeRelV>
          </wp:anchor>
        </w:drawing>
      </w:r>
    </w:p>
    <w:p w:rsidR="000A5AD8" w:rsidRPr="00FD5A60" w:rsidRDefault="000A5AD8" w:rsidP="002E2CE1">
      <w:pPr>
        <w:pStyle w:val="berschrift5"/>
      </w:pPr>
      <w:r w:rsidRPr="00FD5A60">
        <w:t xml:space="preserve">max_radius: </w:t>
      </w:r>
    </w:p>
    <w:p w:rsidR="000A5AD8" w:rsidRDefault="000A5AD8" w:rsidP="002E2CE1">
      <w:r>
        <w:t>Maximaler Kreisradius um erkannt zu werden (0=egal)</w:t>
      </w:r>
    </w:p>
    <w:p w:rsidR="000A5AD8" w:rsidRDefault="000A5AD8" w:rsidP="002E2CE1"/>
    <w:p w:rsidR="000A5AD8" w:rsidRDefault="000A5AD8" w:rsidP="002E2CE1">
      <w:pPr>
        <w:pStyle w:val="berschrift4"/>
      </w:pPr>
      <w:r>
        <w:t>Entscheidung für param_1 und param_2:</w:t>
      </w:r>
    </w:p>
    <w:p w:rsidR="000A5AD8" w:rsidRDefault="000A5AD8" w:rsidP="002E2CE1"/>
    <w:p w:rsidR="000A5AD8" w:rsidRPr="002E2CE1" w:rsidRDefault="000A5AD8" w:rsidP="002E2CE1">
      <w:r w:rsidRPr="002E2CE1">
        <w:t>Dazu wurden 10 runde Kreise / Pilze und 10 nicht runde Pilze als Testfälle bestimmt. Dabei wurde param_1 und param_2 mit Trackbars so verändert, dass richtiger Weise entweder ein Kreis oder kein Kreis erkannt wird. Dier Fall trat bei den Parametern 95 für den Parameter param_1 und 41 bei dem Parameter param_2 ein.</w:t>
      </w:r>
    </w:p>
    <w:p w:rsidR="000A5AD8" w:rsidRPr="0040614E" w:rsidRDefault="000A5AD8" w:rsidP="002E2CE1"/>
    <w:p w:rsidR="000A5AD8" w:rsidRDefault="000A5AD8" w:rsidP="002E2CE1"/>
    <w:p w:rsidR="000A5AD8" w:rsidRPr="008C4511" w:rsidRDefault="00695CFF" w:rsidP="002E2CE1">
      <w:r>
        <w:rPr>
          <w:noProof/>
          <w:lang w:eastAsia="de-AT"/>
        </w:rPr>
        <w:lastRenderedPageBreak/>
        <mc:AlternateContent>
          <mc:Choice Requires="wps">
            <w:drawing>
              <wp:anchor distT="0" distB="0" distL="114300" distR="114300" simplePos="0" relativeHeight="251746304" behindDoc="0" locked="0" layoutInCell="1" allowOverlap="1" wp14:anchorId="25395AE2" wp14:editId="24605F01">
                <wp:simplePos x="0" y="0"/>
                <wp:positionH relativeFrom="column">
                  <wp:posOffset>4497705</wp:posOffset>
                </wp:positionH>
                <wp:positionV relativeFrom="paragraph">
                  <wp:posOffset>2287905</wp:posOffset>
                </wp:positionV>
                <wp:extent cx="1743075" cy="635"/>
                <wp:effectExtent l="0" t="0" r="9525" b="18415"/>
                <wp:wrapSquare wrapText="bothSides"/>
                <wp:docPr id="78" name="Textfeld 78"/>
                <wp:cNvGraphicFramePr/>
                <a:graphic xmlns:a="http://schemas.openxmlformats.org/drawingml/2006/main">
                  <a:graphicData uri="http://schemas.microsoft.com/office/word/2010/wordprocessingShape">
                    <wps:wsp>
                      <wps:cNvSpPr txBox="1"/>
                      <wps:spPr>
                        <a:xfrm>
                          <a:off x="0" y="0"/>
                          <a:ext cx="1743075" cy="635"/>
                        </a:xfrm>
                        <a:prstGeom prst="rect">
                          <a:avLst/>
                        </a:prstGeom>
                        <a:solidFill>
                          <a:prstClr val="white"/>
                        </a:solidFill>
                        <a:ln>
                          <a:noFill/>
                        </a:ln>
                      </wps:spPr>
                      <wps:txbx>
                        <w:txbxContent>
                          <w:p w:rsidR="00CC4D42" w:rsidRPr="001331DF" w:rsidRDefault="00CC4D42" w:rsidP="00695CFF">
                            <w:pPr>
                              <w:pStyle w:val="Beschriftung"/>
                              <w:rPr>
                                <w:noProof/>
                                <w:sz w:val="24"/>
                                <w:szCs w:val="24"/>
                              </w:rPr>
                            </w:pPr>
                            <w:bookmarkStart w:id="158" w:name="_Toc477295686"/>
                            <w:r>
                              <w:t xml:space="preserve">Abbildung </w:t>
                            </w:r>
                            <w:fldSimple w:instr=" SEQ Abbildung \* ARABIC ">
                              <w:r>
                                <w:rPr>
                                  <w:noProof/>
                                </w:rPr>
                                <w:t>13</w:t>
                              </w:r>
                            </w:fldSimple>
                            <w:r>
                              <w:t>: Fuchsiger Rötelritterling Kreiserkennung</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395AE2" id="Textfeld 78" o:spid="_x0000_s1037" type="#_x0000_t202" style="position:absolute;margin-left:354.15pt;margin-top:180.15pt;width:137.25pt;height:.05pt;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80PMAIAAGcEAAAOAAAAZHJzL2Uyb0RvYy54bWysVFFv2yAQfp+0/4B4X5y0aztZcaosVaZJ&#10;UVspmfpMMMRIwDEgsbNfvwPb6dbtadoLPu6Og+/77jy/74wmJ+GDAlvR2WRKibAcamUPFf22W3/4&#10;REmIzNZMgxUVPYtA7xfv381bV4oraEDXwhMsYkPZuoo2MbqyKAJvhGFhAk5YDErwhkXc+kNRe9Zi&#10;daOLq+n0tmjB184DFyGg96EP0kWuL6Xg8UnKICLRFcW3xbz6vO7TWizmrDx45hrFh2ewf3iFYcri&#10;pZdSDywycvTqj1JGcQ8BZJxwMAVIqbjIGBDNbPoGzbZhTmQsSE5wF5rC/yvLH0/Pnqi6oneolGUG&#10;NdqJLkqha4Iu5Kd1ocS0rcPE2H2GDnUe/QGdCXYnvUlfBEQwjkyfL+xiNcLTobuP19O7G0o4xm6v&#10;b1KN4vWo8yF+EWBIMirqUbrMKDttQuxTx5R0UwCt6rXSOm1SYKU9OTGUuW1UFEPx37K0TbkW0qm+&#10;YPIUCV+PI1mx23eZj9kF5B7qM2L30HdPcHyt8MINC/GZeWwXhIsjEJ9wkRraisJgUdKA//E3f8pH&#10;FTFKSYvtV9Hw/ci8oER/tahv6tXR8KOxHw17NCtAqDMcLseziQd81KMpPZgXnIxlugVDzHK8q6Jx&#10;NFexHwKcLC6Wy5yEHelY3Nit46n0SOyue2HeDbJEVPMRxsZk5Rt1+tysj1seI1KdpUvE9iwOfGM3&#10;Z/GHyUvj8us+Z73+HxY/AQAA//8DAFBLAwQUAAYACAAAACEA4x4MduEAAAALAQAADwAAAGRycy9k&#10;b3ducmV2LnhtbEyPMU/DMBCFdyT+g3VILIjaNFEIIU5VVTDAUhG6sLmxGwficxQ7bfj3HF1gu7v3&#10;9O575Wp2PTuaMXQeJdwtBDCDjdcdthJ278+3ObAQFWrVezQSvk2AVXV5UapC+xO+mWMdW0YhGAol&#10;wcY4FJyHxhqnwsIPBkk7+NGpSOvYcj2qE4W7ni+FyLhTHdIHqwazsab5qicnYZt+bO3NdHh6XafJ&#10;+LKbNtlnW0t5fTWvH4FFM8c/M/ziEzpUxLT3E+rAegn3Ik/IKiHJBA3keMiXVGZ/vqTAq5L/71D9&#10;AAAA//8DAFBLAQItABQABgAIAAAAIQC2gziS/gAAAOEBAAATAAAAAAAAAAAAAAAAAAAAAABbQ29u&#10;dGVudF9UeXBlc10ueG1sUEsBAi0AFAAGAAgAAAAhADj9If/WAAAAlAEAAAsAAAAAAAAAAAAAAAAA&#10;LwEAAF9yZWxzLy5yZWxzUEsBAi0AFAAGAAgAAAAhAA93zQ8wAgAAZwQAAA4AAAAAAAAAAAAAAAAA&#10;LgIAAGRycy9lMm9Eb2MueG1sUEsBAi0AFAAGAAgAAAAhAOMeDHbhAAAACwEAAA8AAAAAAAAAAAAA&#10;AAAAigQAAGRycy9kb3ducmV2LnhtbFBLBQYAAAAABAAEAPMAAACYBQAAAAA=&#10;" stroked="f">
                <v:textbox style="mso-fit-shape-to-text:t" inset="0,0,0,0">
                  <w:txbxContent>
                    <w:p w:rsidR="00CC4D42" w:rsidRPr="001331DF" w:rsidRDefault="00CC4D42" w:rsidP="00695CFF">
                      <w:pPr>
                        <w:pStyle w:val="Beschriftung"/>
                        <w:rPr>
                          <w:noProof/>
                          <w:sz w:val="24"/>
                          <w:szCs w:val="24"/>
                        </w:rPr>
                      </w:pPr>
                      <w:bookmarkStart w:id="159" w:name="_Toc477295686"/>
                      <w:r>
                        <w:t xml:space="preserve">Abbildung </w:t>
                      </w:r>
                      <w:fldSimple w:instr=" SEQ Abbildung \* ARABIC ">
                        <w:r>
                          <w:rPr>
                            <w:noProof/>
                          </w:rPr>
                          <w:t>13</w:t>
                        </w:r>
                      </w:fldSimple>
                      <w:r>
                        <w:t>: Fuchsiger Rötelritterling Kreiserkennung</w:t>
                      </w:r>
                      <w:bookmarkEnd w:id="159"/>
                    </w:p>
                  </w:txbxContent>
                </v:textbox>
                <w10:wrap type="square"/>
              </v:shape>
            </w:pict>
          </mc:Fallback>
        </mc:AlternateContent>
      </w:r>
      <w:r w:rsidR="000A5AD8" w:rsidRPr="006F22DC">
        <w:rPr>
          <w:noProof/>
          <w:lang w:eastAsia="de-AT"/>
        </w:rPr>
        <w:drawing>
          <wp:anchor distT="0" distB="0" distL="114300" distR="114300" simplePos="0" relativeHeight="251693056" behindDoc="0" locked="0" layoutInCell="1" allowOverlap="1" wp14:anchorId="25F716A6" wp14:editId="132C9E5F">
            <wp:simplePos x="0" y="0"/>
            <wp:positionH relativeFrom="margin">
              <wp:posOffset>4498151</wp:posOffset>
            </wp:positionH>
            <wp:positionV relativeFrom="paragraph">
              <wp:posOffset>494945</wp:posOffset>
            </wp:positionV>
            <wp:extent cx="1743075" cy="1736090"/>
            <wp:effectExtent l="0" t="0" r="9525" b="0"/>
            <wp:wrapSquare wrapText="bothSides"/>
            <wp:docPr id="8"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7"/>
                    <pic:cNvPicPr>
                      <a:picLocks noChangeAspect="1"/>
                    </pic:cNvPicPr>
                  </pic:nvPicPr>
                  <pic:blipFill rotWithShape="1">
                    <a:blip r:embed="rId53">
                      <a:extLst>
                        <a:ext uri="{28A0092B-C50C-407E-A947-70E740481C1C}">
                          <a14:useLocalDpi xmlns:a14="http://schemas.microsoft.com/office/drawing/2010/main" val="0"/>
                        </a:ext>
                      </a:extLst>
                    </a:blip>
                    <a:srcRect t="11917" b="2881"/>
                    <a:stretch/>
                  </pic:blipFill>
                  <pic:spPr>
                    <a:xfrm>
                      <a:off x="0" y="0"/>
                      <a:ext cx="1743075" cy="1736090"/>
                    </a:xfrm>
                    <a:prstGeom prst="rect">
                      <a:avLst/>
                    </a:prstGeom>
                  </pic:spPr>
                </pic:pic>
              </a:graphicData>
            </a:graphic>
            <wp14:sizeRelH relativeFrom="page">
              <wp14:pctWidth>0</wp14:pctWidth>
            </wp14:sizeRelH>
            <wp14:sizeRelV relativeFrom="page">
              <wp14:pctHeight>0</wp14:pctHeight>
            </wp14:sizeRelV>
          </wp:anchor>
        </w:drawing>
      </w:r>
    </w:p>
    <w:p w:rsidR="000A5AD8" w:rsidRPr="008C4511" w:rsidRDefault="00695CFF" w:rsidP="002E2CE1">
      <w:r>
        <w:rPr>
          <w:noProof/>
          <w:lang w:eastAsia="de-AT"/>
        </w:rPr>
        <mc:AlternateContent>
          <mc:Choice Requires="wps">
            <w:drawing>
              <wp:anchor distT="0" distB="0" distL="114300" distR="114300" simplePos="0" relativeHeight="251744256" behindDoc="0" locked="0" layoutInCell="1" allowOverlap="1" wp14:anchorId="355C904A" wp14:editId="3B1833C3">
                <wp:simplePos x="0" y="0"/>
                <wp:positionH relativeFrom="column">
                  <wp:posOffset>2156460</wp:posOffset>
                </wp:positionH>
                <wp:positionV relativeFrom="paragraph">
                  <wp:posOffset>1991995</wp:posOffset>
                </wp:positionV>
                <wp:extent cx="2124075" cy="635"/>
                <wp:effectExtent l="0" t="0" r="9525" b="18415"/>
                <wp:wrapSquare wrapText="bothSides"/>
                <wp:docPr id="77" name="Textfeld 77"/>
                <wp:cNvGraphicFramePr/>
                <a:graphic xmlns:a="http://schemas.openxmlformats.org/drawingml/2006/main">
                  <a:graphicData uri="http://schemas.microsoft.com/office/word/2010/wordprocessingShape">
                    <wps:wsp>
                      <wps:cNvSpPr txBox="1"/>
                      <wps:spPr>
                        <a:xfrm>
                          <a:off x="0" y="0"/>
                          <a:ext cx="2124075" cy="635"/>
                        </a:xfrm>
                        <a:prstGeom prst="rect">
                          <a:avLst/>
                        </a:prstGeom>
                        <a:solidFill>
                          <a:prstClr val="white"/>
                        </a:solidFill>
                        <a:ln>
                          <a:noFill/>
                        </a:ln>
                      </wps:spPr>
                      <wps:txbx>
                        <w:txbxContent>
                          <w:p w:rsidR="00CC4D42" w:rsidRPr="00611233" w:rsidRDefault="00CC4D42" w:rsidP="00695CFF">
                            <w:pPr>
                              <w:pStyle w:val="Beschriftung"/>
                              <w:rPr>
                                <w:noProof/>
                                <w:sz w:val="24"/>
                                <w:szCs w:val="24"/>
                              </w:rPr>
                            </w:pPr>
                            <w:bookmarkStart w:id="160" w:name="_Toc477295687"/>
                            <w:r>
                              <w:t xml:space="preserve">Abbildung </w:t>
                            </w:r>
                            <w:fldSimple w:instr=" SEQ Abbildung \* ARABIC ">
                              <w:r>
                                <w:rPr>
                                  <w:noProof/>
                                </w:rPr>
                                <w:t>14</w:t>
                              </w:r>
                            </w:fldSimple>
                            <w:r>
                              <w:t>:Eierschwammerl HSV schwarz weiß Weichzeichnen</w:t>
                            </w:r>
                            <w:bookmarkEnd w:id="1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5C904A" id="Textfeld 77" o:spid="_x0000_s1038" type="#_x0000_t202" style="position:absolute;margin-left:169.8pt;margin-top:156.85pt;width:167.25pt;height:.05pt;z-index:25174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RmVMgIAAGcEAAAOAAAAZHJzL2Uyb0RvYy54bWysVFFv2yAQfp+0/4B4X5xka1NZcaosVaZJ&#10;UVspmfpMMMRIwDEgsbNfvwPH6dbtadoLPu6Og+/77jy/74wmJ+GDAlvRyWhMibAcamUPFf22W3+4&#10;oyREZmumwYqKnkWg94v37+atK8UUGtC18ASL2FC2rqJNjK4sisAbYVgYgRMWgxK8YRG3/lDUnrVY&#10;3ehiOh7fFi342nngIgT0PvRBusj1pRQ8PkkZRCS6ovi2mFef131ai8WclQfPXKP45RnsH15hmLJ4&#10;6bXUA4uMHL36o5RR3EMAGUccTAFSKi4yBkQzGb9Bs22YExkLkhPclabw/8ryx9OzJ6qu6GxGiWUG&#10;NdqJLkqha4Iu5Kd1ocS0rcPE2H2GDnUe/AGdCXYnvUlfBEQwjkyfr+xiNcLROZ1MP41nN5RwjN1+&#10;vEk1itejzof4RYAhyaioR+kyo+y0CbFPHVLSTQG0qtdK67RJgZX25MRQ5rZRUVyK/5albcq1kE71&#10;BZOnSPh6HMmK3b7LfEymA8g91GfE7qHvnuD4WuGFGxbiM/PYLggXRyA+4SI1tBWFi0VJA/7H3/wp&#10;H1XEKCUttl9Fw/cj84IS/dWivqlXB8MPxn4w7NGsAKFOcLgczyYe8FEPpvRgXnAylukWDDHL8a6K&#10;xsFcxX4IcLK4WC5zEnakY3Fjt46n0gOxu+6FeXeRJaKajzA0JivfqNPnZn3c8hiR6ixdIrZn8cI3&#10;dnMW/zJ5aVx+3ees1//D4icAAAD//wMAUEsDBBQABgAIAAAAIQAqcp8q4QAAAAsBAAAPAAAAZHJz&#10;L2Rvd25yZXYueG1sTI89T8MwEIZ3JP6DdUgsiDohUVpCnKqqYIClInRhc2M3DsTnyHba8O85WGC7&#10;j0fvPVetZzuwk/ahdyggXSTANLZO9dgJ2L893a6AhShRycGhFvClA6zry4tKlsqd8VWfmtgxCsFQ&#10;SgEmxrHkPLRGWxkWbtRIu6PzVkZqfceVl2cKtwO/S5KCW9kjXTBy1Fuj289msgJ2+fvO3EzHx5dN&#10;nvnn/bQtPrpGiOurefMALOo5/sHwo0/qUJPTwU2oAhsEZNl9QSgVabYERkSxzFNgh9/JCnhd8f8/&#10;1N8AAAD//wMAUEsBAi0AFAAGAAgAAAAhALaDOJL+AAAA4QEAABMAAAAAAAAAAAAAAAAAAAAAAFtD&#10;b250ZW50X1R5cGVzXS54bWxQSwECLQAUAAYACAAAACEAOP0h/9YAAACUAQAACwAAAAAAAAAAAAAA&#10;AAAvAQAAX3JlbHMvLnJlbHNQSwECLQAUAAYACAAAACEAdR0ZlTICAABnBAAADgAAAAAAAAAAAAAA&#10;AAAuAgAAZHJzL2Uyb0RvYy54bWxQSwECLQAUAAYACAAAACEAKnKfKuEAAAALAQAADwAAAAAAAAAA&#10;AAAAAACMBAAAZHJzL2Rvd25yZXYueG1sUEsFBgAAAAAEAAQA8wAAAJoFAAAAAA==&#10;" stroked="f">
                <v:textbox style="mso-fit-shape-to-text:t" inset="0,0,0,0">
                  <w:txbxContent>
                    <w:p w:rsidR="00CC4D42" w:rsidRPr="00611233" w:rsidRDefault="00CC4D42" w:rsidP="00695CFF">
                      <w:pPr>
                        <w:pStyle w:val="Beschriftung"/>
                        <w:rPr>
                          <w:noProof/>
                          <w:sz w:val="24"/>
                          <w:szCs w:val="24"/>
                        </w:rPr>
                      </w:pPr>
                      <w:bookmarkStart w:id="161" w:name="_Toc477295687"/>
                      <w:r>
                        <w:t xml:space="preserve">Abbildung </w:t>
                      </w:r>
                      <w:fldSimple w:instr=" SEQ Abbildung \* ARABIC ">
                        <w:r>
                          <w:rPr>
                            <w:noProof/>
                          </w:rPr>
                          <w:t>14</w:t>
                        </w:r>
                      </w:fldSimple>
                      <w:r>
                        <w:t>:Eierschwammerl HSV schwarz weiß Weichzeichnen</w:t>
                      </w:r>
                      <w:bookmarkEnd w:id="161"/>
                    </w:p>
                  </w:txbxContent>
                </v:textbox>
                <w10:wrap type="square"/>
              </v:shape>
            </w:pict>
          </mc:Fallback>
        </mc:AlternateContent>
      </w:r>
      <w:r w:rsidR="000A5AD8" w:rsidRPr="00CD219C">
        <w:rPr>
          <w:noProof/>
          <w:lang w:eastAsia="de-AT"/>
        </w:rPr>
        <w:drawing>
          <wp:anchor distT="0" distB="0" distL="114300" distR="114300" simplePos="0" relativeHeight="251694080" behindDoc="0" locked="0" layoutInCell="1" allowOverlap="1" wp14:anchorId="31C4619A" wp14:editId="55E12889">
            <wp:simplePos x="0" y="0"/>
            <wp:positionH relativeFrom="column">
              <wp:posOffset>2156460</wp:posOffset>
            </wp:positionH>
            <wp:positionV relativeFrom="paragraph">
              <wp:posOffset>211455</wp:posOffset>
            </wp:positionV>
            <wp:extent cx="2124075" cy="1723390"/>
            <wp:effectExtent l="57150" t="19050" r="47625" b="86360"/>
            <wp:wrapSquare wrapText="bothSides"/>
            <wp:docPr id="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pic:cNvPicPr>
                      <a:picLocks noChangeAspect="1"/>
                    </pic:cNvPicPr>
                  </pic:nvPicPr>
                  <pic:blipFill rotWithShape="1">
                    <a:blip r:embed="rId54">
                      <a:extLst>
                        <a:ext uri="{28A0092B-C50C-407E-A947-70E740481C1C}">
                          <a14:useLocalDpi xmlns:a14="http://schemas.microsoft.com/office/drawing/2010/main" val="0"/>
                        </a:ext>
                      </a:extLst>
                    </a:blip>
                    <a:srcRect t="16432" r="-3" b="5247"/>
                    <a:stretch/>
                  </pic:blipFill>
                  <pic:spPr>
                    <a:xfrm>
                      <a:off x="0" y="0"/>
                      <a:ext cx="2124075" cy="1723390"/>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r>
        <w:rPr>
          <w:noProof/>
          <w:lang w:eastAsia="de-AT"/>
        </w:rPr>
        <mc:AlternateContent>
          <mc:Choice Requires="wps">
            <w:drawing>
              <wp:anchor distT="0" distB="0" distL="114300" distR="114300" simplePos="0" relativeHeight="251742208" behindDoc="0" locked="0" layoutInCell="1" allowOverlap="1" wp14:anchorId="1F0010BF" wp14:editId="608F288E">
                <wp:simplePos x="0" y="0"/>
                <wp:positionH relativeFrom="column">
                  <wp:posOffset>-247015</wp:posOffset>
                </wp:positionH>
                <wp:positionV relativeFrom="paragraph">
                  <wp:posOffset>1995805</wp:posOffset>
                </wp:positionV>
                <wp:extent cx="2100580" cy="635"/>
                <wp:effectExtent l="0" t="0" r="0" b="18415"/>
                <wp:wrapSquare wrapText="bothSides"/>
                <wp:docPr id="76" name="Textfeld 76"/>
                <wp:cNvGraphicFramePr/>
                <a:graphic xmlns:a="http://schemas.openxmlformats.org/drawingml/2006/main">
                  <a:graphicData uri="http://schemas.microsoft.com/office/word/2010/wordprocessingShape">
                    <wps:wsp>
                      <wps:cNvSpPr txBox="1"/>
                      <wps:spPr>
                        <a:xfrm>
                          <a:off x="0" y="0"/>
                          <a:ext cx="2100580" cy="635"/>
                        </a:xfrm>
                        <a:prstGeom prst="rect">
                          <a:avLst/>
                        </a:prstGeom>
                        <a:solidFill>
                          <a:prstClr val="white"/>
                        </a:solidFill>
                        <a:ln>
                          <a:noFill/>
                        </a:ln>
                      </wps:spPr>
                      <wps:txbx>
                        <w:txbxContent>
                          <w:p w:rsidR="00CC4D42" w:rsidRPr="00B92B82" w:rsidRDefault="00CC4D42" w:rsidP="00695CFF">
                            <w:pPr>
                              <w:pStyle w:val="Beschriftung"/>
                              <w:rPr>
                                <w:noProof/>
                                <w:sz w:val="24"/>
                                <w:szCs w:val="24"/>
                              </w:rPr>
                            </w:pPr>
                            <w:bookmarkStart w:id="162" w:name="_Toc477295688"/>
                            <w:r>
                              <w:t xml:space="preserve">Abbildung </w:t>
                            </w:r>
                            <w:fldSimple w:instr=" SEQ Abbildung \* ARABIC ">
                              <w:r>
                                <w:rPr>
                                  <w:noProof/>
                                </w:rPr>
                                <w:t>15</w:t>
                              </w:r>
                            </w:fldSimple>
                            <w:r>
                              <w:t>: Eierschwammerl HSV schwarz weiß</w:t>
                            </w:r>
                            <w:bookmarkEnd w:id="1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0010BF" id="Textfeld 76" o:spid="_x0000_s1039" type="#_x0000_t202" style="position:absolute;margin-left:-19.45pt;margin-top:157.15pt;width:165.4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V/5MQIAAGcEAAAOAAAAZHJzL2Uyb0RvYy54bWysVFFv2yAQfp+0/4B4X+ykalZZcaosVaZJ&#10;UVspmfpMMMRImGNAYme/fge2067b07QXfNwdB9/33Xlx3zWanIXzCkxJp5OcEmE4VMocS/p9v/l0&#10;R4kPzFRMgxElvQhP75cfPyxaW4gZ1KAr4QgWMb5obUnrEGyRZZ7XomF+AlYYDEpwDQu4dcescqzF&#10;6o3OZnk+z1pwlXXAhffofeiDdJnqSyl4eJLSi0B0SfFtIa0urYe4ZssFK46O2Vrx4RnsH17RMGXw&#10;0mupBxYYOTn1R6lGcQceZJhwaDKQUnGRMCCaaf4Oza5mViQsSI63V5r8/yvLH8/PjqiqpJ/nlBjW&#10;oEZ70QUpdEXQhfy01heYtrOYGLov0KHOo9+jM8LupGviFwERjCPTlyu7WI1wdM6meX57hyGOsfnN&#10;bayRvR61zoevAhoSjZI6lC4xys5bH/rUMSXe5EGraqO0jpsYWGtHzgxlbmsVxFD8tyxtYq6BeKov&#10;GD1ZxNfjiFboDl3iY3ozgjxAdUHsDvru8ZZvFF64ZT48M4ftgphwBMITLlJDW1IYLEpqcD//5o/5&#10;qCJGKWmx/Urqf5yYE5Tobwb1jb06Gm40DqNhTs0aEOoUh8vyZOIBF/RoSgfNC07GKt6CIWY43lXS&#10;MJrr0A8BThYXq1VKwo60LGzNzvJYeiR2370wZwdZAqr5CGNjsuKdOn1u0seuTgGpTtJFYnsWB76x&#10;m5P4w+TFcXm7T1mv/4flLwAAAP//AwBQSwMEFAAGAAgAAAAhAGmLxMnhAAAACwEAAA8AAABkcnMv&#10;ZG93bnJldi54bWxMj7FOwzAQhnck3sE6JBbUOmmiqg1xqqqCAZaqoQubG1/jQGxHttOGt+dggfH+&#10;+/Tfd+VmMj27oA+dswLSeQIMbeNUZ1sBx7fn2QpYiNIq2TuLAr4wwKa6vSllodzVHvBSx5ZRiQ2F&#10;FKBjHArOQ6PRyDB3A1ranZ03MtLoW668vFK56fkiSZbcyM7SBS0H3GlsPuvRCNjn73v9MJ6fXrd5&#10;5l+O42750dZC3N9N20dgEaf4B8OPPqlDRU4nN1oVWC9glq3WhArI0jwDRsRinVJy+k1y4FXJ//9Q&#10;fQMAAP//AwBQSwECLQAUAAYACAAAACEAtoM4kv4AAADhAQAAEwAAAAAAAAAAAAAAAAAAAAAAW0Nv&#10;bnRlbnRfVHlwZXNdLnhtbFBLAQItABQABgAIAAAAIQA4/SH/1gAAAJQBAAALAAAAAAAAAAAAAAAA&#10;AC8BAABfcmVscy8ucmVsc1BLAQItABQABgAIAAAAIQDILV/5MQIAAGcEAAAOAAAAAAAAAAAAAAAA&#10;AC4CAABkcnMvZTJvRG9jLnhtbFBLAQItABQABgAIAAAAIQBpi8TJ4QAAAAsBAAAPAAAAAAAAAAAA&#10;AAAAAIsEAABkcnMvZG93bnJldi54bWxQSwUGAAAAAAQABADzAAAAmQUAAAAA&#10;" stroked="f">
                <v:textbox style="mso-fit-shape-to-text:t" inset="0,0,0,0">
                  <w:txbxContent>
                    <w:p w:rsidR="00CC4D42" w:rsidRPr="00B92B82" w:rsidRDefault="00CC4D42" w:rsidP="00695CFF">
                      <w:pPr>
                        <w:pStyle w:val="Beschriftung"/>
                        <w:rPr>
                          <w:noProof/>
                          <w:sz w:val="24"/>
                          <w:szCs w:val="24"/>
                        </w:rPr>
                      </w:pPr>
                      <w:bookmarkStart w:id="163" w:name="_Toc477295688"/>
                      <w:r>
                        <w:t xml:space="preserve">Abbildung </w:t>
                      </w:r>
                      <w:fldSimple w:instr=" SEQ Abbildung \* ARABIC ">
                        <w:r>
                          <w:rPr>
                            <w:noProof/>
                          </w:rPr>
                          <w:t>15</w:t>
                        </w:r>
                      </w:fldSimple>
                      <w:r>
                        <w:t>: Eierschwammerl HSV schwarz weiß</w:t>
                      </w:r>
                      <w:bookmarkEnd w:id="163"/>
                    </w:p>
                  </w:txbxContent>
                </v:textbox>
                <w10:wrap type="square"/>
              </v:shape>
            </w:pict>
          </mc:Fallback>
        </mc:AlternateContent>
      </w:r>
      <w:r w:rsidR="000A5AD8" w:rsidRPr="00CD219C">
        <w:rPr>
          <w:noProof/>
          <w:lang w:eastAsia="de-AT"/>
        </w:rPr>
        <w:drawing>
          <wp:anchor distT="0" distB="0" distL="114300" distR="114300" simplePos="0" relativeHeight="251692032" behindDoc="0" locked="0" layoutInCell="1" allowOverlap="1" wp14:anchorId="39DCF692" wp14:editId="6CEC20F8">
            <wp:simplePos x="0" y="0"/>
            <wp:positionH relativeFrom="margin">
              <wp:posOffset>-247015</wp:posOffset>
            </wp:positionH>
            <wp:positionV relativeFrom="paragraph">
              <wp:posOffset>233680</wp:posOffset>
            </wp:positionV>
            <wp:extent cx="2100580" cy="1704975"/>
            <wp:effectExtent l="57150" t="19050" r="52070" b="104775"/>
            <wp:wrapSquare wrapText="bothSides"/>
            <wp:docPr id="6"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5"/>
                    <pic:cNvPicPr>
                      <a:picLocks noChangeAspect="1"/>
                    </pic:cNvPicPr>
                  </pic:nvPicPr>
                  <pic:blipFill rotWithShape="1">
                    <a:blip r:embed="rId55">
                      <a:extLst>
                        <a:ext uri="{28A0092B-C50C-407E-A947-70E740481C1C}">
                          <a14:useLocalDpi xmlns:a14="http://schemas.microsoft.com/office/drawing/2010/main" val="0"/>
                        </a:ext>
                      </a:extLst>
                    </a:blip>
                    <a:srcRect t="15879" r="-2" b="5380"/>
                    <a:stretch/>
                  </pic:blipFill>
                  <pic:spPr>
                    <a:xfrm>
                      <a:off x="0" y="0"/>
                      <a:ext cx="2100580" cy="1704975"/>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p>
    <w:p w:rsidR="000A5AD8" w:rsidRPr="008C4511" w:rsidRDefault="000A5AD8" w:rsidP="002E2CE1"/>
    <w:p w:rsidR="000A5AD8" w:rsidRDefault="000A5AD8" w:rsidP="002E2CE1">
      <w:r>
        <w:t>Bei dem Eierschwammerl werden (zurecht) keine Pilze gefunden. Bei dem immer runden Ruchsigen Rötelritterling wird dagegen zurecht ein Kreis erkannt.</w:t>
      </w:r>
    </w:p>
    <w:p w:rsidR="000A5AD8" w:rsidRDefault="000A5AD8" w:rsidP="002E2CE1"/>
    <w:p w:rsidR="000A5AD8" w:rsidRDefault="000A5AD8" w:rsidP="002E2CE1"/>
    <w:p w:rsidR="00871958" w:rsidRDefault="00871958" w:rsidP="00871958">
      <w:pPr>
        <w:pStyle w:val="berschrift4"/>
      </w:pPr>
      <w:r>
        <w:t>Ja/Nein Benutzerfragen</w:t>
      </w:r>
    </w:p>
    <w:p w:rsidR="000A5AD8" w:rsidRDefault="000A5AD8" w:rsidP="002E2CE1">
      <w:r>
        <w:t>Wird daraufhin noch kein Pilz erkannt, werden dem Benutzer so lange JA/Nein Benutzerfragen gestellt, bis ein Pilz eindeutig identifiziert ist.</w:t>
      </w:r>
    </w:p>
    <w:p w:rsidR="000A5AD8" w:rsidRDefault="000A5AD8" w:rsidP="002E2CE1"/>
    <w:p w:rsidR="000A5AD8" w:rsidRPr="00E33A27" w:rsidRDefault="000A5AD8" w:rsidP="002E2CE1">
      <w:r>
        <w:t xml:space="preserve">Beispielsweise: </w:t>
      </w:r>
    </w:p>
    <w:p w:rsidR="000A5AD8" w:rsidRPr="00E33A27" w:rsidRDefault="000A5AD8" w:rsidP="002E2CE1"/>
    <w:p w:rsidR="000A5AD8" w:rsidRDefault="000A5AD8" w:rsidP="002E2CE1">
      <w:r>
        <w:t>Hat der Pilz Lamellen?</w:t>
      </w:r>
    </w:p>
    <w:p w:rsidR="000A5AD8" w:rsidRDefault="00615733" w:rsidP="002E2CE1">
      <w:r>
        <w:t>Hat der Pilz eine Knolle?</w:t>
      </w:r>
    </w:p>
    <w:p w:rsidR="00615733" w:rsidRPr="00E33A27" w:rsidRDefault="00615733" w:rsidP="002E2CE1"/>
    <w:p w:rsidR="000A5AD8" w:rsidRPr="00E33A27" w:rsidRDefault="00615733" w:rsidP="002E2CE1">
      <w:r>
        <w:t>Diese Fragen</w:t>
      </w:r>
      <w:r w:rsidR="000A5AD8">
        <w:t xml:space="preserve"> kann </w:t>
      </w:r>
      <w:r>
        <w:t xml:space="preserve">der Benutzer </w:t>
      </w:r>
      <w:r w:rsidR="000A5AD8">
        <w:t>mit J</w:t>
      </w:r>
      <w:r>
        <w:t>A oder NEIN beantworten.</w:t>
      </w:r>
    </w:p>
    <w:p w:rsidR="000A5AD8" w:rsidRPr="00E33A27" w:rsidRDefault="000A5AD8" w:rsidP="002E2CE1"/>
    <w:p w:rsidR="000A5AD8" w:rsidRPr="00E33A27" w:rsidRDefault="000A5AD8" w:rsidP="002E2CE1"/>
    <w:p w:rsidR="000A5AD8" w:rsidRPr="00E33A27" w:rsidRDefault="000A5AD8" w:rsidP="002E2CE1"/>
    <w:p w:rsidR="000A5AD8" w:rsidRPr="00E33A27" w:rsidRDefault="000A5AD8" w:rsidP="002E2CE1"/>
    <w:p w:rsidR="000A5AD8" w:rsidRDefault="000A5AD8" w:rsidP="002E2CE1"/>
    <w:p w:rsidR="000A5AD8" w:rsidRDefault="000A5AD8" w:rsidP="002E2CE1"/>
    <w:p w:rsidR="000A5AD8" w:rsidRPr="008869FC" w:rsidRDefault="00175A70" w:rsidP="005617B1">
      <w:pPr>
        <w:pStyle w:val="berschrift3"/>
        <w:numPr>
          <w:ilvl w:val="0"/>
          <w:numId w:val="0"/>
        </w:numPr>
      </w:pPr>
      <w:r w:rsidRPr="005617B1">
        <w:br w:type="column"/>
      </w:r>
      <w:bookmarkStart w:id="164" w:name="_Toc478021687"/>
      <w:r w:rsidR="000A5AD8" w:rsidRPr="008869FC">
        <w:lastRenderedPageBreak/>
        <w:t>Datenspeicherung (XML)</w:t>
      </w:r>
      <w:bookmarkEnd w:id="164"/>
    </w:p>
    <w:p w:rsidR="000A5AD8" w:rsidRPr="008869FC" w:rsidRDefault="00175A70" w:rsidP="002E2CE1">
      <w:r>
        <w:rPr>
          <w:noProof/>
          <w:lang w:eastAsia="de-AT"/>
        </w:rPr>
        <w:drawing>
          <wp:anchor distT="0" distB="0" distL="114300" distR="114300" simplePos="0" relativeHeight="251695104" behindDoc="0" locked="0" layoutInCell="1" allowOverlap="1" wp14:anchorId="39B9B372" wp14:editId="2425DEE1">
            <wp:simplePos x="0" y="0"/>
            <wp:positionH relativeFrom="margin">
              <wp:align>center</wp:align>
            </wp:positionH>
            <wp:positionV relativeFrom="paragraph">
              <wp:posOffset>313624</wp:posOffset>
            </wp:positionV>
            <wp:extent cx="6483350" cy="1758315"/>
            <wp:effectExtent l="0" t="0" r="0" b="0"/>
            <wp:wrapSquare wrapText="bothSides"/>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6483350" cy="1758315"/>
                    </a:xfrm>
                    <a:prstGeom prst="rect">
                      <a:avLst/>
                    </a:prstGeom>
                  </pic:spPr>
                </pic:pic>
              </a:graphicData>
            </a:graphic>
            <wp14:sizeRelH relativeFrom="page">
              <wp14:pctWidth>0</wp14:pctWidth>
            </wp14:sizeRelH>
            <wp14:sizeRelV relativeFrom="page">
              <wp14:pctHeight>0</wp14:pctHeight>
            </wp14:sizeRelV>
          </wp:anchor>
        </w:drawing>
      </w:r>
    </w:p>
    <w:p w:rsidR="000A5AD8" w:rsidRPr="008869FC" w:rsidRDefault="000A5AD8" w:rsidP="002E2CE1">
      <w:pPr>
        <w:rPr>
          <w:rFonts w:ascii="Consolas" w:hAnsi="Consolas" w:cs="Consolas"/>
          <w:sz w:val="19"/>
          <w:szCs w:val="19"/>
        </w:rPr>
      </w:pPr>
    </w:p>
    <w:p w:rsidR="000A5AD8" w:rsidRDefault="000A5AD8" w:rsidP="002E2CE1"/>
    <w:p w:rsidR="000A5AD8" w:rsidRPr="001D67FD" w:rsidRDefault="000A5AD8" w:rsidP="002E2CE1">
      <w:r w:rsidRPr="001D67FD">
        <w:t>Entscheidung für die Datenspeicherung (XML)</w:t>
      </w:r>
    </w:p>
    <w:p w:rsidR="000A5AD8" w:rsidRPr="001D67FD" w:rsidRDefault="000A5AD8" w:rsidP="002E2CE1"/>
    <w:p w:rsidR="000A5AD8" w:rsidRPr="001D67FD" w:rsidRDefault="000A5AD8" w:rsidP="002E2CE1">
      <w:r w:rsidRPr="001D67FD">
        <w:t xml:space="preserve">Der Grund </w:t>
      </w:r>
      <w:r>
        <w:t xml:space="preserve">für die Speicherung der Daten im </w:t>
      </w:r>
      <w:r w:rsidRPr="001D67FD">
        <w:t>XML</w:t>
      </w:r>
      <w:r>
        <w:t xml:space="preserve"> Format</w:t>
      </w:r>
      <w:r w:rsidRPr="001D67FD">
        <w:t xml:space="preserve"> lokal auf dem Gerät und gegen eine ausgelagerte Datenbank ist, dass im Wald oftmals keine ausreichende Internetverbindung verfügbar ist. Das kann dazu führen, dass die Bilderkennung </w:t>
      </w:r>
      <w:r w:rsidR="008A289D">
        <w:t xml:space="preserve">nicht, oder erst zu spät </w:t>
      </w:r>
      <w:r w:rsidRPr="001D67FD">
        <w:t xml:space="preserve">durchgeführt werden </w:t>
      </w:r>
      <w:r>
        <w:t>könnte</w:t>
      </w:r>
      <w:r w:rsidRPr="001D67FD">
        <w:t xml:space="preserve">. </w:t>
      </w:r>
    </w:p>
    <w:p w:rsidR="000A5AD8" w:rsidRPr="008869FC" w:rsidRDefault="000A5AD8" w:rsidP="002E2CE1"/>
    <w:p w:rsidR="000A5AD8" w:rsidRPr="008869FC" w:rsidRDefault="000A5AD8" w:rsidP="002E2CE1">
      <w:r w:rsidRPr="008869FC">
        <w:t>Dazugehörige Klasse in C++:</w:t>
      </w:r>
    </w:p>
    <w:p w:rsidR="000A5AD8" w:rsidRPr="008869FC" w:rsidRDefault="000A5AD8" w:rsidP="002E2CE1"/>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Pilz</w:t>
      </w:r>
      <w:r>
        <w:rPr>
          <w:rFonts w:ascii="Consolas" w:eastAsiaTheme="minorHAnsi" w:hAnsi="Consolas" w:cs="Consolas"/>
          <w:color w:val="000000"/>
          <w:sz w:val="19"/>
          <w:szCs w:val="19"/>
          <w:lang w:eastAsia="en-US"/>
        </w:rPr>
        <w:t xml:space="preserve"> { </w:t>
      </w:r>
      <w:r>
        <w:rPr>
          <w:rFonts w:ascii="Consolas" w:eastAsiaTheme="minorHAnsi" w:hAnsi="Consolas" w:cs="Consolas"/>
          <w:color w:val="008000"/>
          <w:sz w:val="19"/>
          <w:szCs w:val="19"/>
          <w:lang w:eastAsia="en-US"/>
        </w:rPr>
        <w:t>//Pilzklasse</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Vec3b</w:t>
      </w:r>
      <w:r>
        <w:rPr>
          <w:rFonts w:ascii="Consolas" w:eastAsiaTheme="minorHAnsi" w:hAnsi="Consolas" w:cs="Consolas"/>
          <w:color w:val="000000"/>
          <w:sz w:val="19"/>
          <w:szCs w:val="19"/>
          <w:lang w:eastAsia="en-US"/>
        </w:rPr>
        <w:t xml:space="preserve"> bgr; </w:t>
      </w:r>
      <w:r>
        <w:rPr>
          <w:rFonts w:ascii="Consolas" w:eastAsiaTheme="minorHAnsi" w:hAnsi="Consolas" w:cs="Consolas"/>
          <w:color w:val="008000"/>
          <w:sz w:val="19"/>
          <w:szCs w:val="19"/>
          <w:lang w:eastAsia="en-US"/>
        </w:rPr>
        <w:t>//BGR Farbe</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Vec3b</w:t>
      </w:r>
      <w:r>
        <w:rPr>
          <w:rFonts w:ascii="Consolas" w:eastAsiaTheme="minorHAnsi" w:hAnsi="Consolas" w:cs="Consolas"/>
          <w:color w:val="000000"/>
          <w:sz w:val="19"/>
          <w:szCs w:val="19"/>
          <w:lang w:eastAsia="en-US"/>
        </w:rPr>
        <w:t xml:space="preserve"> hsv_v; </w:t>
      </w:r>
      <w:r>
        <w:rPr>
          <w:rFonts w:ascii="Consolas" w:eastAsiaTheme="minorHAnsi" w:hAnsi="Consolas" w:cs="Consolas"/>
          <w:color w:val="008000"/>
          <w:sz w:val="19"/>
          <w:szCs w:val="19"/>
          <w:lang w:eastAsia="en-US"/>
        </w:rPr>
        <w:t>//HSV Bereich Begin (von)</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Vec3b</w:t>
      </w:r>
      <w:r>
        <w:rPr>
          <w:rFonts w:ascii="Consolas" w:eastAsiaTheme="minorHAnsi" w:hAnsi="Consolas" w:cs="Consolas"/>
          <w:color w:val="000000"/>
          <w:sz w:val="19"/>
          <w:szCs w:val="19"/>
          <w:lang w:eastAsia="en-US"/>
        </w:rPr>
        <w:t xml:space="preserve"> hsv_b; </w:t>
      </w:r>
      <w:r>
        <w:rPr>
          <w:rFonts w:ascii="Consolas" w:eastAsiaTheme="minorHAnsi" w:hAnsi="Consolas" w:cs="Consolas"/>
          <w:color w:val="008000"/>
          <w:sz w:val="19"/>
          <w:szCs w:val="19"/>
          <w:lang w:eastAsia="en-US"/>
        </w:rPr>
        <w:t>//HSV Bereich Ende (bis)</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Vec3b</w:t>
      </w:r>
      <w:r>
        <w:rPr>
          <w:rFonts w:ascii="Consolas" w:eastAsiaTheme="minorHAnsi" w:hAnsi="Consolas" w:cs="Consolas"/>
          <w:color w:val="000000"/>
          <w:sz w:val="19"/>
          <w:szCs w:val="19"/>
          <w:lang w:eastAsia="en-US"/>
        </w:rPr>
        <w:t xml:space="preserve"> hsv_v2;</w:t>
      </w:r>
      <w:r>
        <w:rPr>
          <w:rFonts w:ascii="Consolas" w:eastAsiaTheme="minorHAnsi" w:hAnsi="Consolas" w:cs="Consolas"/>
          <w:color w:val="008000"/>
          <w:sz w:val="19"/>
          <w:szCs w:val="19"/>
          <w:lang w:eastAsia="en-US"/>
        </w:rPr>
        <w:t>//HSV Bereich Begin (von) für Rottöne</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Vec3b</w:t>
      </w:r>
      <w:r>
        <w:rPr>
          <w:rFonts w:ascii="Consolas" w:eastAsiaTheme="minorHAnsi" w:hAnsi="Consolas" w:cs="Consolas"/>
          <w:color w:val="000000"/>
          <w:sz w:val="19"/>
          <w:szCs w:val="19"/>
          <w:lang w:eastAsia="en-US"/>
        </w:rPr>
        <w:t xml:space="preserve"> hsv_b2;</w:t>
      </w:r>
      <w:r>
        <w:rPr>
          <w:rFonts w:ascii="Consolas" w:eastAsiaTheme="minorHAnsi" w:hAnsi="Consolas" w:cs="Consolas"/>
          <w:color w:val="008000"/>
          <w:sz w:val="19"/>
          <w:szCs w:val="19"/>
          <w:lang w:eastAsia="en-US"/>
        </w:rPr>
        <w:t>//HSV Bereich Ende (bis) für Rottöne</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wstring</w:t>
      </w:r>
      <w:r>
        <w:rPr>
          <w:rFonts w:ascii="Consolas" w:eastAsiaTheme="minorHAnsi" w:hAnsi="Consolas" w:cs="Consolas"/>
          <w:color w:val="000000"/>
          <w:sz w:val="19"/>
          <w:szCs w:val="19"/>
          <w:lang w:eastAsia="en-US"/>
        </w:rPr>
        <w:t xml:space="preserve"> name; </w:t>
      </w:r>
      <w:r>
        <w:rPr>
          <w:rFonts w:ascii="Consolas" w:eastAsiaTheme="minorHAnsi" w:hAnsi="Consolas" w:cs="Consolas"/>
          <w:color w:val="008000"/>
          <w:sz w:val="19"/>
          <w:szCs w:val="19"/>
          <w:lang w:eastAsia="en-US"/>
        </w:rPr>
        <w:t>//Name des Pilzes</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wstring</w:t>
      </w:r>
      <w:r>
        <w:rPr>
          <w:rFonts w:ascii="Consolas" w:eastAsiaTheme="minorHAnsi" w:hAnsi="Consolas" w:cs="Consolas"/>
          <w:color w:val="000000"/>
          <w:sz w:val="19"/>
          <w:szCs w:val="19"/>
          <w:lang w:eastAsia="en-US"/>
        </w:rPr>
        <w:t xml:space="preserve"> wiki; </w:t>
      </w:r>
      <w:r>
        <w:rPr>
          <w:rFonts w:ascii="Consolas" w:eastAsiaTheme="minorHAnsi" w:hAnsi="Consolas" w:cs="Consolas"/>
          <w:color w:val="008000"/>
          <w:sz w:val="19"/>
          <w:szCs w:val="19"/>
          <w:lang w:eastAsia="en-US"/>
        </w:rPr>
        <w:t>//Wikipedia Link</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wstring</w:t>
      </w:r>
      <w:r>
        <w:rPr>
          <w:rFonts w:ascii="Consolas" w:eastAsiaTheme="minorHAnsi" w:hAnsi="Consolas" w:cs="Consolas"/>
          <w:color w:val="000000"/>
          <w:sz w:val="19"/>
          <w:szCs w:val="19"/>
          <w:lang w:eastAsia="en-US"/>
        </w:rPr>
        <w:t xml:space="preserve"> lamell; </w:t>
      </w:r>
      <w:r>
        <w:rPr>
          <w:rFonts w:ascii="Consolas" w:eastAsiaTheme="minorHAnsi" w:hAnsi="Consolas" w:cs="Consolas"/>
          <w:color w:val="008000"/>
          <w:sz w:val="19"/>
          <w:szCs w:val="19"/>
          <w:lang w:eastAsia="en-US"/>
        </w:rPr>
        <w:t>//1 für es gibt Lamellen, 0 für es gibt keine Lamellen, Eigenschaftswort für "Hat der pilz ... Lamellen?"</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w:t>
      </w:r>
      <w:r>
        <w:rPr>
          <w:rFonts w:ascii="Consolas" w:eastAsiaTheme="minorHAnsi" w:hAnsi="Consolas" w:cs="Consolas"/>
          <w:color w:val="000000"/>
          <w:sz w:val="19"/>
          <w:szCs w:val="19"/>
          <w:lang w:eastAsia="en-US"/>
        </w:rPr>
        <w:t xml:space="preserve"> roud; </w:t>
      </w:r>
      <w:r>
        <w:rPr>
          <w:rFonts w:ascii="Consolas" w:eastAsiaTheme="minorHAnsi" w:hAnsi="Consolas" w:cs="Consolas"/>
          <w:color w:val="008000"/>
          <w:sz w:val="19"/>
          <w:szCs w:val="19"/>
          <w:lang w:eastAsia="en-US"/>
        </w:rPr>
        <w:t>//ist der Pilz Rund, 1 ja, 0 nein</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w:t>
      </w:r>
      <w:r>
        <w:rPr>
          <w:rFonts w:ascii="Consolas" w:eastAsiaTheme="minorHAnsi" w:hAnsi="Consolas" w:cs="Consolas"/>
          <w:color w:val="000000"/>
          <w:sz w:val="19"/>
          <w:szCs w:val="19"/>
          <w:lang w:eastAsia="en-US"/>
        </w:rPr>
        <w:t xml:space="preserve"> poisonous; </w:t>
      </w:r>
      <w:r>
        <w:rPr>
          <w:rFonts w:ascii="Consolas" w:eastAsiaTheme="minorHAnsi" w:hAnsi="Consolas" w:cs="Consolas"/>
          <w:color w:val="008000"/>
          <w:sz w:val="19"/>
          <w:szCs w:val="19"/>
          <w:lang w:eastAsia="en-US"/>
        </w:rPr>
        <w:t>//ist der Pilz giftig, 1 ja, 0 nein</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wstring</w:t>
      </w:r>
      <w:r>
        <w:rPr>
          <w:rFonts w:ascii="Consolas" w:eastAsiaTheme="minorHAnsi" w:hAnsi="Consolas" w:cs="Consolas"/>
          <w:color w:val="000000"/>
          <w:sz w:val="19"/>
          <w:szCs w:val="19"/>
          <w:lang w:eastAsia="en-US"/>
        </w:rPr>
        <w:t xml:space="preserve"> nodule; </w:t>
      </w:r>
      <w:r>
        <w:rPr>
          <w:rFonts w:ascii="Consolas" w:eastAsiaTheme="minorHAnsi" w:hAnsi="Consolas" w:cs="Consolas"/>
          <w:color w:val="008000"/>
          <w:sz w:val="19"/>
          <w:szCs w:val="19"/>
          <w:lang w:eastAsia="en-US"/>
        </w:rPr>
        <w:t>//= Knolle, Eigenschaftswort (z. B. dicke, rundliche etc.)</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wstring</w:t>
      </w:r>
      <w:r>
        <w:rPr>
          <w:rFonts w:ascii="Consolas" w:eastAsiaTheme="minorHAnsi" w:hAnsi="Consolas" w:cs="Consolas"/>
          <w:color w:val="000000"/>
          <w:sz w:val="19"/>
          <w:szCs w:val="19"/>
          <w:lang w:eastAsia="en-US"/>
        </w:rPr>
        <w:t xml:space="preserve"> stalk;</w:t>
      </w:r>
    </w:p>
    <w:p w:rsidR="000A5AD8" w:rsidRPr="008869FC" w:rsidRDefault="002E2CE1" w:rsidP="002E2CE1">
      <w:r>
        <w:rPr>
          <w:rFonts w:ascii="Consolas" w:eastAsiaTheme="minorHAnsi" w:hAnsi="Consolas" w:cs="Consolas"/>
          <w:color w:val="000000"/>
          <w:sz w:val="19"/>
          <w:szCs w:val="19"/>
          <w:lang w:eastAsia="en-US"/>
        </w:rPr>
        <w:t>};</w:t>
      </w:r>
    </w:p>
    <w:p w:rsidR="000A5AD8" w:rsidRDefault="000A5AD8" w:rsidP="002E2CE1">
      <w:pPr>
        <w:pStyle w:val="berschrift4"/>
      </w:pPr>
      <w:r>
        <w:br w:type="column"/>
      </w:r>
      <w:r>
        <w:lastRenderedPageBreak/>
        <w:t>Probleme</w:t>
      </w:r>
    </w:p>
    <w:p w:rsidR="000A5AD8" w:rsidRPr="00C855CE" w:rsidRDefault="000A5AD8" w:rsidP="002E2CE1"/>
    <w:p w:rsidR="000A5AD8" w:rsidRDefault="000A5AD8" w:rsidP="002E2CE1">
      <w:pPr>
        <w:pStyle w:val="berschrift5"/>
      </w:pPr>
      <w:r>
        <w:t>Veraltete OpenCV Installationsanleitung</w:t>
      </w:r>
    </w:p>
    <w:p w:rsidR="000A5AD8" w:rsidRPr="00B14512" w:rsidRDefault="000A5AD8" w:rsidP="002E2CE1"/>
    <w:p w:rsidR="000A5AD8" w:rsidRPr="00240E6F" w:rsidRDefault="000A5AD8" w:rsidP="002E2CE1">
      <w:r>
        <w:t>Die</w:t>
      </w:r>
      <w:r w:rsidRPr="00240E6F">
        <w:t xml:space="preserve"> offizielle OpenCV Installations</w:t>
      </w:r>
      <w:r>
        <w:t>anleitung</w:t>
      </w:r>
      <w:r w:rsidRPr="00240E6F">
        <w:t xml:space="preserve"> ist veraltet und aus jetziger Sicht sehr inkorrekt </w:t>
      </w:r>
      <w:hyperlink r:id="rId57" w:history="1">
        <w:r w:rsidRPr="00240E6F">
          <w:t>http://docs.opencv.org/2.4/doc/tutorials/introduction/windows_install/windows_install.html</w:t>
        </w:r>
      </w:hyperlink>
    </w:p>
    <w:p w:rsidR="000A5AD8" w:rsidRPr="00240E6F" w:rsidRDefault="000A5AD8" w:rsidP="002E2CE1">
      <w:r w:rsidRPr="00240E6F">
        <w:t xml:space="preserve">Lösung: </w:t>
      </w:r>
    </w:p>
    <w:p w:rsidR="000A5AD8" w:rsidRPr="00240E6F" w:rsidRDefault="000A5AD8" w:rsidP="002E2CE1">
      <w:r w:rsidRPr="00240E6F">
        <w:t>aktuellere Guides gesucht und gefunden =&gt; Problem: nicht für die aktuellste Version=&gt; Guide für meine Version angepasst.</w:t>
      </w:r>
    </w:p>
    <w:p w:rsidR="000A5AD8" w:rsidRDefault="000A5AD8" w:rsidP="002E2CE1"/>
    <w:p w:rsidR="000A5AD8" w:rsidRDefault="000A5AD8" w:rsidP="002E2CE1">
      <w:pPr>
        <w:pStyle w:val="berschrift5"/>
      </w:pPr>
      <w:r>
        <w:t>BGR Farbraum in OpenCV</w:t>
      </w:r>
    </w:p>
    <w:p w:rsidR="000A5AD8" w:rsidRPr="00B14512" w:rsidRDefault="000A5AD8" w:rsidP="002E2CE1"/>
    <w:p w:rsidR="000A5AD8" w:rsidRPr="00240E6F" w:rsidRDefault="000A5AD8" w:rsidP="002E2CE1">
      <w:r w:rsidRPr="00240E6F">
        <w:t>In OpenCV wird nicht der RGB (Standard) Farbraum, sondern der BGR Farbraum verwendet =&gt; führte zu vermeintlich falscher Ergebnisse =&gt; Tipp in Forum führte mich zu der Lösung</w:t>
      </w:r>
    </w:p>
    <w:p w:rsidR="000A5AD8" w:rsidRDefault="00CC4D42" w:rsidP="002E2CE1">
      <w:hyperlink r:id="rId58" w:history="1">
        <w:r w:rsidR="000A5AD8" w:rsidRPr="00240E6F">
          <w:t>http://stackoverflow.com/questions/8932893/accessing-certain-pixel-rgb-value-in-opencv</w:t>
        </w:r>
      </w:hyperlink>
      <w:r w:rsidR="000A5AD8">
        <w:br/>
        <w:t xml:space="preserve">Die Frage wieso nicht das gebräuchlichere RGB zum Einsatz kommt hat der Gründer von OPENCV Dr. Gary Bradski in einem Interview folgender Maßen geantwortet: </w:t>
      </w:r>
    </w:p>
    <w:p w:rsidR="000A5AD8" w:rsidRPr="00992DC6" w:rsidRDefault="000A5AD8" w:rsidP="002E2CE1">
      <w:pPr>
        <w:rPr>
          <w:lang w:val="en-GB"/>
        </w:rPr>
      </w:pPr>
      <w:r w:rsidRPr="00992DC6">
        <w:rPr>
          <w:lang w:val="en-GB"/>
        </w:rPr>
        <w:t>“Why is the the US standard railroad gauge 4 feet, 8.5 inches?”…</w:t>
      </w:r>
    </w:p>
    <w:p w:rsidR="000A5AD8" w:rsidRPr="00992DC6" w:rsidRDefault="000A5AD8" w:rsidP="002E2CE1">
      <w:pPr>
        <w:rPr>
          <w:lang w:val="en-GB"/>
        </w:rPr>
      </w:pPr>
      <w:r w:rsidRPr="00992DC6">
        <w:rPr>
          <w:lang w:val="en-GB"/>
        </w:rPr>
        <w:t>“Because of Roman horse’s ass!”</w:t>
      </w:r>
    </w:p>
    <w:p w:rsidR="000A5AD8" w:rsidRPr="00992DC6" w:rsidRDefault="000A5AD8" w:rsidP="002E2CE1">
      <w:pPr>
        <w:rPr>
          <w:lang w:val="en-GB"/>
        </w:rPr>
      </w:pPr>
    </w:p>
    <w:p w:rsidR="000A5AD8" w:rsidRPr="00CF127E" w:rsidRDefault="000A5AD8" w:rsidP="002E2CE1">
      <w:pPr>
        <w:rPr>
          <w:bCs/>
        </w:rPr>
      </w:pPr>
      <w:r w:rsidRPr="00BE2D09">
        <w:t xml:space="preserve">Diese Aussage hat der Blogger und Interviewführer Satya Mallick so interpretiert, dass der Grund für die Verwendung </w:t>
      </w:r>
      <w:r w:rsidRPr="00CF127E">
        <w:t xml:space="preserve">vom BGR Farbformat sei, dass, als </w:t>
      </w:r>
      <w:r>
        <w:t xml:space="preserve">Dr. Gary Bradski begonnen hat, </w:t>
      </w:r>
      <w:r w:rsidRPr="00CF127E">
        <w:t>OpenC</w:t>
      </w:r>
      <w:r>
        <w:t>V zu entwickeln, sowohl K</w:t>
      </w:r>
      <w:r w:rsidRPr="00CF127E">
        <w:t xml:space="preserve">amerahersteller und Softwarehersteller eher das BGR Format </w:t>
      </w:r>
      <w:r w:rsidRPr="00CF127E">
        <w:rPr>
          <w:bCs/>
        </w:rPr>
        <w:t>0x00bbggrr verwendeten</w:t>
      </w:r>
      <w:r>
        <w:rPr>
          <w:bCs/>
        </w:rPr>
        <w:t xml:space="preserve"> als das RGB Format</w:t>
      </w:r>
      <w:r w:rsidRPr="00CF127E">
        <w:rPr>
          <w:bCs/>
        </w:rPr>
        <w:t>. Also sei es eine</w:t>
      </w:r>
      <w:r>
        <w:rPr>
          <w:bCs/>
        </w:rPr>
        <w:t xml:space="preserve"> rein</w:t>
      </w:r>
      <w:r w:rsidRPr="00CF127E">
        <w:rPr>
          <w:bCs/>
        </w:rPr>
        <w:t xml:space="preserve"> historische Entscheidung gewesen.</w:t>
      </w:r>
    </w:p>
    <w:p w:rsidR="000A5AD8" w:rsidRPr="00CF127E" w:rsidRDefault="000A5AD8" w:rsidP="002E2CE1">
      <w:r w:rsidRPr="00CF127E">
        <w:t>https://www.learnopencv.com/why-does-opencv-use-bgr-color-format/</w:t>
      </w:r>
    </w:p>
    <w:p w:rsidR="000A5AD8" w:rsidRDefault="000A5AD8" w:rsidP="002E2CE1"/>
    <w:p w:rsidR="000A5AD8" w:rsidRDefault="0022633C" w:rsidP="002E2CE1">
      <w:pPr>
        <w:pStyle w:val="berschrift5"/>
      </w:pPr>
      <w:r>
        <w:br w:type="column"/>
      </w:r>
      <w:r w:rsidR="000A5AD8">
        <w:lastRenderedPageBreak/>
        <w:t>HSV Farbraum nur bis zum Wert 180</w:t>
      </w:r>
    </w:p>
    <w:p w:rsidR="000A5AD8" w:rsidRPr="00B14512" w:rsidRDefault="000A5AD8" w:rsidP="002E2CE1"/>
    <w:p w:rsidR="000A5AD8" w:rsidRPr="00240E6F" w:rsidRDefault="000A5AD8" w:rsidP="002E2CE1">
      <w:r w:rsidRPr="00240E6F">
        <w:t>Der HSV Farbraum ist in OpenCV nur bis 180 (um in ein uchar zu passen) gehend, normale Farbraumumrechner (Word, GIMP, Photoshop, Internetrechner) rechnen mit 360 =&gt; Lösung =&gt; eigenen Farbraumumrechner für OPENCV gesucht und gefunden</w:t>
      </w:r>
    </w:p>
    <w:p w:rsidR="000A5AD8" w:rsidRPr="00240E6F" w:rsidRDefault="00CC4D42" w:rsidP="002E2CE1">
      <w:hyperlink r:id="rId59" w:history="1">
        <w:r w:rsidR="000A5AD8" w:rsidRPr="00240E6F">
          <w:t>http://www.shervinemami.info/colorConversion.html</w:t>
        </w:r>
      </w:hyperlink>
    </w:p>
    <w:p w:rsidR="000A5AD8" w:rsidRDefault="000A5AD8" w:rsidP="002E2CE1">
      <w:r>
        <w:t xml:space="preserve">Alternative: </w:t>
      </w:r>
    </w:p>
    <w:p w:rsidR="000A5AD8" w:rsidRPr="00240E6F" w:rsidRDefault="000A5AD8" w:rsidP="002E2CE1">
      <w:r>
        <w:t>Trackbars selbst implementieren =&gt; siehe Circle Detection</w:t>
      </w:r>
    </w:p>
    <w:p w:rsidR="000A5AD8" w:rsidRDefault="000A5AD8" w:rsidP="002E2CE1">
      <w:r>
        <w:t xml:space="preserve">Farbraum </w:t>
      </w:r>
    </w:p>
    <w:p w:rsidR="000A5AD8" w:rsidRPr="00240E6F" w:rsidRDefault="000A5AD8" w:rsidP="002E2CE1">
      <w:r w:rsidRPr="00240E6F">
        <w:t xml:space="preserve">Im HSV Farbraum ist die Farbe Rot (z. B. Fliegenpilz) 2-Geteilt=&gt; </w:t>
      </w:r>
    </w:p>
    <w:p w:rsidR="000A5AD8" w:rsidRPr="00240E6F" w:rsidRDefault="000A5AD8" w:rsidP="002E2CE1">
      <w:r w:rsidRPr="00240E6F">
        <w:t>Lösung 1. Zuerst linken Farbraum untersuchen, dann rechten Farbraum untersuchen dann beide Bilder zusammenfügen</w:t>
      </w:r>
    </w:p>
    <w:p w:rsidR="000A5AD8" w:rsidRPr="00240E6F" w:rsidRDefault="000A5AD8" w:rsidP="002E2CE1">
      <w:r w:rsidRPr="00240E6F">
        <w:t>Lösung 2. Man kann über H Wert 181=1 und so weiter =&gt; geht allerdings nur bis 255 (um in uchar zu passen)</w:t>
      </w:r>
    </w:p>
    <w:p w:rsidR="000A5AD8" w:rsidRDefault="000A5AD8" w:rsidP="002E2CE1"/>
    <w:p w:rsidR="000A5AD8" w:rsidRDefault="000A5AD8" w:rsidP="002E2CE1">
      <w:pPr>
        <w:pStyle w:val="berschrift5"/>
      </w:pPr>
      <w:r>
        <w:t>Fliegenpilze komplex</w:t>
      </w:r>
    </w:p>
    <w:p w:rsidR="000A5AD8" w:rsidRPr="00B14512" w:rsidRDefault="000A5AD8" w:rsidP="002E2CE1"/>
    <w:p w:rsidR="000A5AD8" w:rsidRDefault="000A5AD8" w:rsidP="002E2CE1">
      <w:r w:rsidRPr="00240E6F">
        <w:t>Fliegenpilze (eigentlich rund) sind mit weißen Flecken (auch teilweise an den Rändern übersäht, diese weiße Flecken werden nicht miterkannt und bei der Untersuchung nach Runden Figuren nicht als Rund erkannt =&gt; PROBLEM</w:t>
      </w:r>
    </w:p>
    <w:p w:rsidR="000A5AD8" w:rsidRDefault="000A5AD8" w:rsidP="002E2CE1"/>
    <w:p w:rsidR="000A5AD8" w:rsidRDefault="000A5AD8" w:rsidP="002E2CE1">
      <w:pPr>
        <w:pStyle w:val="berschrift5"/>
      </w:pPr>
      <w:r>
        <w:t>Circle Transformation führt Canny selbstständig durch</w:t>
      </w:r>
    </w:p>
    <w:p w:rsidR="000A5AD8" w:rsidRPr="00B14512" w:rsidRDefault="000A5AD8" w:rsidP="002E2CE1"/>
    <w:p w:rsidR="000A5AD8" w:rsidRPr="00240E6F" w:rsidRDefault="000A5AD8" w:rsidP="002E2CE1">
      <w:r w:rsidRPr="00240E6F">
        <w:t>Nicht gewusst, dass Circle Transformation den Canny selbstständig durchf</w:t>
      </w:r>
      <w:r>
        <w:t>ührt. Davor habe ich ihn selbst auch</w:t>
      </w:r>
      <w:r w:rsidRPr="00240E6F">
        <w:t xml:space="preserve"> gemacht</w:t>
      </w:r>
      <w:r>
        <w:t xml:space="preserve"> und somit doppelt. </w:t>
      </w:r>
    </w:p>
    <w:p w:rsidR="00C855CE" w:rsidRPr="00C855CE" w:rsidRDefault="00C855CE" w:rsidP="002E2CE1"/>
    <w:p w:rsidR="000A5AD8" w:rsidRDefault="000A5AD8" w:rsidP="004F5C71">
      <w:pPr>
        <w:pStyle w:val="berschrift3"/>
        <w:numPr>
          <w:ilvl w:val="0"/>
          <w:numId w:val="0"/>
        </w:numPr>
        <w:ind w:left="720" w:hanging="720"/>
      </w:pPr>
      <w:bookmarkStart w:id="165" w:name="_Toc476901151"/>
      <w:r>
        <w:br w:type="column"/>
      </w:r>
    </w:p>
    <w:p w:rsidR="00425D04" w:rsidRDefault="00425D04" w:rsidP="002E2CE1">
      <w:pPr>
        <w:pStyle w:val="berschrift3"/>
      </w:pPr>
      <w:bookmarkStart w:id="166" w:name="_Toc478021688"/>
      <w:r>
        <w:t>Maschinelles Lernen</w:t>
      </w:r>
      <w:bookmarkEnd w:id="165"/>
      <w:bookmarkEnd w:id="166"/>
    </w:p>
    <w:p w:rsidR="009866F1" w:rsidRPr="00EB0683" w:rsidRDefault="009866F1" w:rsidP="002E2CE1">
      <w:pPr>
        <w:rPr>
          <w:lang w:val="de-DE"/>
        </w:rPr>
      </w:pPr>
      <w:r>
        <w:t xml:space="preserve">Für die Bilderkennung wurde der Haar Cascade Algorithmus für den Fliegenpilz implementiert. Als Ausgangspunkt wurde das Beispiel auf </w:t>
      </w:r>
      <w:hyperlink r:id="rId60" w:history="1">
        <w:r w:rsidRPr="008E0594">
          <w:rPr>
            <w:rStyle w:val="Hyperlink"/>
          </w:rPr>
          <w:t>https://github.com/mrnugget/opencv-haar-classifier-training</w:t>
        </w:r>
      </w:hyperlink>
      <w:r>
        <w:t xml:space="preserve"> verwendet.</w:t>
      </w:r>
    </w:p>
    <w:p w:rsidR="009866F1" w:rsidRDefault="009866F1" w:rsidP="002E2CE1">
      <w:r>
        <w:t>Folgende Schritte mussten dafür vollzogen werden:</w:t>
      </w:r>
    </w:p>
    <w:p w:rsidR="009866F1" w:rsidRDefault="009866F1" w:rsidP="002E2CE1"/>
    <w:p w:rsidR="009866F1" w:rsidRDefault="009866F1" w:rsidP="002E2CE1">
      <w:r>
        <w:t>Als erstes müssen Cygwin, Perl und Python installiert werden, falls das noch nicht schon vorher gemacht wurde.</w:t>
      </w:r>
    </w:p>
    <w:p w:rsidR="009866F1" w:rsidRDefault="009866F1" w:rsidP="002E2CE1">
      <w:r>
        <w:t>Mit Cygwin können Linux Konsolenbefehle in der Windows Eingabeaufforderung verwendet werden.</w:t>
      </w:r>
    </w:p>
    <w:p w:rsidR="009866F1" w:rsidRDefault="009866F1" w:rsidP="002E2CE1">
      <w:r>
        <w:t>Perl und Python werden benötigt, um zwei später beschriebene Scripts auszuführen.</w:t>
      </w:r>
    </w:p>
    <w:p w:rsidR="009866F1" w:rsidRDefault="009866F1" w:rsidP="002E2CE1"/>
    <w:p w:rsidR="009866F1" w:rsidRDefault="009866F1" w:rsidP="002E2CE1">
      <w:r>
        <w:t>Suchen von positiven und negativen Bildern. Das heißt, es werden Bilder, auf denen ein Fliegenpilz zu sehen ist, und solche, auf denen kein Fliegenpilz zu sehen ist, gesucht und in die Ordner „positive_images“ und „negative_images“ gespeichert. Alle diese Bilder sollten aus der Vogelperspektive gemacht worden sein. Wichtig ist, dass sie sich auch in Helligkeit und Hintergrund unterscheiden. Die negativen Bilder sollten möglichst ähnlich wie die positiven aussehen, mit dem Unterschied, dass das zu erkennende Objekt nicht darauf zu sehen ist. Dafür bieten sich Fotos von anderen Pilzen und Fotos, auf denen nur Waldboden zu sehen ist, an.</w:t>
      </w:r>
    </w:p>
    <w:p w:rsidR="009866F1" w:rsidRDefault="009866F1" w:rsidP="002E2CE1">
      <w:r>
        <w:t>Es werden viel mehr negative als positive Bilder benötigt. Je mehr Bilder verwendet werden, desto weniger Falscherkennungen werden bei der Bilderkennung auftreten.</w:t>
      </w:r>
      <w:r>
        <w:br/>
        <w:t>Als Richtwert für eine akkurate Erkennung können 40 positive und 600 negative Bilder verwendet werden. Natürlich spielt auch die Qualität der Bilder eine Rolle.</w:t>
      </w:r>
    </w:p>
    <w:p w:rsidR="009866F1" w:rsidRDefault="009866F1" w:rsidP="002E2CE1"/>
    <w:p w:rsidR="009866F1" w:rsidRDefault="009866F1" w:rsidP="002E2CE1">
      <w:r>
        <w:t xml:space="preserve">Anschließend müssen alle positiven und negativen Bilder in zwei Textdokumente geschrieben werden. Dazu öffnet man die Eingabeaufforderung und wechselt über den „cd“ Befehl in das „open-cv-haar-classifier-training“ - Verzeichnis. Dann führt man die Befehle </w:t>
      </w:r>
    </w:p>
    <w:p w:rsidR="009866F1" w:rsidRDefault="009866F1" w:rsidP="002E2CE1"/>
    <w:p w:rsidR="009866F1" w:rsidRPr="00E472DE" w:rsidRDefault="009866F1" w:rsidP="002E2CE1">
      <w:pPr>
        <w:rPr>
          <w:lang w:val="de-DE"/>
        </w:rPr>
      </w:pPr>
      <w:r w:rsidRPr="00E472DE">
        <w:rPr>
          <w:lang w:val="de-DE"/>
        </w:rPr>
        <w:t>find ./positive_images -iname "*.jpg" &gt; positives.txt</w:t>
      </w:r>
    </w:p>
    <w:p w:rsidR="009866F1" w:rsidRPr="00B30DCB" w:rsidRDefault="009866F1" w:rsidP="002E2CE1">
      <w:pPr>
        <w:rPr>
          <w:lang w:val="en-GB"/>
        </w:rPr>
      </w:pPr>
      <w:r w:rsidRPr="00B30DCB">
        <w:rPr>
          <w:lang w:val="en-GB"/>
        </w:rPr>
        <w:lastRenderedPageBreak/>
        <w:t>find ./negative_images -iname "*.jpg" &gt; negatives.txt</w:t>
      </w:r>
    </w:p>
    <w:p w:rsidR="009866F1" w:rsidRDefault="009866F1" w:rsidP="002E2CE1">
      <w:r w:rsidRPr="00684780">
        <w:rPr>
          <w:lang w:val="en-GB"/>
        </w:rPr>
        <w:t xml:space="preserve"> </w:t>
      </w:r>
      <w:r>
        <w:t xml:space="preserve">aus. </w:t>
      </w:r>
    </w:p>
    <w:p w:rsidR="009866F1" w:rsidRDefault="009866F1" w:rsidP="002E2CE1"/>
    <w:p w:rsidR="009866F1" w:rsidRDefault="009866F1" w:rsidP="002E2CE1">
      <w:r>
        <w:t>Im nächsten Schritt benötigt man Samples, sowohl für positive als auch negative Bilder. Für die negativen Bilder kann das bereits erstellte Textdokument verwendet werden. Bei den positiven Bildern sieht das anders aus: Es wird die von OpenCV bereitgestellt „opencv_createsamples“ Funktion verwendet (arbeitet mit Rotationen und Transformationen). Im „bin“ – Ordner gibt es ein Perl – Script namens „createsamples.pl“, welches über die Eingabeaufforderung aus dem Verzeichnis aus ausgeführt wird.</w:t>
      </w:r>
    </w:p>
    <w:p w:rsidR="009866F1" w:rsidRDefault="009866F1" w:rsidP="002E2CE1"/>
    <w:p w:rsidR="009866F1" w:rsidRPr="002B7285" w:rsidRDefault="009866F1" w:rsidP="002E2CE1">
      <w:pPr>
        <w:rPr>
          <w:lang w:val="en-GB"/>
        </w:rPr>
      </w:pPr>
      <w:r w:rsidRPr="002B7285">
        <w:rPr>
          <w:lang w:val="en-GB"/>
        </w:rPr>
        <w:t>perl bin/createsamples.pl positives.</w:t>
      </w:r>
      <w:r>
        <w:rPr>
          <w:lang w:val="en-GB"/>
        </w:rPr>
        <w:t>txt negatives.txt samples 1500</w:t>
      </w:r>
      <w:r w:rsidRPr="002B7285">
        <w:rPr>
          <w:lang w:val="en-GB"/>
        </w:rPr>
        <w:t xml:space="preserve"> "</w:t>
      </w:r>
      <w:r>
        <w:rPr>
          <w:lang w:val="en-GB"/>
        </w:rPr>
        <w:t xml:space="preserve"> </w:t>
      </w:r>
      <w:r w:rsidRPr="002B7285">
        <w:rPr>
          <w:lang w:val="en-GB"/>
        </w:rPr>
        <w:t>opencv_createsamples -bgcol</w:t>
      </w:r>
      <w:r>
        <w:rPr>
          <w:lang w:val="en-GB"/>
        </w:rPr>
        <w:t xml:space="preserve">or 0 -bgthresh 0 -maxxangle 1.1 </w:t>
      </w:r>
      <w:r w:rsidRPr="002B7285">
        <w:rPr>
          <w:lang w:val="en-GB"/>
        </w:rPr>
        <w:t>-maxyangle 1.1 maxzangle 0.5 -maxidev 40 -w 80 -h 40"</w:t>
      </w:r>
    </w:p>
    <w:p w:rsidR="009866F1" w:rsidRPr="002B7285" w:rsidRDefault="009866F1" w:rsidP="002E2CE1">
      <w:pPr>
        <w:rPr>
          <w:lang w:val="en-GB"/>
        </w:rPr>
      </w:pPr>
    </w:p>
    <w:p w:rsidR="009866F1" w:rsidRDefault="009866F1" w:rsidP="002E2CE1">
      <w:pPr>
        <w:rPr>
          <w:lang w:val="en-GB"/>
        </w:rPr>
      </w:pPr>
      <w:r>
        <w:rPr>
          <w:lang w:val="en-GB"/>
        </w:rPr>
        <w:t>Parameter:</w:t>
      </w:r>
    </w:p>
    <w:p w:rsidR="009866F1" w:rsidRDefault="009866F1" w:rsidP="002E2CE1">
      <w:pPr>
        <w:rPr>
          <w:lang w:val="en-GB"/>
        </w:rPr>
      </w:pPr>
    </w:p>
    <w:p w:rsidR="009866F1" w:rsidRDefault="009866F1" w:rsidP="002E2CE1">
      <w:pPr>
        <w:rPr>
          <w:lang w:val="en-GB"/>
        </w:rPr>
      </w:pPr>
      <w:r>
        <w:rPr>
          <w:lang w:val="en-GB"/>
        </w:rPr>
        <w:t>-bgcolor</w:t>
      </w:r>
    </w:p>
    <w:p w:rsidR="009866F1" w:rsidRDefault="009866F1" w:rsidP="002E2CE1">
      <w:pPr>
        <w:rPr>
          <w:lang w:val="en-GB"/>
        </w:rPr>
      </w:pPr>
    </w:p>
    <w:p w:rsidR="009866F1" w:rsidRDefault="009866F1" w:rsidP="002E2CE1">
      <w:pPr>
        <w:rPr>
          <w:lang w:val="en-GB"/>
        </w:rPr>
      </w:pPr>
    </w:p>
    <w:p w:rsidR="009866F1" w:rsidRDefault="009866F1" w:rsidP="002E2CE1">
      <w:pPr>
        <w:rPr>
          <w:lang w:val="en-GB"/>
        </w:rPr>
      </w:pPr>
      <w:r>
        <w:rPr>
          <w:lang w:val="en-GB"/>
        </w:rPr>
        <w:t>-bgtresh</w:t>
      </w:r>
    </w:p>
    <w:p w:rsidR="009866F1" w:rsidRDefault="009866F1" w:rsidP="002E2CE1">
      <w:pPr>
        <w:rPr>
          <w:lang w:val="en-GB"/>
        </w:rPr>
      </w:pPr>
    </w:p>
    <w:p w:rsidR="009866F1" w:rsidRDefault="009866F1" w:rsidP="002E2CE1">
      <w:pPr>
        <w:rPr>
          <w:lang w:val="en-GB"/>
        </w:rPr>
      </w:pPr>
    </w:p>
    <w:p w:rsidR="009866F1" w:rsidRDefault="009866F1" w:rsidP="002E2CE1">
      <w:pPr>
        <w:rPr>
          <w:lang w:val="en-GB"/>
        </w:rPr>
      </w:pPr>
      <w:r>
        <w:rPr>
          <w:lang w:val="en-GB"/>
        </w:rPr>
        <w:t>-maxxangle</w:t>
      </w:r>
    </w:p>
    <w:p w:rsidR="009866F1" w:rsidRDefault="009866F1" w:rsidP="002E2CE1">
      <w:pPr>
        <w:rPr>
          <w:lang w:val="en-GB"/>
        </w:rPr>
      </w:pPr>
    </w:p>
    <w:p w:rsidR="009866F1" w:rsidRDefault="009866F1" w:rsidP="002E2CE1">
      <w:pPr>
        <w:rPr>
          <w:lang w:val="en-GB"/>
        </w:rPr>
      </w:pPr>
    </w:p>
    <w:p w:rsidR="009866F1" w:rsidRDefault="009866F1" w:rsidP="002E2CE1">
      <w:pPr>
        <w:rPr>
          <w:lang w:val="en-GB"/>
        </w:rPr>
      </w:pPr>
      <w:r>
        <w:rPr>
          <w:lang w:val="en-GB"/>
        </w:rPr>
        <w:t>-maxyangle</w:t>
      </w:r>
    </w:p>
    <w:p w:rsidR="009866F1" w:rsidRDefault="009866F1" w:rsidP="002E2CE1">
      <w:pPr>
        <w:rPr>
          <w:lang w:val="en-GB"/>
        </w:rPr>
      </w:pPr>
    </w:p>
    <w:p w:rsidR="009866F1" w:rsidRDefault="009866F1" w:rsidP="002E2CE1">
      <w:pPr>
        <w:rPr>
          <w:lang w:val="en-GB"/>
        </w:rPr>
      </w:pPr>
    </w:p>
    <w:p w:rsidR="009866F1" w:rsidRDefault="009866F1" w:rsidP="002E2CE1">
      <w:pPr>
        <w:rPr>
          <w:lang w:val="en-GB"/>
        </w:rPr>
      </w:pPr>
      <w:r>
        <w:rPr>
          <w:lang w:val="en-GB"/>
        </w:rPr>
        <w:t>-maxzangle</w:t>
      </w:r>
    </w:p>
    <w:p w:rsidR="009866F1" w:rsidRDefault="009866F1" w:rsidP="002E2CE1">
      <w:pPr>
        <w:rPr>
          <w:lang w:val="en-GB"/>
        </w:rPr>
      </w:pPr>
    </w:p>
    <w:p w:rsidR="009866F1" w:rsidRDefault="009866F1" w:rsidP="002E2CE1">
      <w:pPr>
        <w:rPr>
          <w:lang w:val="en-GB"/>
        </w:rPr>
      </w:pPr>
    </w:p>
    <w:p w:rsidR="009866F1" w:rsidRPr="00CC4D42" w:rsidRDefault="009866F1" w:rsidP="002E2CE1">
      <w:pPr>
        <w:rPr>
          <w:lang w:val="en-GB"/>
        </w:rPr>
      </w:pPr>
      <w:r w:rsidRPr="00CC4D42">
        <w:rPr>
          <w:lang w:val="en-GB"/>
        </w:rPr>
        <w:lastRenderedPageBreak/>
        <w:t>-maxidev</w:t>
      </w:r>
    </w:p>
    <w:p w:rsidR="009866F1" w:rsidRPr="00CC4D42" w:rsidRDefault="009866F1" w:rsidP="002E2CE1">
      <w:pPr>
        <w:rPr>
          <w:lang w:val="en-GB"/>
        </w:rPr>
      </w:pPr>
    </w:p>
    <w:p w:rsidR="009866F1" w:rsidRPr="00CC4D42" w:rsidRDefault="009866F1" w:rsidP="002E2CE1">
      <w:pPr>
        <w:rPr>
          <w:lang w:val="en-GB"/>
        </w:rPr>
      </w:pPr>
    </w:p>
    <w:p w:rsidR="009866F1" w:rsidRPr="00CC4D42" w:rsidRDefault="009866F1" w:rsidP="002E2CE1">
      <w:pPr>
        <w:rPr>
          <w:lang w:val="en-GB"/>
        </w:rPr>
      </w:pPr>
      <w:r w:rsidRPr="00CC4D42">
        <w:rPr>
          <w:lang w:val="en-GB"/>
        </w:rPr>
        <w:t>-w</w:t>
      </w:r>
    </w:p>
    <w:p w:rsidR="009866F1" w:rsidRPr="00521C00" w:rsidRDefault="009866F1" w:rsidP="002E2CE1">
      <w:pPr>
        <w:rPr>
          <w:lang w:val="de-DE"/>
        </w:rPr>
      </w:pPr>
      <w:r w:rsidRPr="00521C00">
        <w:rPr>
          <w:lang w:val="de-DE"/>
        </w:rPr>
        <w:t>gibt die Breite in Pixel der zu erstellenden</w:t>
      </w:r>
      <w:r>
        <w:rPr>
          <w:lang w:val="de-DE"/>
        </w:rPr>
        <w:t xml:space="preserve"> Samples an</w:t>
      </w:r>
    </w:p>
    <w:p w:rsidR="009866F1" w:rsidRPr="00521C00" w:rsidRDefault="009866F1" w:rsidP="002E2CE1">
      <w:pPr>
        <w:rPr>
          <w:lang w:val="de-DE"/>
        </w:rPr>
      </w:pPr>
    </w:p>
    <w:p w:rsidR="009866F1" w:rsidRPr="00D4361A" w:rsidRDefault="009866F1" w:rsidP="002E2CE1">
      <w:pPr>
        <w:rPr>
          <w:lang w:val="de-DE"/>
        </w:rPr>
      </w:pPr>
      <w:r w:rsidRPr="00D4361A">
        <w:rPr>
          <w:lang w:val="de-DE"/>
        </w:rPr>
        <w:t>-h</w:t>
      </w:r>
    </w:p>
    <w:p w:rsidR="009866F1" w:rsidRPr="00D4361A" w:rsidRDefault="009866F1" w:rsidP="002E2CE1">
      <w:pPr>
        <w:rPr>
          <w:lang w:val="de-DE"/>
        </w:rPr>
      </w:pPr>
      <w:r w:rsidRPr="00D4361A">
        <w:rPr>
          <w:lang w:val="de-DE"/>
        </w:rPr>
        <w:t>gibt die Höhe in Pixel der zu erstellenden Samples an</w:t>
      </w:r>
    </w:p>
    <w:p w:rsidR="009866F1" w:rsidRDefault="009866F1" w:rsidP="002E2CE1">
      <w:pPr>
        <w:rPr>
          <w:lang w:val="de-DE"/>
        </w:rPr>
      </w:pPr>
    </w:p>
    <w:p w:rsidR="009866F1" w:rsidRDefault="009866F1" w:rsidP="002E2CE1">
      <w:pPr>
        <w:rPr>
          <w:lang w:val="de-DE"/>
        </w:rPr>
      </w:pPr>
    </w:p>
    <w:p w:rsidR="009866F1" w:rsidRDefault="009866F1" w:rsidP="002E2CE1">
      <w:pPr>
        <w:rPr>
          <w:lang w:val="de-DE"/>
        </w:rPr>
      </w:pPr>
      <w:r>
        <w:rPr>
          <w:lang w:val="de-DE"/>
        </w:rPr>
        <w:t xml:space="preserve">Dann wird das mergevec.py Script im </w:t>
      </w:r>
      <w:r>
        <w:t xml:space="preserve">„open-cv-haar-classifier-training“ - Verzeichnis </w:t>
      </w:r>
      <w:r>
        <w:rPr>
          <w:lang w:val="de-DE"/>
        </w:rPr>
        <w:t>ausgeführt, um die Samples zu fusionieren:</w:t>
      </w:r>
    </w:p>
    <w:p w:rsidR="009866F1" w:rsidRDefault="009866F1" w:rsidP="002E2CE1">
      <w:pPr>
        <w:rPr>
          <w:lang w:val="de-DE"/>
        </w:rPr>
      </w:pPr>
    </w:p>
    <w:p w:rsidR="009866F1" w:rsidRPr="00E50269" w:rsidRDefault="009866F1" w:rsidP="002E2CE1">
      <w:pPr>
        <w:rPr>
          <w:lang w:val="en-GB"/>
        </w:rPr>
      </w:pPr>
      <w:r w:rsidRPr="00E50269">
        <w:rPr>
          <w:lang w:val="en-GB"/>
        </w:rPr>
        <w:t>python ./tools/mergevec.py -v samples/ -o samples.vec</w:t>
      </w:r>
    </w:p>
    <w:p w:rsidR="009866F1" w:rsidRPr="00E50269" w:rsidRDefault="009866F1" w:rsidP="002E2CE1">
      <w:pPr>
        <w:rPr>
          <w:lang w:val="en-GB"/>
        </w:rPr>
      </w:pPr>
    </w:p>
    <w:p w:rsidR="009866F1" w:rsidRDefault="009866F1" w:rsidP="002E2CE1">
      <w:pPr>
        <w:rPr>
          <w:lang w:val="de-DE"/>
        </w:rPr>
      </w:pPr>
      <w:r w:rsidRPr="00D32C78">
        <w:rPr>
          <w:lang w:val="de-DE"/>
        </w:rPr>
        <w:t>Anschließend kann mit dem Training begonnen werden.</w:t>
      </w:r>
      <w:r>
        <w:rPr>
          <w:lang w:val="de-DE"/>
        </w:rPr>
        <w:t xml:space="preserve"> Dazu wird die Funktion opencv_traincascade verwendet: </w:t>
      </w:r>
    </w:p>
    <w:p w:rsidR="009866F1" w:rsidRPr="00AA1A27" w:rsidRDefault="009866F1" w:rsidP="002E2CE1">
      <w:pPr>
        <w:rPr>
          <w:lang w:val="en-GB"/>
        </w:rPr>
      </w:pPr>
      <w:r w:rsidRPr="00AA1A27">
        <w:rPr>
          <w:lang w:val="en-GB"/>
        </w:rPr>
        <w:t>opencv_traincascade -data classifier -ve</w:t>
      </w:r>
      <w:r>
        <w:rPr>
          <w:lang w:val="en-GB"/>
        </w:rPr>
        <w:t>c samples.vec -bg negatives.txt</w:t>
      </w:r>
      <w:r w:rsidRPr="00AA1A27">
        <w:rPr>
          <w:lang w:val="en-GB"/>
        </w:rPr>
        <w:t xml:space="preserve"> -numStages 20 </w:t>
      </w:r>
      <w:r>
        <w:rPr>
          <w:lang w:val="en-GB"/>
        </w:rPr>
        <w:t xml:space="preserve">          </w:t>
      </w:r>
      <w:r w:rsidRPr="00AA1A27">
        <w:rPr>
          <w:lang w:val="en-GB"/>
        </w:rPr>
        <w:t>-</w:t>
      </w:r>
      <w:r>
        <w:rPr>
          <w:lang w:val="en-GB"/>
        </w:rPr>
        <w:t>m</w:t>
      </w:r>
      <w:r w:rsidRPr="00AA1A27">
        <w:rPr>
          <w:lang w:val="en-GB"/>
        </w:rPr>
        <w:t>inHitRate 0.999 -max</w:t>
      </w:r>
      <w:r>
        <w:rPr>
          <w:lang w:val="en-GB"/>
        </w:rPr>
        <w:t xml:space="preserve">FalseAlarmRate 0.5 -numPos 1500 </w:t>
      </w:r>
      <w:r w:rsidRPr="00AA1A27">
        <w:rPr>
          <w:lang w:val="en-GB"/>
        </w:rPr>
        <w:t xml:space="preserve">-numNeg </w:t>
      </w:r>
      <w:r>
        <w:rPr>
          <w:lang w:val="en-GB"/>
        </w:rPr>
        <w:t>60</w:t>
      </w:r>
      <w:r w:rsidRPr="00AA1A27">
        <w:rPr>
          <w:lang w:val="en-GB"/>
        </w:rPr>
        <w:t xml:space="preserve"> -w 80 -h 40 -mode ALL -precalcValBufSize 1024 -precalcIdxBufSize 1024</w:t>
      </w:r>
    </w:p>
    <w:p w:rsidR="009866F1" w:rsidRPr="00AA1A27" w:rsidRDefault="009866F1" w:rsidP="002E2CE1">
      <w:pPr>
        <w:rPr>
          <w:lang w:val="en-GB"/>
        </w:rPr>
      </w:pPr>
    </w:p>
    <w:p w:rsidR="009866F1" w:rsidRPr="00483A92" w:rsidRDefault="009866F1" w:rsidP="002E2CE1">
      <w:pPr>
        <w:rPr>
          <w:lang w:val="de-DE"/>
        </w:rPr>
      </w:pPr>
      <w:r w:rsidRPr="00483A92">
        <w:rPr>
          <w:lang w:val="de-DE"/>
        </w:rPr>
        <w:t>Parameter:</w:t>
      </w:r>
    </w:p>
    <w:p w:rsidR="009866F1" w:rsidRPr="00483A92" w:rsidRDefault="009866F1" w:rsidP="002E2CE1">
      <w:pPr>
        <w:rPr>
          <w:lang w:val="de-DE"/>
        </w:rPr>
      </w:pPr>
    </w:p>
    <w:p w:rsidR="009866F1" w:rsidRPr="00483A92" w:rsidRDefault="009866F1" w:rsidP="002E2CE1">
      <w:pPr>
        <w:rPr>
          <w:lang w:val="de-DE"/>
        </w:rPr>
      </w:pPr>
      <w:r w:rsidRPr="00483A92">
        <w:rPr>
          <w:lang w:val="de-DE"/>
        </w:rPr>
        <w:t>-data</w:t>
      </w:r>
    </w:p>
    <w:p w:rsidR="009866F1" w:rsidRPr="00665B4C" w:rsidRDefault="009866F1" w:rsidP="002E2CE1">
      <w:pPr>
        <w:rPr>
          <w:lang w:val="de-DE"/>
        </w:rPr>
      </w:pPr>
      <w:r w:rsidRPr="00665B4C">
        <w:rPr>
          <w:lang w:val="de-DE"/>
        </w:rPr>
        <w:t>gibt das Verzeichnis an, in dem der trainierte Classifier gespeichert wird</w:t>
      </w:r>
    </w:p>
    <w:p w:rsidR="009866F1" w:rsidRPr="00665B4C" w:rsidRDefault="009866F1" w:rsidP="002E2CE1">
      <w:pPr>
        <w:rPr>
          <w:lang w:val="de-DE"/>
        </w:rPr>
      </w:pPr>
    </w:p>
    <w:p w:rsidR="009866F1" w:rsidRPr="00483A92" w:rsidRDefault="009866F1" w:rsidP="002E2CE1">
      <w:pPr>
        <w:rPr>
          <w:lang w:val="de-DE"/>
        </w:rPr>
      </w:pPr>
      <w:r w:rsidRPr="00483A92">
        <w:rPr>
          <w:lang w:val="de-DE"/>
        </w:rPr>
        <w:t>-vec</w:t>
      </w:r>
    </w:p>
    <w:p w:rsidR="009866F1" w:rsidRPr="00665B4C" w:rsidRDefault="009866F1" w:rsidP="002E2CE1">
      <w:pPr>
        <w:rPr>
          <w:lang w:val="de-DE"/>
        </w:rPr>
      </w:pPr>
      <w:r w:rsidRPr="00665B4C">
        <w:rPr>
          <w:lang w:val="de-DE"/>
        </w:rPr>
        <w:t xml:space="preserve">gibt </w:t>
      </w:r>
      <w:r>
        <w:rPr>
          <w:lang w:val="de-DE"/>
        </w:rPr>
        <w:t>die</w:t>
      </w:r>
      <w:r w:rsidRPr="00665B4C">
        <w:rPr>
          <w:lang w:val="de-DE"/>
        </w:rPr>
        <w:t xml:space="preserve"> “.vec” –</w:t>
      </w:r>
      <w:r>
        <w:rPr>
          <w:lang w:val="de-DE"/>
        </w:rPr>
        <w:t xml:space="preserve"> Datei </w:t>
      </w:r>
      <w:r w:rsidRPr="00665B4C">
        <w:rPr>
          <w:lang w:val="de-DE"/>
        </w:rPr>
        <w:t xml:space="preserve">mit den positiven </w:t>
      </w:r>
      <w:r>
        <w:rPr>
          <w:lang w:val="de-DE"/>
        </w:rPr>
        <w:t>Samples an</w:t>
      </w:r>
    </w:p>
    <w:p w:rsidR="009866F1" w:rsidRPr="00665B4C" w:rsidRDefault="009866F1" w:rsidP="002E2CE1">
      <w:pPr>
        <w:rPr>
          <w:lang w:val="de-DE"/>
        </w:rPr>
      </w:pPr>
    </w:p>
    <w:p w:rsidR="009866F1" w:rsidRPr="00483A92" w:rsidRDefault="009866F1" w:rsidP="002E2CE1">
      <w:pPr>
        <w:rPr>
          <w:lang w:val="de-DE"/>
        </w:rPr>
      </w:pPr>
      <w:r w:rsidRPr="00483A92">
        <w:rPr>
          <w:lang w:val="de-DE"/>
        </w:rPr>
        <w:t>-bg</w:t>
      </w:r>
    </w:p>
    <w:p w:rsidR="009866F1" w:rsidRPr="00B36EB6" w:rsidRDefault="009866F1" w:rsidP="002E2CE1">
      <w:pPr>
        <w:rPr>
          <w:lang w:val="de-DE"/>
        </w:rPr>
      </w:pPr>
      <w:r w:rsidRPr="00B36EB6">
        <w:rPr>
          <w:lang w:val="de-DE"/>
        </w:rPr>
        <w:t>gibt die “.txt” – Datei mit den negative Samples an</w:t>
      </w:r>
    </w:p>
    <w:p w:rsidR="009866F1" w:rsidRPr="00B36EB6" w:rsidRDefault="009866F1" w:rsidP="002E2CE1">
      <w:pPr>
        <w:rPr>
          <w:lang w:val="de-DE"/>
        </w:rPr>
      </w:pPr>
    </w:p>
    <w:p w:rsidR="009866F1" w:rsidRPr="00483A92" w:rsidRDefault="009866F1" w:rsidP="002E2CE1">
      <w:pPr>
        <w:rPr>
          <w:lang w:val="de-DE"/>
        </w:rPr>
      </w:pPr>
      <w:r w:rsidRPr="00483A92">
        <w:rPr>
          <w:lang w:val="de-DE"/>
        </w:rPr>
        <w:t>-numStages</w:t>
      </w:r>
    </w:p>
    <w:p w:rsidR="009866F1" w:rsidRPr="00483A92" w:rsidRDefault="009866F1" w:rsidP="002E2CE1">
      <w:pPr>
        <w:rPr>
          <w:lang w:val="de-DE"/>
        </w:rPr>
      </w:pPr>
      <w:r w:rsidRPr="00483A92">
        <w:rPr>
          <w:lang w:val="de-DE"/>
        </w:rPr>
        <w:t>Anzahl der durchlaufenen Phasen</w:t>
      </w:r>
    </w:p>
    <w:p w:rsidR="009866F1" w:rsidRPr="00483A92" w:rsidRDefault="009866F1" w:rsidP="002E2CE1">
      <w:pPr>
        <w:rPr>
          <w:lang w:val="de-DE"/>
        </w:rPr>
      </w:pPr>
    </w:p>
    <w:p w:rsidR="009866F1" w:rsidRPr="00483A92" w:rsidRDefault="009866F1" w:rsidP="002E2CE1">
      <w:pPr>
        <w:rPr>
          <w:lang w:val="de-DE"/>
        </w:rPr>
      </w:pPr>
      <w:r w:rsidRPr="00483A92">
        <w:rPr>
          <w:lang w:val="de-DE"/>
        </w:rPr>
        <w:t>-minHitRate</w:t>
      </w:r>
    </w:p>
    <w:p w:rsidR="009866F1" w:rsidRPr="0042794B" w:rsidRDefault="009866F1" w:rsidP="002E2CE1">
      <w:pPr>
        <w:rPr>
          <w:lang w:val="de-DE"/>
        </w:rPr>
      </w:pPr>
      <w:r w:rsidRPr="0042794B">
        <w:rPr>
          <w:lang w:val="de-DE"/>
        </w:rPr>
        <w:t>Minimale Trefferquote pro Phase</w:t>
      </w:r>
    </w:p>
    <w:p w:rsidR="009866F1" w:rsidRPr="0042794B" w:rsidRDefault="009866F1" w:rsidP="002E2CE1">
      <w:pPr>
        <w:rPr>
          <w:lang w:val="de-DE"/>
        </w:rPr>
      </w:pPr>
    </w:p>
    <w:p w:rsidR="009866F1" w:rsidRPr="0042794B" w:rsidRDefault="009866F1" w:rsidP="002E2CE1">
      <w:pPr>
        <w:rPr>
          <w:lang w:val="de-DE"/>
        </w:rPr>
      </w:pPr>
      <w:r w:rsidRPr="0042794B">
        <w:rPr>
          <w:lang w:val="de-DE"/>
        </w:rPr>
        <w:t>-maxFalseAlarmRate</w:t>
      </w:r>
    </w:p>
    <w:p w:rsidR="009866F1" w:rsidRPr="0042794B" w:rsidRDefault="009866F1" w:rsidP="002E2CE1">
      <w:pPr>
        <w:rPr>
          <w:lang w:val="de-DE"/>
        </w:rPr>
      </w:pPr>
      <w:r w:rsidRPr="0042794B">
        <w:rPr>
          <w:lang w:val="de-DE"/>
        </w:rPr>
        <w:t>Maximale Falschalarmrate</w:t>
      </w:r>
    </w:p>
    <w:p w:rsidR="009866F1" w:rsidRPr="0042794B" w:rsidRDefault="009866F1" w:rsidP="002E2CE1">
      <w:pPr>
        <w:rPr>
          <w:lang w:val="de-DE"/>
        </w:rPr>
      </w:pPr>
    </w:p>
    <w:p w:rsidR="009866F1" w:rsidRPr="00483A92" w:rsidRDefault="009866F1" w:rsidP="002E2CE1">
      <w:pPr>
        <w:rPr>
          <w:lang w:val="de-DE"/>
        </w:rPr>
      </w:pPr>
      <w:r w:rsidRPr="00483A92">
        <w:rPr>
          <w:lang w:val="de-DE"/>
        </w:rPr>
        <w:t>-numPos</w:t>
      </w:r>
    </w:p>
    <w:p w:rsidR="009866F1" w:rsidRPr="00483A92" w:rsidRDefault="009866F1" w:rsidP="002E2CE1">
      <w:pPr>
        <w:rPr>
          <w:lang w:val="de-DE"/>
        </w:rPr>
      </w:pPr>
      <w:r w:rsidRPr="00483A92">
        <w:rPr>
          <w:lang w:val="de-DE"/>
        </w:rPr>
        <w:t>Anzahl der positiven Samples</w:t>
      </w:r>
    </w:p>
    <w:p w:rsidR="009866F1" w:rsidRPr="00483A92" w:rsidRDefault="009866F1" w:rsidP="002E2CE1">
      <w:pPr>
        <w:rPr>
          <w:lang w:val="de-DE"/>
        </w:rPr>
      </w:pPr>
    </w:p>
    <w:p w:rsidR="009866F1" w:rsidRPr="00483A92" w:rsidRDefault="009866F1" w:rsidP="002E2CE1">
      <w:pPr>
        <w:rPr>
          <w:lang w:val="de-DE"/>
        </w:rPr>
      </w:pPr>
      <w:r w:rsidRPr="00483A92">
        <w:rPr>
          <w:lang w:val="de-DE"/>
        </w:rPr>
        <w:t>-numNeg</w:t>
      </w:r>
    </w:p>
    <w:p w:rsidR="009866F1" w:rsidRPr="00483A92" w:rsidRDefault="009866F1" w:rsidP="002E2CE1">
      <w:pPr>
        <w:rPr>
          <w:lang w:val="de-DE"/>
        </w:rPr>
      </w:pPr>
      <w:r w:rsidRPr="00483A92">
        <w:rPr>
          <w:lang w:val="de-DE"/>
        </w:rPr>
        <w:t>Anzahl der negativen Samples</w:t>
      </w:r>
    </w:p>
    <w:p w:rsidR="009866F1" w:rsidRPr="00483A92" w:rsidRDefault="009866F1" w:rsidP="002E2CE1">
      <w:pPr>
        <w:rPr>
          <w:lang w:val="de-DE"/>
        </w:rPr>
      </w:pPr>
    </w:p>
    <w:p w:rsidR="009866F1" w:rsidRPr="00483A92" w:rsidRDefault="009866F1" w:rsidP="002E2CE1">
      <w:pPr>
        <w:rPr>
          <w:lang w:val="de-DE"/>
        </w:rPr>
      </w:pPr>
      <w:r w:rsidRPr="00483A92">
        <w:rPr>
          <w:lang w:val="de-DE"/>
        </w:rPr>
        <w:t>-w</w:t>
      </w:r>
    </w:p>
    <w:p w:rsidR="009866F1" w:rsidRPr="0042794B" w:rsidRDefault="009866F1" w:rsidP="002E2CE1">
      <w:pPr>
        <w:rPr>
          <w:lang w:val="de-DE"/>
        </w:rPr>
      </w:pPr>
      <w:r w:rsidRPr="0042794B">
        <w:rPr>
          <w:lang w:val="de-DE"/>
        </w:rPr>
        <w:t xml:space="preserve">Breite der Samples (muss gleich sein wie bei der </w:t>
      </w:r>
      <w:r>
        <w:rPr>
          <w:lang w:val="de-DE"/>
        </w:rPr>
        <w:t>„</w:t>
      </w:r>
      <w:r w:rsidRPr="0042794B">
        <w:rPr>
          <w:lang w:val="de-DE"/>
        </w:rPr>
        <w:t>opencv_</w:t>
      </w:r>
      <w:r>
        <w:rPr>
          <w:lang w:val="de-DE"/>
        </w:rPr>
        <w:t>createsamples“ – Funktion)</w:t>
      </w:r>
    </w:p>
    <w:p w:rsidR="009866F1" w:rsidRPr="0042794B" w:rsidRDefault="009866F1" w:rsidP="002E2CE1">
      <w:pPr>
        <w:rPr>
          <w:lang w:val="de-DE"/>
        </w:rPr>
      </w:pPr>
    </w:p>
    <w:p w:rsidR="009866F1" w:rsidRPr="0042794B" w:rsidRDefault="009866F1" w:rsidP="002E2CE1">
      <w:pPr>
        <w:rPr>
          <w:lang w:val="de-DE"/>
        </w:rPr>
      </w:pPr>
      <w:r w:rsidRPr="0042794B">
        <w:rPr>
          <w:lang w:val="de-DE"/>
        </w:rPr>
        <w:t>-h</w:t>
      </w:r>
    </w:p>
    <w:p w:rsidR="009866F1" w:rsidRPr="0042794B" w:rsidRDefault="009866F1" w:rsidP="002E2CE1">
      <w:pPr>
        <w:rPr>
          <w:lang w:val="de-DE"/>
        </w:rPr>
      </w:pPr>
      <w:r>
        <w:rPr>
          <w:lang w:val="de-DE"/>
        </w:rPr>
        <w:t>Höhe</w:t>
      </w:r>
      <w:r w:rsidRPr="0042794B">
        <w:rPr>
          <w:lang w:val="de-DE"/>
        </w:rPr>
        <w:t xml:space="preserve"> der Samples (muss gleich sein wie bei der </w:t>
      </w:r>
      <w:r>
        <w:rPr>
          <w:lang w:val="de-DE"/>
        </w:rPr>
        <w:t>„</w:t>
      </w:r>
      <w:r w:rsidRPr="0042794B">
        <w:rPr>
          <w:lang w:val="de-DE"/>
        </w:rPr>
        <w:t>opencv_</w:t>
      </w:r>
      <w:r>
        <w:rPr>
          <w:lang w:val="de-DE"/>
        </w:rPr>
        <w:t>createsamples“ – Funktion)</w:t>
      </w:r>
    </w:p>
    <w:p w:rsidR="009866F1" w:rsidRPr="0042794B" w:rsidRDefault="009866F1" w:rsidP="002E2CE1">
      <w:pPr>
        <w:rPr>
          <w:lang w:val="de-DE"/>
        </w:rPr>
      </w:pPr>
    </w:p>
    <w:p w:rsidR="009866F1" w:rsidRPr="00166DFB" w:rsidRDefault="009866F1" w:rsidP="002E2CE1">
      <w:pPr>
        <w:rPr>
          <w:lang w:val="de-DE"/>
        </w:rPr>
      </w:pPr>
      <w:r w:rsidRPr="00166DFB">
        <w:rPr>
          <w:lang w:val="de-DE"/>
        </w:rPr>
        <w:t>-mode</w:t>
      </w:r>
    </w:p>
    <w:p w:rsidR="009866F1" w:rsidRDefault="009866F1" w:rsidP="002E2CE1">
      <w:pPr>
        <w:rPr>
          <w:lang w:val="de-DE"/>
        </w:rPr>
      </w:pPr>
      <w:r w:rsidRPr="00166DFB">
        <w:rPr>
          <w:lang w:val="de-DE"/>
        </w:rPr>
        <w:t>gibt die Art von Haar Eigenschaften an, die im Training verwendet w</w:t>
      </w:r>
      <w:r>
        <w:rPr>
          <w:lang w:val="de-DE"/>
        </w:rPr>
        <w:t>erden</w:t>
      </w:r>
    </w:p>
    <w:p w:rsidR="009866F1" w:rsidRPr="00166DFB" w:rsidRDefault="009866F1" w:rsidP="002E2CE1">
      <w:pPr>
        <w:rPr>
          <w:lang w:val="de-DE"/>
        </w:rPr>
      </w:pPr>
      <w:r>
        <w:rPr>
          <w:lang w:val="de-DE"/>
        </w:rPr>
        <w:t>“ALL“ verwendet im Vergleich zu „BASIC“ zusätzlich zu den aufrechten Funktionen auch die um 45 Grad gedrehten</w:t>
      </w:r>
    </w:p>
    <w:p w:rsidR="009866F1" w:rsidRPr="00166DFB" w:rsidRDefault="009866F1" w:rsidP="002E2CE1">
      <w:pPr>
        <w:rPr>
          <w:lang w:val="de-DE"/>
        </w:rPr>
      </w:pPr>
    </w:p>
    <w:p w:rsidR="009866F1" w:rsidRPr="00166DFB" w:rsidRDefault="009866F1" w:rsidP="002E2CE1">
      <w:pPr>
        <w:rPr>
          <w:lang w:val="de-DE"/>
        </w:rPr>
      </w:pPr>
      <w:r w:rsidRPr="00166DFB">
        <w:rPr>
          <w:lang w:val="de-DE"/>
        </w:rPr>
        <w:t>-precalcValBufSize</w:t>
      </w:r>
    </w:p>
    <w:p w:rsidR="009866F1" w:rsidRPr="00166DFB" w:rsidRDefault="009866F1" w:rsidP="002E2CE1">
      <w:pPr>
        <w:rPr>
          <w:lang w:val="de-DE"/>
        </w:rPr>
      </w:pPr>
    </w:p>
    <w:p w:rsidR="009866F1" w:rsidRPr="00166DFB" w:rsidRDefault="009866F1" w:rsidP="002E2CE1">
      <w:pPr>
        <w:rPr>
          <w:lang w:val="de-DE"/>
        </w:rPr>
      </w:pPr>
      <w:r w:rsidRPr="00166DFB">
        <w:rPr>
          <w:lang w:val="de-DE"/>
        </w:rPr>
        <w:t>-precalcldxBufSize</w:t>
      </w:r>
    </w:p>
    <w:p w:rsidR="009866F1" w:rsidRPr="00166DFB" w:rsidRDefault="009866F1" w:rsidP="002E2CE1">
      <w:pPr>
        <w:rPr>
          <w:lang w:val="de-DE"/>
        </w:rPr>
      </w:pPr>
      <w:r>
        <w:rPr>
          <w:lang w:val="de-DE"/>
        </w:rPr>
        <w:tab/>
      </w:r>
    </w:p>
    <w:p w:rsidR="009866F1" w:rsidRPr="009866F1" w:rsidRDefault="009866F1" w:rsidP="002E2CE1"/>
    <w:p w:rsidR="00C855CE" w:rsidRDefault="00C855CE" w:rsidP="002E2CE1"/>
    <w:p w:rsidR="00C855CE" w:rsidRDefault="00C855CE" w:rsidP="002E2CE1">
      <w:pPr>
        <w:pStyle w:val="berschrift4"/>
      </w:pPr>
      <w:r>
        <w:t>Probleme</w:t>
      </w:r>
    </w:p>
    <w:p w:rsidR="00C855CE" w:rsidRDefault="00C855CE" w:rsidP="002E2CE1"/>
    <w:p w:rsidR="00C855CE" w:rsidRDefault="00D5733F" w:rsidP="00D5733F">
      <w:pPr>
        <w:pStyle w:val="berschrift3"/>
      </w:pPr>
      <w:bookmarkStart w:id="167" w:name="_Toc478021689"/>
      <w:r>
        <w:t>Tätigkeiten bis zum Endbenutzerprodukt</w:t>
      </w:r>
      <w:bookmarkEnd w:id="167"/>
    </w:p>
    <w:p w:rsidR="00D5733F" w:rsidRDefault="00D5733F" w:rsidP="00D5733F"/>
    <w:p w:rsidR="00D5733F" w:rsidRDefault="00D5733F" w:rsidP="00D5733F">
      <w:r>
        <w:t>Aufnahme von mindestens 1000 -  besser zwischen 3000 und 5000 Pilze.</w:t>
      </w:r>
    </w:p>
    <w:p w:rsidR="00530A35" w:rsidRDefault="00530A35" w:rsidP="00D5733F"/>
    <w:p w:rsidR="00D5733F" w:rsidRDefault="00D5733F" w:rsidP="00D5733F">
      <w:r>
        <w:t xml:space="preserve">Für unsere Diplomarbeit mit einem Zeitraum von unter einem Jahr verbunden mit der Rechenleistung, die mit Privaten Rechnern möglich ist, ist es unmöglich ein zu 100 Prozent funktionierendes Maschinelles Lernen umzusetzen. </w:t>
      </w:r>
    </w:p>
    <w:p w:rsidR="00C855CE" w:rsidRDefault="00D5733F" w:rsidP="002E2CE1">
      <w:r>
        <w:t>Die perfekte Lösung wäre es, einen großen Benutzerumfang aufzubauen, die Fotos schießen. Diese Bilder werden dann mit den anderen Erkennungsmethoden wie der Bilderkennung und den Ja/Nein Benutzerfragen vom Benutzer identifiziert. Diese Fotos werden mi</w:t>
      </w:r>
      <w:r w:rsidR="00530A35">
        <w:t>t den Ergebnissen dann auf einen</w:t>
      </w:r>
      <w:r>
        <w:t xml:space="preserve"> sehr Leistungsfähigen „Mushroom Identifier Server“ übertragen und in den Maschinelles Lernen Algorithmus integriert. Erst ab einer bestimmten Anzahl vo</w:t>
      </w:r>
      <w:r w:rsidR="00530A35">
        <w:t xml:space="preserve">n integrierten Bildern (ca. 500 positive) wird ein Pilz für den Maschinelles Lernen Algorithmus freigeschaltet. </w:t>
      </w:r>
    </w:p>
    <w:p w:rsidR="00530A35" w:rsidRDefault="00530A35" w:rsidP="002E2CE1"/>
    <w:p w:rsidR="00E904E8" w:rsidRDefault="00E904E8" w:rsidP="00E904E8">
      <w:pPr>
        <w:pStyle w:val="berschrift2"/>
      </w:pPr>
      <w:bookmarkStart w:id="168" w:name="_Toc478021690"/>
      <w:r>
        <w:t>iOS – App</w:t>
      </w:r>
      <w:bookmarkEnd w:id="168"/>
    </w:p>
    <w:p w:rsidR="00E904E8" w:rsidRDefault="00E904E8" w:rsidP="00E904E8">
      <w:r>
        <w:t>Um mit der Entwicklung in iOS zu beginnen werden zunächst einige Technologien und Werkzeuge benötigt:</w:t>
      </w:r>
    </w:p>
    <w:p w:rsidR="00E904E8" w:rsidRDefault="00E904E8" w:rsidP="00E904E8"/>
    <w:p w:rsidR="00E904E8" w:rsidRDefault="00E904E8" w:rsidP="00E904E8">
      <w:r>
        <w:t>XCode</w:t>
      </w:r>
    </w:p>
    <w:p w:rsidR="00E904E8" w:rsidRDefault="00E904E8" w:rsidP="00E904E8">
      <w:r>
        <w:t>OpenCV</w:t>
      </w:r>
    </w:p>
    <w:p w:rsidR="00E904E8" w:rsidRDefault="00E904E8" w:rsidP="00E904E8"/>
    <w:p w:rsidR="00E904E8" w:rsidRDefault="00E904E8" w:rsidP="00E904E8">
      <w:r>
        <w:rPr>
          <w:noProof/>
          <w:lang w:eastAsia="de-AT"/>
        </w:rPr>
        <w:lastRenderedPageBreak/>
        <w:drawing>
          <wp:anchor distT="0" distB="0" distL="114300" distR="114300" simplePos="0" relativeHeight="251788288" behindDoc="0" locked="0" layoutInCell="1" allowOverlap="1" wp14:anchorId="494F9147" wp14:editId="0C85399F">
            <wp:simplePos x="0" y="0"/>
            <wp:positionH relativeFrom="column">
              <wp:posOffset>2762250</wp:posOffset>
            </wp:positionH>
            <wp:positionV relativeFrom="paragraph">
              <wp:posOffset>0</wp:posOffset>
            </wp:positionV>
            <wp:extent cx="2879233" cy="3733800"/>
            <wp:effectExtent l="0" t="0" r="0" b="0"/>
            <wp:wrapSquare wrapText="bothSides"/>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79233" cy="3733800"/>
                    </a:xfrm>
                    <a:prstGeom prst="rect">
                      <a:avLst/>
                    </a:prstGeom>
                    <a:noFill/>
                    <a:ln>
                      <a:noFill/>
                    </a:ln>
                  </pic:spPr>
                </pic:pic>
              </a:graphicData>
            </a:graphic>
          </wp:anchor>
        </w:drawing>
      </w:r>
      <w:r>
        <w:t xml:space="preserve">Die App selbst ist in der Programmiersprache Swift geschrieben. In Swift gibt es jedoch keine Möglichkeit C++ Code zu verwenden. Die OpenCV – Bilderkennung ist aber in C++ geschrieben. Die Lösung für dieses Problem ist Objective C++, wodurch man Objective C und C++ Code verwenden kann. </w:t>
      </w:r>
    </w:p>
    <w:p w:rsidR="00E904E8" w:rsidRDefault="00E904E8" w:rsidP="00E904E8"/>
    <w:p w:rsidR="00E904E8" w:rsidRDefault="00E904E8" w:rsidP="00E904E8"/>
    <w:p w:rsidR="00E904E8" w:rsidRDefault="00E904E8" w:rsidP="00E904E8"/>
    <w:p w:rsidR="00E904E8" w:rsidRDefault="00E904E8" w:rsidP="00E904E8"/>
    <w:p w:rsidR="00E904E8" w:rsidRDefault="00E904E8" w:rsidP="00E904E8"/>
    <w:p w:rsidR="00E904E8" w:rsidRDefault="00E904E8" w:rsidP="00E904E8"/>
    <w:p w:rsidR="00E904E8" w:rsidRDefault="00E904E8" w:rsidP="00E904E8"/>
    <w:p w:rsidR="00E904E8" w:rsidRDefault="00E904E8" w:rsidP="00E904E8"/>
    <w:p w:rsidR="00E904E8" w:rsidRDefault="00E904E8" w:rsidP="00E904E8">
      <w:r>
        <w:t>Um den Bilderkennungsalgorithmus einzubauen muss die Source.cpp Datei ins Projektverzeichnis kopiert werden. Anschließend erstellt man eine .mm Datei und dazu eine .h Datei. Automatisch kann man sich dazu einen Bridging Header erstellen lassen.</w:t>
      </w:r>
    </w:p>
    <w:p w:rsidR="00E904E8" w:rsidRDefault="00E904E8" w:rsidP="00E904E8"/>
    <w:p w:rsidR="00E904E8" w:rsidRDefault="00E904E8" w:rsidP="00E904E8">
      <w:pPr>
        <w:pStyle w:val="berschrift3"/>
        <w:rPr>
          <w:noProof/>
          <w:lang w:val="de-DE"/>
        </w:rPr>
      </w:pPr>
      <w:bookmarkStart w:id="169" w:name="_Toc478021691"/>
      <w:r>
        <w:rPr>
          <w:noProof/>
          <w:lang w:val="de-DE"/>
        </w:rPr>
        <w:t>OpenCVWrapper.h</w:t>
      </w:r>
      <w:bookmarkEnd w:id="169"/>
    </w:p>
    <w:p w:rsidR="00E904E8" w:rsidRDefault="00E904E8" w:rsidP="00E904E8">
      <w:pPr>
        <w:rPr>
          <w:lang w:val="de-DE"/>
        </w:rPr>
      </w:pPr>
    </w:p>
    <w:p w:rsidR="00E904E8" w:rsidRDefault="00E904E8" w:rsidP="00E904E8">
      <w:pPr>
        <w:rPr>
          <w:lang w:val="de-DE"/>
        </w:rPr>
      </w:pPr>
      <w:r>
        <w:rPr>
          <w:lang w:val="de-DE"/>
        </w:rPr>
        <w:t>Header Dateien in Objective C haben die Dateiendung „.h“. Sie sind dafür da, um Methoden zu definieren.</w:t>
      </w:r>
    </w:p>
    <w:p w:rsidR="00E904E8" w:rsidRPr="00ED797A" w:rsidRDefault="00E904E8" w:rsidP="00E904E8">
      <w:pPr>
        <w:rPr>
          <w:lang w:val="de-DE"/>
        </w:rPr>
      </w:pPr>
    </w:p>
    <w:p w:rsidR="00E904E8" w:rsidRDefault="00E904E8" w:rsidP="00E904E8">
      <w:r>
        <w:rPr>
          <w:noProof/>
          <w:lang w:eastAsia="de-AT"/>
        </w:rPr>
        <w:drawing>
          <wp:inline distT="0" distB="0" distL="0" distR="0" wp14:anchorId="6E0040A8" wp14:editId="1ABD5A34">
            <wp:extent cx="5731510" cy="728980"/>
            <wp:effectExtent l="0" t="0" r="254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728980"/>
                    </a:xfrm>
                    <a:prstGeom prst="rect">
                      <a:avLst/>
                    </a:prstGeom>
                  </pic:spPr>
                </pic:pic>
              </a:graphicData>
            </a:graphic>
          </wp:inline>
        </w:drawing>
      </w:r>
    </w:p>
    <w:p w:rsidR="00E904E8" w:rsidRDefault="00E904E8" w:rsidP="00E904E8"/>
    <w:p w:rsidR="00E904E8" w:rsidRDefault="00E904E8" w:rsidP="00E904E8">
      <w:pPr>
        <w:pStyle w:val="berschrift3"/>
      </w:pPr>
      <w:bookmarkStart w:id="170" w:name="_Toc478021692"/>
      <w:r>
        <w:lastRenderedPageBreak/>
        <w:t>OpenCVWrapper.mm</w:t>
      </w:r>
      <w:bookmarkEnd w:id="170"/>
    </w:p>
    <w:p w:rsidR="00E904E8" w:rsidRDefault="00E904E8" w:rsidP="00E904E8">
      <w:r>
        <w:t>In der OpenCVWrapper.mm Datei werden die Methoden aus der Header Datei implementiert. Im Gegensatz zu „.m“ Dateien kann bei einer „.mm“ Datei nicht nur Objective C, sondern zusätzlich auch C++ Code verwendet werden.</w:t>
      </w:r>
    </w:p>
    <w:p w:rsidR="00E904E8" w:rsidRPr="00B6498B" w:rsidRDefault="00E904E8" w:rsidP="00E904E8"/>
    <w:p w:rsidR="00E904E8" w:rsidRDefault="00E904E8" w:rsidP="00E904E8">
      <w:pPr>
        <w:pStyle w:val="berschrift4"/>
      </w:pPr>
      <w:r>
        <w:t>Pilz Klasse</w:t>
      </w:r>
    </w:p>
    <w:p w:rsidR="00E904E8" w:rsidRDefault="00E904E8" w:rsidP="00E904E8">
      <w:r>
        <w:t>Als Rückgabeparameter muss ein Objective C Datentyp zurückgegeben werden. Da die Bilderkennung jedoch einen C++ Datentyp zurückgibt, wird eine neue Objective C Klasse benötigt.</w:t>
      </w:r>
    </w:p>
    <w:p w:rsidR="00E904E8" w:rsidRPr="0061067D" w:rsidRDefault="00E904E8" w:rsidP="00E904E8"/>
    <w:p w:rsidR="00E904E8" w:rsidRPr="0061067D" w:rsidRDefault="00E904E8" w:rsidP="00E904E8">
      <w:pPr>
        <w:rPr>
          <w:b/>
        </w:rPr>
      </w:pPr>
      <w:r>
        <w:rPr>
          <w:b/>
        </w:rPr>
        <w:t>C++:</w:t>
      </w:r>
    </w:p>
    <w:p w:rsidR="00E904E8" w:rsidRDefault="00E904E8" w:rsidP="00E904E8">
      <w:pPr>
        <w:rPr>
          <w:noProof/>
          <w:lang w:val="de-DE"/>
        </w:rPr>
      </w:pPr>
      <w:r>
        <w:rPr>
          <w:noProof/>
          <w:lang w:eastAsia="de-AT"/>
        </w:rPr>
        <w:drawing>
          <wp:inline distT="0" distB="0" distL="0" distR="0" wp14:anchorId="6D3A4964" wp14:editId="701E6C9F">
            <wp:extent cx="4923809" cy="2114286"/>
            <wp:effectExtent l="0" t="0" r="0" b="635"/>
            <wp:docPr id="82" name="Grafik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23809" cy="2114286"/>
                    </a:xfrm>
                    <a:prstGeom prst="rect">
                      <a:avLst/>
                    </a:prstGeom>
                  </pic:spPr>
                </pic:pic>
              </a:graphicData>
            </a:graphic>
          </wp:inline>
        </w:drawing>
      </w:r>
    </w:p>
    <w:p w:rsidR="00E904E8" w:rsidRDefault="00E904E8" w:rsidP="00E904E8">
      <w:pPr>
        <w:rPr>
          <w:noProof/>
          <w:lang w:val="de-DE"/>
        </w:rPr>
      </w:pPr>
    </w:p>
    <w:p w:rsidR="00E904E8" w:rsidRPr="0061067D" w:rsidRDefault="00E904E8" w:rsidP="00E904E8">
      <w:pPr>
        <w:rPr>
          <w:b/>
          <w:noProof/>
          <w:lang w:val="de-DE"/>
        </w:rPr>
      </w:pPr>
      <w:r>
        <w:rPr>
          <w:b/>
          <w:noProof/>
          <w:lang w:val="de-DE"/>
        </w:rPr>
        <w:t>Objective C:</w:t>
      </w:r>
    </w:p>
    <w:p w:rsidR="00E904E8" w:rsidRDefault="00E904E8" w:rsidP="00E904E8">
      <w:r>
        <w:rPr>
          <w:noProof/>
          <w:lang w:eastAsia="de-AT"/>
        </w:rPr>
        <w:drawing>
          <wp:inline distT="0" distB="0" distL="0" distR="0" wp14:anchorId="5A3A1429" wp14:editId="0124413D">
            <wp:extent cx="5731510" cy="1229995"/>
            <wp:effectExtent l="0" t="0" r="2540" b="8255"/>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229995"/>
                    </a:xfrm>
                    <a:prstGeom prst="rect">
                      <a:avLst/>
                    </a:prstGeom>
                  </pic:spPr>
                </pic:pic>
              </a:graphicData>
            </a:graphic>
          </wp:inline>
        </w:drawing>
      </w:r>
    </w:p>
    <w:p w:rsidR="00E904E8" w:rsidRDefault="00E904E8" w:rsidP="00E904E8"/>
    <w:p w:rsidR="00E904E8" w:rsidRDefault="00E904E8" w:rsidP="00E904E8">
      <w:r>
        <w:t>Die Pilz – Klasse in Objective C beinhaltet nicht mehr alle Eigenschaften eines Pilzes, sondern nur mehr die, die später in der App angezeigt werden sollen.</w:t>
      </w:r>
    </w:p>
    <w:p w:rsidR="00E904E8" w:rsidRDefault="00E904E8" w:rsidP="00E904E8"/>
    <w:p w:rsidR="00E904E8" w:rsidRDefault="00E904E8" w:rsidP="00E904E8"/>
    <w:p w:rsidR="00E904E8" w:rsidRDefault="00E904E8" w:rsidP="00E904E8">
      <w:pPr>
        <w:pStyle w:val="berschrift4"/>
      </w:pPr>
      <w:r>
        <w:lastRenderedPageBreak/>
        <w:t>convertToMat</w:t>
      </w:r>
    </w:p>
    <w:p w:rsidR="00E904E8" w:rsidRDefault="00E904E8" w:rsidP="00E904E8">
      <w:r>
        <w:t>In Swift werden Bilder als „UIImage“ gespeichert. Diesen Datentyp gibt es jedoch in Objective C++ nicht. Stattdessen wird „cv::Mat“ verwendet, wozu allerdings eine Methode benötigt wird, die für die Umwandlung von „UIImage“ in „cv::Mat“ vornimmt.</w:t>
      </w:r>
    </w:p>
    <w:p w:rsidR="00E904E8" w:rsidRDefault="00E904E8" w:rsidP="00E904E8"/>
    <w:p w:rsidR="00E904E8" w:rsidRDefault="00E904E8" w:rsidP="00E904E8">
      <w:r>
        <w:rPr>
          <w:noProof/>
          <w:lang w:eastAsia="de-AT"/>
        </w:rPr>
        <w:drawing>
          <wp:inline distT="0" distB="0" distL="0" distR="0" wp14:anchorId="66E77A8E" wp14:editId="595578AB">
            <wp:extent cx="5731510" cy="2566035"/>
            <wp:effectExtent l="0" t="0" r="2540" b="5715"/>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2566035"/>
                    </a:xfrm>
                    <a:prstGeom prst="rect">
                      <a:avLst/>
                    </a:prstGeom>
                  </pic:spPr>
                </pic:pic>
              </a:graphicData>
            </a:graphic>
          </wp:inline>
        </w:drawing>
      </w:r>
    </w:p>
    <w:p w:rsidR="00E904E8" w:rsidRDefault="00E904E8" w:rsidP="00E904E8"/>
    <w:p w:rsidR="00E904E8" w:rsidRDefault="00E904E8" w:rsidP="00E904E8"/>
    <w:p w:rsidR="00E904E8" w:rsidRDefault="00E904E8" w:rsidP="00E904E8"/>
    <w:p w:rsidR="00E904E8" w:rsidRDefault="00E904E8" w:rsidP="00E904E8">
      <w:pPr>
        <w:pStyle w:val="berschrift4"/>
      </w:pPr>
      <w:r>
        <w:t>detectMushroom</w:t>
      </w:r>
    </w:p>
    <w:p w:rsidR="00E904E8" w:rsidRPr="00A81172" w:rsidRDefault="00E904E8" w:rsidP="00E904E8">
      <w:r>
        <w:t>In dieser Methode wird der Bilderkennungsalgorithmus aufgerufen und die Ergebnisliste vom C++ Datentyp „Pilz“ in den Objective C Datentyp „PilzC“ konvertiert.</w:t>
      </w:r>
    </w:p>
    <w:p w:rsidR="00E904E8" w:rsidRDefault="00E904E8" w:rsidP="00E904E8"/>
    <w:p w:rsidR="00E904E8" w:rsidRDefault="00E904E8" w:rsidP="00E904E8">
      <w:r>
        <w:rPr>
          <w:noProof/>
          <w:lang w:eastAsia="de-AT"/>
        </w:rPr>
        <w:lastRenderedPageBreak/>
        <w:drawing>
          <wp:inline distT="0" distB="0" distL="0" distR="0" wp14:anchorId="3F0330AE" wp14:editId="786F6703">
            <wp:extent cx="5731510" cy="2980004"/>
            <wp:effectExtent l="0" t="0" r="254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1510" cy="2980004"/>
                    </a:xfrm>
                    <a:prstGeom prst="rect">
                      <a:avLst/>
                    </a:prstGeom>
                    <a:noFill/>
                    <a:ln>
                      <a:noFill/>
                    </a:ln>
                  </pic:spPr>
                </pic:pic>
              </a:graphicData>
            </a:graphic>
          </wp:inline>
        </w:drawing>
      </w:r>
    </w:p>
    <w:p w:rsidR="00E904E8" w:rsidRPr="00C651CE" w:rsidRDefault="00E904E8" w:rsidP="00E904E8">
      <w:pPr>
        <w:rPr>
          <w:b/>
        </w:rPr>
      </w:pPr>
      <w:r w:rsidRPr="00C651CE">
        <w:rPr>
          <w:b/>
        </w:rPr>
        <w:t>Parameter:</w:t>
      </w:r>
    </w:p>
    <w:p w:rsidR="00E904E8" w:rsidRDefault="00E904E8" w:rsidP="00E904E8">
      <w:r>
        <w:t>UIImage* img: das zu analyserende Pilz - Bild</w:t>
      </w:r>
    </w:p>
    <w:p w:rsidR="00E904E8" w:rsidRDefault="00E904E8" w:rsidP="00E904E8">
      <w:r>
        <w:t>NSString* xmlpath1: gibt den Pfad zur xml – Datei für die Bilderkennung an</w:t>
      </w:r>
    </w:p>
    <w:p w:rsidR="00E904E8" w:rsidRDefault="00E904E8" w:rsidP="00E904E8">
      <w:r>
        <w:t>NSString* xmlpath2: gibt den Pfad zur xml – Datei für den Haar Cascade Algorithmus an</w:t>
      </w:r>
    </w:p>
    <w:p w:rsidR="00E904E8" w:rsidRDefault="00E904E8" w:rsidP="00E904E8"/>
    <w:p w:rsidR="00E904E8" w:rsidRDefault="00E904E8" w:rsidP="00E904E8">
      <w:r>
        <w:t>Zuerst werden die übergebenen xml – Pfade in C++ Strings konvertiert. Anschließend wird der Bilderkennungsalgorithmus aufgerufen und ein Pilz in C++ zurückgegeben. Dazu ist es notwendig, das zu analysierende Bild mittels der convertToMat Funktion umzuwandeln. Als Ergebnis erhält man dann eine Liste aller Pilze, die nach Durchlaufen des Bilderkennungsalgorithmus noch in Frage kommen. Allerdings ist das eine Liste von C++ Pilzen, also müssen diese umgewandelt werden. Das geschieht in einer Schleife, in der alle Elemente in eine neue Liste von Objective C Pilzen konvertiert werden.</w:t>
      </w:r>
    </w:p>
    <w:p w:rsidR="00E904E8" w:rsidRDefault="00E904E8" w:rsidP="00E904E8"/>
    <w:p w:rsidR="00E904E8" w:rsidRDefault="00E904E8" w:rsidP="00E904E8">
      <w:pPr>
        <w:pStyle w:val="berschrift4"/>
      </w:pPr>
      <w:r>
        <w:t>allMushrooms</w:t>
      </w:r>
    </w:p>
    <w:p w:rsidR="00E904E8" w:rsidRPr="00DD5452" w:rsidRDefault="00E904E8" w:rsidP="00E904E8">
      <w:r>
        <w:t>Mit dieser Methode wird eine Liste aller Pilze, die in der xml – Datei für die Bilderkennung stehen, zurückgegeben. Auch hier muss die Liste wieder in Objective C umgewandelt werden.</w:t>
      </w:r>
    </w:p>
    <w:p w:rsidR="00E904E8" w:rsidRDefault="00E904E8" w:rsidP="00E904E8"/>
    <w:p w:rsidR="00E904E8" w:rsidRDefault="00E904E8" w:rsidP="00E904E8">
      <w:r>
        <w:rPr>
          <w:noProof/>
          <w:lang w:eastAsia="de-AT"/>
        </w:rPr>
        <w:lastRenderedPageBreak/>
        <w:drawing>
          <wp:inline distT="0" distB="0" distL="0" distR="0" wp14:anchorId="64CFDC31" wp14:editId="153F389E">
            <wp:extent cx="5724525" cy="3562350"/>
            <wp:effectExtent l="0" t="0" r="952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24525" cy="3562350"/>
                    </a:xfrm>
                    <a:prstGeom prst="rect">
                      <a:avLst/>
                    </a:prstGeom>
                    <a:noFill/>
                    <a:ln>
                      <a:noFill/>
                    </a:ln>
                  </pic:spPr>
                </pic:pic>
              </a:graphicData>
            </a:graphic>
          </wp:inline>
        </w:drawing>
      </w:r>
    </w:p>
    <w:p w:rsidR="00E904E8" w:rsidRDefault="00E904E8" w:rsidP="00E904E8">
      <w:pPr>
        <w:pStyle w:val="berschrift3"/>
      </w:pPr>
      <w:bookmarkStart w:id="171" w:name="_Toc478021693"/>
      <w:r>
        <w:t>ViewController</w:t>
      </w:r>
      <w:bookmarkEnd w:id="171"/>
    </w:p>
    <w:p w:rsidR="00E904E8" w:rsidRPr="00CF0838" w:rsidRDefault="00E904E8" w:rsidP="00E904E8"/>
    <w:p w:rsidR="00C855CE" w:rsidRDefault="00C855CE" w:rsidP="002E2CE1"/>
    <w:p w:rsidR="00C855CE" w:rsidRDefault="00C855CE" w:rsidP="002E2CE1">
      <w:pPr>
        <w:pStyle w:val="berschrift4"/>
      </w:pPr>
      <w:r>
        <w:t>Probleme</w:t>
      </w:r>
    </w:p>
    <w:p w:rsidR="00C855CE" w:rsidRPr="00C855CE" w:rsidRDefault="00C855CE" w:rsidP="002E2CE1"/>
    <w:p w:rsidR="00CE781A" w:rsidRDefault="0022633C" w:rsidP="002E2CE1">
      <w:pPr>
        <w:pStyle w:val="berschrift2"/>
      </w:pPr>
      <w:bookmarkStart w:id="172" w:name="_Toc476901153"/>
      <w:r>
        <w:br w:type="column"/>
      </w:r>
      <w:bookmarkStart w:id="173" w:name="_Toc478021694"/>
      <w:r w:rsidR="0072368E">
        <w:lastRenderedPageBreak/>
        <w:t xml:space="preserve">Android </w:t>
      </w:r>
      <w:r w:rsidR="00CE781A">
        <w:t>–</w:t>
      </w:r>
      <w:r w:rsidR="0072368E">
        <w:t xml:space="preserve"> App</w:t>
      </w:r>
      <w:bookmarkEnd w:id="172"/>
      <w:bookmarkEnd w:id="173"/>
    </w:p>
    <w:p w:rsidR="005A1B3A" w:rsidRDefault="005A1B3A" w:rsidP="00405129">
      <w:pPr>
        <w:pStyle w:val="berschrift3"/>
        <w:numPr>
          <w:ilvl w:val="2"/>
          <w:numId w:val="5"/>
        </w:numPr>
      </w:pPr>
      <w:bookmarkStart w:id="174" w:name="_Toc477689626"/>
      <w:bookmarkStart w:id="175" w:name="_Toc477329141"/>
      <w:bookmarkStart w:id="176" w:name="_Toc476901154"/>
      <w:bookmarkStart w:id="177" w:name="_Toc478021695"/>
      <w:r>
        <w:t>Installation</w:t>
      </w:r>
      <w:bookmarkEnd w:id="174"/>
      <w:bookmarkEnd w:id="175"/>
      <w:bookmarkEnd w:id="176"/>
      <w:bookmarkEnd w:id="177"/>
    </w:p>
    <w:p w:rsidR="005A1B3A" w:rsidRDefault="005A1B3A" w:rsidP="005A1B3A">
      <w:pPr>
        <w:pStyle w:val="DiplomUnterpunkt2"/>
        <w:rPr>
          <w:lang w:val="de-DE" w:eastAsia="en-US"/>
        </w:rPr>
      </w:pPr>
    </w:p>
    <w:p w:rsidR="005A1B3A" w:rsidRDefault="005A1B3A" w:rsidP="005A1B3A">
      <w:pPr>
        <w:rPr>
          <w:lang w:val="de-DE" w:eastAsia="en-US"/>
        </w:rPr>
      </w:pPr>
      <w:r>
        <w:rPr>
          <w:lang w:val="de-DE" w:eastAsia="en-US"/>
        </w:rPr>
        <w:t>Um mit der Entwicklung des Apps zu beginnen, werden zuerst ein Paar Softwares benötigt.</w:t>
      </w:r>
    </w:p>
    <w:p w:rsidR="005A1B3A" w:rsidRDefault="005A1B3A" w:rsidP="005A1B3A">
      <w:pPr>
        <w:rPr>
          <w:lang w:val="de-DE" w:eastAsia="en-US"/>
        </w:rPr>
      </w:pPr>
    </w:p>
    <w:p w:rsidR="005A1B3A" w:rsidRDefault="005A1B3A" w:rsidP="005A1B3A">
      <w:pPr>
        <w:rPr>
          <w:lang w:val="de-DE" w:eastAsia="en-US"/>
        </w:rPr>
      </w:pPr>
      <w:r>
        <w:rPr>
          <w:lang w:val="de-DE" w:eastAsia="en-US"/>
        </w:rPr>
        <w:t>Zuerst wird Android Studio benötigt, das ist die Entwicklungsumgebung für Android Applikationen.</w:t>
      </w:r>
    </w:p>
    <w:p w:rsidR="005A1B3A" w:rsidRDefault="005A1B3A" w:rsidP="005A1B3A">
      <w:pPr>
        <w:rPr>
          <w:lang w:val="de-DE" w:eastAsia="en-US"/>
        </w:rPr>
      </w:pPr>
      <w:r>
        <w:rPr>
          <w:lang w:val="de-DE" w:eastAsia="en-US"/>
        </w:rPr>
        <w:t>Aktuellste Version ist hier zu finden:</w:t>
      </w:r>
    </w:p>
    <w:p w:rsidR="005A1B3A" w:rsidRDefault="00CC4D42" w:rsidP="005A1B3A">
      <w:pPr>
        <w:rPr>
          <w:lang w:val="de-DE" w:eastAsia="en-US"/>
        </w:rPr>
      </w:pPr>
      <w:hyperlink r:id="rId68" w:history="1">
        <w:r w:rsidR="005A1B3A">
          <w:rPr>
            <w:rStyle w:val="Hyperlink"/>
            <w:rFonts w:eastAsiaTheme="majorEastAsia"/>
            <w:lang w:val="de-DE" w:eastAsia="en-US"/>
          </w:rPr>
          <w:t>https://developer.android.com/studio/index.html?gclid=CMKrwYyFvdICFVEz0wodCWwB2w</w:t>
        </w:r>
      </w:hyperlink>
    </w:p>
    <w:p w:rsidR="005A1B3A" w:rsidRDefault="005A1B3A" w:rsidP="005A1B3A">
      <w:pPr>
        <w:rPr>
          <w:lang w:val="de-DE" w:eastAsia="en-US"/>
        </w:rPr>
      </w:pPr>
    </w:p>
    <w:p w:rsidR="005A1B3A" w:rsidRDefault="005A1B3A" w:rsidP="005A1B3A">
      <w:pPr>
        <w:rPr>
          <w:lang w:val="de-DE" w:eastAsia="en-US"/>
        </w:rPr>
      </w:pPr>
      <w:r>
        <w:rPr>
          <w:lang w:val="de-DE" w:eastAsia="en-US"/>
        </w:rPr>
        <w:t>Dann wird die Android NDK benötigt, damit C/C++ Codes übersetzt und geschrieben werden können.</w:t>
      </w:r>
    </w:p>
    <w:p w:rsidR="005A1B3A" w:rsidRDefault="005A1B3A" w:rsidP="005A1B3A">
      <w:pPr>
        <w:rPr>
          <w:lang w:val="de-DE" w:eastAsia="en-US"/>
        </w:rPr>
      </w:pPr>
      <w:r>
        <w:rPr>
          <w:lang w:val="de-DE" w:eastAsia="en-US"/>
        </w:rPr>
        <w:t>Hier ist eine Anleitung, wie die NDK installiert werden muss:</w:t>
      </w:r>
    </w:p>
    <w:p w:rsidR="005A1B3A" w:rsidRDefault="00CC4D42" w:rsidP="005A1B3A">
      <w:pPr>
        <w:rPr>
          <w:lang w:val="de-DE" w:eastAsia="en-US"/>
        </w:rPr>
      </w:pPr>
      <w:hyperlink r:id="rId69" w:history="1">
        <w:r w:rsidR="005A1B3A">
          <w:rPr>
            <w:rStyle w:val="Hyperlink"/>
            <w:rFonts w:eastAsiaTheme="majorEastAsia"/>
            <w:lang w:val="de-DE" w:eastAsia="en-US"/>
          </w:rPr>
          <w:t>https://developer.android.com/studio/projects/add-native-code.html</w:t>
        </w:r>
      </w:hyperlink>
    </w:p>
    <w:p w:rsidR="005A1B3A" w:rsidRDefault="005A1B3A" w:rsidP="005A1B3A">
      <w:pPr>
        <w:rPr>
          <w:lang w:val="de-DE" w:eastAsia="en-US"/>
        </w:rPr>
      </w:pPr>
    </w:p>
    <w:p w:rsidR="005A1B3A" w:rsidRDefault="005A1B3A" w:rsidP="005A1B3A">
      <w:pPr>
        <w:rPr>
          <w:lang w:val="de-DE" w:eastAsia="en-US"/>
        </w:rPr>
      </w:pPr>
      <w:r>
        <w:rPr>
          <w:lang w:val="de-DE" w:eastAsia="en-US"/>
        </w:rPr>
        <w:t>Da Android Studio NDK nicht alle C++ Bibliotheken unterstützt und dadurch benötigte Funktionalitäten fehlen wird die Boost C++ Bibliothek benötigt.</w:t>
      </w:r>
    </w:p>
    <w:p w:rsidR="005A1B3A" w:rsidRDefault="005A1B3A" w:rsidP="005A1B3A">
      <w:pPr>
        <w:rPr>
          <w:lang w:val="de-DE" w:eastAsia="en-US"/>
        </w:rPr>
      </w:pPr>
      <w:r>
        <w:rPr>
          <w:lang w:val="de-DE" w:eastAsia="en-US"/>
        </w:rPr>
        <w:t>Die aktuellste Boost Version:</w:t>
      </w:r>
    </w:p>
    <w:p w:rsidR="005A1B3A" w:rsidRDefault="00CC4D42" w:rsidP="005A1B3A">
      <w:pPr>
        <w:rPr>
          <w:lang w:val="de-DE" w:eastAsia="en-US"/>
        </w:rPr>
      </w:pPr>
      <w:hyperlink r:id="rId70" w:history="1">
        <w:r w:rsidR="005A1B3A">
          <w:rPr>
            <w:rStyle w:val="Hyperlink"/>
            <w:rFonts w:eastAsiaTheme="majorEastAsia"/>
            <w:lang w:val="de-DE" w:eastAsia="en-US"/>
          </w:rPr>
          <w:t>https://sourceforge.net/projects/boost/files/boost/1.63.0/</w:t>
        </w:r>
      </w:hyperlink>
    </w:p>
    <w:p w:rsidR="005A1B3A" w:rsidRDefault="005A1B3A" w:rsidP="005A1B3A">
      <w:pPr>
        <w:rPr>
          <w:lang w:val="de-DE" w:eastAsia="en-US"/>
        </w:rPr>
      </w:pPr>
      <w:r>
        <w:rPr>
          <w:lang w:val="de-DE" w:eastAsia="en-US"/>
        </w:rPr>
        <w:t>Und hier eine Anleitung wie Boost zu installieren ist:</w:t>
      </w:r>
    </w:p>
    <w:p w:rsidR="005A1B3A" w:rsidRDefault="00CC4D42" w:rsidP="005A1B3A">
      <w:pPr>
        <w:pStyle w:val="DiplomUnterpunkt2"/>
        <w:rPr>
          <w:b w:val="0"/>
          <w:sz w:val="24"/>
          <w:lang w:val="de-DE" w:eastAsia="en-US"/>
        </w:rPr>
      </w:pPr>
      <w:hyperlink r:id="rId71" w:history="1">
        <w:r w:rsidR="005A1B3A">
          <w:rPr>
            <w:rStyle w:val="Hyperlink"/>
            <w:rFonts w:eastAsiaTheme="majorEastAsia"/>
            <w:b w:val="0"/>
            <w:sz w:val="24"/>
            <w:lang w:val="de-DE" w:eastAsia="en-US"/>
          </w:rPr>
          <w:t>http://www.boost.org/doc/libs/1_63_0/more/getting_started/windows.html</w:t>
        </w:r>
      </w:hyperlink>
    </w:p>
    <w:p w:rsidR="005A1B3A" w:rsidRDefault="005A1B3A" w:rsidP="005A1B3A">
      <w:pPr>
        <w:rPr>
          <w:lang w:val="de-DE" w:eastAsia="en-US"/>
        </w:rPr>
      </w:pPr>
      <w:r>
        <w:rPr>
          <w:lang w:val="de-DE" w:eastAsia="en-US"/>
        </w:rPr>
        <w:t>Notiz: In der Diplomarbeit wird Boost 1.60 verwendet, da zu dem Zeitpunkt der Installation 1.63 ( 26.Dezember.2016 ) noch nicht existierte.</w:t>
      </w:r>
    </w:p>
    <w:p w:rsidR="005A1B3A" w:rsidRDefault="005A1B3A" w:rsidP="005A1B3A">
      <w:pPr>
        <w:pStyle w:val="DiplomUnterpunkt2"/>
        <w:rPr>
          <w:rStyle w:val="Hyperlink"/>
          <w:rFonts w:eastAsiaTheme="majorEastAsia"/>
          <w:b w:val="0"/>
          <w:sz w:val="24"/>
          <w:lang w:val="en-US"/>
        </w:rPr>
      </w:pPr>
      <w:r>
        <w:rPr>
          <w:b w:val="0"/>
          <w:sz w:val="24"/>
          <w:lang w:val="en-US" w:eastAsia="en-US"/>
        </w:rPr>
        <w:t xml:space="preserve">Link: </w:t>
      </w:r>
      <w:hyperlink r:id="rId72" w:history="1">
        <w:r>
          <w:rPr>
            <w:rStyle w:val="Hyperlink"/>
            <w:rFonts w:eastAsiaTheme="majorEastAsia"/>
            <w:b w:val="0"/>
            <w:sz w:val="24"/>
            <w:lang w:val="en-US" w:eastAsia="en-US"/>
          </w:rPr>
          <w:t>http://www.boost.org/doc/libs/1_60_0/more/getting_started/windows.html</w:t>
        </w:r>
      </w:hyperlink>
    </w:p>
    <w:p w:rsidR="005A1B3A" w:rsidRDefault="005A1B3A" w:rsidP="005A1B3A">
      <w:pPr>
        <w:pStyle w:val="DiplomUnterpunkt2"/>
        <w:rPr>
          <w:rStyle w:val="Hyperlink"/>
          <w:rFonts w:eastAsiaTheme="majorEastAsia"/>
          <w:b w:val="0"/>
          <w:sz w:val="24"/>
          <w:lang w:val="en-US" w:eastAsia="en-US"/>
        </w:rPr>
      </w:pPr>
    </w:p>
    <w:p w:rsidR="005A1B3A" w:rsidRDefault="005A1B3A" w:rsidP="005A1B3A">
      <w:pPr>
        <w:rPr>
          <w:rFonts w:eastAsiaTheme="majorEastAsia"/>
          <w:lang w:val="de-DE"/>
        </w:rPr>
      </w:pPr>
      <w:r>
        <w:rPr>
          <w:lang w:val="de-DE" w:eastAsia="en-US"/>
        </w:rPr>
        <w:t>OpenCV Source Code in der Android Native Toolchain kompilieren</w:t>
      </w:r>
    </w:p>
    <w:p w:rsidR="005A1B3A" w:rsidRDefault="005A1B3A" w:rsidP="00405129">
      <w:pPr>
        <w:pStyle w:val="Listenabsatz"/>
        <w:numPr>
          <w:ilvl w:val="0"/>
          <w:numId w:val="6"/>
        </w:numPr>
        <w:rPr>
          <w:lang w:val="de-DE" w:eastAsia="en-US"/>
        </w:rPr>
      </w:pPr>
      <w:r>
        <w:rPr>
          <w:lang w:val="de-DE" w:eastAsia="en-US"/>
        </w:rPr>
        <w:t>CMake installieren</w:t>
      </w:r>
    </w:p>
    <w:p w:rsidR="005A1B3A" w:rsidRDefault="005A1B3A" w:rsidP="00405129">
      <w:pPr>
        <w:pStyle w:val="Listenabsatz"/>
        <w:numPr>
          <w:ilvl w:val="0"/>
          <w:numId w:val="6"/>
        </w:numPr>
        <w:rPr>
          <w:lang w:val="de-DE" w:eastAsia="en-US"/>
        </w:rPr>
      </w:pPr>
      <w:r>
        <w:rPr>
          <w:lang w:val="de-DE" w:eastAsia="en-US"/>
        </w:rPr>
        <w:t>Python installieren</w:t>
      </w:r>
    </w:p>
    <w:p w:rsidR="005A1B3A" w:rsidRDefault="00CC4D42" w:rsidP="00405129">
      <w:pPr>
        <w:pStyle w:val="Listenabsatz"/>
        <w:numPr>
          <w:ilvl w:val="0"/>
          <w:numId w:val="6"/>
        </w:numPr>
        <w:rPr>
          <w:lang w:val="de-DE" w:eastAsia="en-US"/>
        </w:rPr>
      </w:pPr>
      <w:hyperlink r:id="rId73" w:history="1">
        <w:r w:rsidR="005A1B3A">
          <w:rPr>
            <w:rStyle w:val="Hyperlink"/>
            <w:rFonts w:eastAsiaTheme="majorEastAsia"/>
            <w:color w:val="auto"/>
            <w:lang w:val="de-DE" w:eastAsia="en-US"/>
          </w:rPr>
          <w:t>Android NDK standalone toolchain</w:t>
        </w:r>
      </w:hyperlink>
      <w:r w:rsidR="005A1B3A">
        <w:rPr>
          <w:lang w:val="de-DE" w:eastAsia="en-US"/>
        </w:rPr>
        <w:t> durchlesen und die Parameter in der Datei maketoolchain.cmd anpassen.</w:t>
      </w:r>
    </w:p>
    <w:p w:rsidR="005A1B3A" w:rsidRDefault="00CC4D42" w:rsidP="00405129">
      <w:pPr>
        <w:pStyle w:val="Listenabsatz"/>
        <w:numPr>
          <w:ilvl w:val="1"/>
          <w:numId w:val="6"/>
        </w:numPr>
        <w:rPr>
          <w:lang w:val="de-DE" w:eastAsia="en-US"/>
        </w:rPr>
      </w:pPr>
      <w:hyperlink r:id="rId74" w:history="1">
        <w:r w:rsidR="005A1B3A">
          <w:rPr>
            <w:rStyle w:val="Hyperlink"/>
            <w:rFonts w:eastAsiaTheme="majorEastAsia"/>
            <w:lang w:val="de-DE" w:eastAsia="en-US"/>
          </w:rPr>
          <w:t>https://developer.android.com/ndk/guides/standalone_toolchain.html</w:t>
        </w:r>
      </w:hyperlink>
    </w:p>
    <w:p w:rsidR="005A1B3A" w:rsidRDefault="005A1B3A" w:rsidP="00405129">
      <w:pPr>
        <w:pStyle w:val="Listenabsatz"/>
        <w:numPr>
          <w:ilvl w:val="1"/>
          <w:numId w:val="6"/>
        </w:numPr>
        <w:rPr>
          <w:i/>
          <w:lang w:val="en-US" w:eastAsia="en-US"/>
        </w:rPr>
      </w:pPr>
      <w:r>
        <w:rPr>
          <w:lang w:val="en-US" w:eastAsia="en-US"/>
        </w:rPr>
        <w:lastRenderedPageBreak/>
        <w:t xml:space="preserve">Mein maketoolchain.cmd: </w:t>
      </w:r>
      <w:r>
        <w:rPr>
          <w:i/>
          <w:lang w:val="en-US"/>
        </w:rPr>
        <w:t xml:space="preserve">python </w:t>
      </w:r>
      <w:r>
        <w:rPr>
          <w:rStyle w:val="pl-smi"/>
          <w:rFonts w:eastAsiaTheme="majorEastAsia"/>
          <w:i/>
          <w:color w:val="333333"/>
          <w:lang w:val="en-US"/>
        </w:rPr>
        <w:t>%NDK%</w:t>
      </w:r>
      <w:r>
        <w:rPr>
          <w:i/>
          <w:lang w:val="en-US"/>
        </w:rPr>
        <w:t>\build\tools\make_standalone_toolchain.py --arch x86_64 --api 24 --stl=stlport --unified-headers --install-</w:t>
      </w:r>
      <w:r>
        <w:rPr>
          <w:rStyle w:val="pl-k"/>
          <w:rFonts w:eastAsiaTheme="majorEastAsia"/>
          <w:i/>
          <w:color w:val="A71D5D"/>
          <w:lang w:val="en-US"/>
        </w:rPr>
        <w:t>dir</w:t>
      </w:r>
      <w:r>
        <w:rPr>
          <w:i/>
          <w:lang w:val="en-US"/>
        </w:rPr>
        <w:t xml:space="preserve"> </w:t>
      </w:r>
      <w:r>
        <w:rPr>
          <w:rStyle w:val="pl-smi"/>
          <w:rFonts w:eastAsiaTheme="majorEastAsia"/>
          <w:i/>
          <w:color w:val="333333"/>
          <w:lang w:val="en-US"/>
        </w:rPr>
        <w:t>%STANDALONE_TOOLCHAIN%</w:t>
      </w:r>
    </w:p>
    <w:p w:rsidR="005A1B3A" w:rsidRDefault="005A1B3A" w:rsidP="005A1B3A">
      <w:pPr>
        <w:rPr>
          <w:lang w:val="en-US" w:eastAsia="en-US"/>
        </w:rPr>
      </w:pPr>
    </w:p>
    <w:p w:rsidR="005A1B3A" w:rsidRDefault="005A1B3A" w:rsidP="00405129">
      <w:pPr>
        <w:pStyle w:val="Listenabsatz"/>
        <w:numPr>
          <w:ilvl w:val="0"/>
          <w:numId w:val="6"/>
        </w:numPr>
        <w:rPr>
          <w:lang w:val="de-DE" w:eastAsia="en-US"/>
        </w:rPr>
      </w:pPr>
      <w:r>
        <w:rPr>
          <w:lang w:val="de-DE" w:eastAsia="en-US"/>
        </w:rPr>
        <w:t>OpenCV </w:t>
      </w:r>
      <w:hyperlink r:id="rId75" w:history="1">
        <w:r>
          <w:rPr>
            <w:rStyle w:val="Hyperlink"/>
            <w:rFonts w:eastAsiaTheme="majorEastAsia"/>
            <w:color w:val="auto"/>
            <w:lang w:val="de-DE" w:eastAsia="en-US"/>
          </w:rPr>
          <w:t>Source Code</w:t>
        </w:r>
      </w:hyperlink>
      <w:r>
        <w:rPr>
          <w:lang w:val="de-DE" w:eastAsia="en-US"/>
        </w:rPr>
        <w:t> downloaden und in ein Verzeichnis entpacken.</w:t>
      </w:r>
    </w:p>
    <w:p w:rsidR="005A1B3A" w:rsidRDefault="00CC4D42" w:rsidP="00405129">
      <w:pPr>
        <w:pStyle w:val="Listenabsatz"/>
        <w:numPr>
          <w:ilvl w:val="1"/>
          <w:numId w:val="6"/>
        </w:numPr>
        <w:rPr>
          <w:lang w:val="de-DE" w:eastAsia="en-US"/>
        </w:rPr>
      </w:pPr>
      <w:hyperlink r:id="rId76" w:history="1">
        <w:r w:rsidR="005A1B3A">
          <w:rPr>
            <w:rStyle w:val="Hyperlink"/>
            <w:rFonts w:eastAsiaTheme="majorEastAsia"/>
            <w:lang w:val="de-DE" w:eastAsia="en-US"/>
          </w:rPr>
          <w:t>https://github.com/opencv/opencv/releases</w:t>
        </w:r>
      </w:hyperlink>
    </w:p>
    <w:p w:rsidR="005A1B3A" w:rsidRDefault="005A1B3A" w:rsidP="00405129">
      <w:pPr>
        <w:pStyle w:val="Listenabsatz"/>
        <w:numPr>
          <w:ilvl w:val="1"/>
          <w:numId w:val="6"/>
        </w:numPr>
        <w:rPr>
          <w:lang w:val="de-DE" w:eastAsia="en-US"/>
        </w:rPr>
      </w:pPr>
      <w:r>
        <w:rPr>
          <w:lang w:val="de-DE" w:eastAsia="en-US"/>
        </w:rPr>
        <w:t>Zip Datei herunterladen</w:t>
      </w:r>
    </w:p>
    <w:p w:rsidR="005A1B3A" w:rsidRDefault="005A1B3A" w:rsidP="00405129">
      <w:pPr>
        <w:pStyle w:val="Listenabsatz"/>
        <w:numPr>
          <w:ilvl w:val="0"/>
          <w:numId w:val="6"/>
        </w:numPr>
        <w:rPr>
          <w:lang w:val="de-DE" w:eastAsia="en-US"/>
        </w:rPr>
      </w:pPr>
      <w:r>
        <w:rPr>
          <w:lang w:val="de-DE" w:eastAsia="en-US"/>
        </w:rPr>
        <w:t>Die Datei env.cmd in einem Ordner erzeugen und folgende Pfade am eigenen Rechner anpassen</w:t>
      </w:r>
    </w:p>
    <w:p w:rsidR="005A1B3A" w:rsidRDefault="005A1B3A" w:rsidP="00405129">
      <w:pPr>
        <w:pStyle w:val="Listenabsatz"/>
        <w:numPr>
          <w:ilvl w:val="1"/>
          <w:numId w:val="6"/>
        </w:numPr>
        <w:rPr>
          <w:lang w:val="de-DE" w:eastAsia="en-US"/>
        </w:rPr>
      </w:pPr>
      <w:r>
        <w:rPr>
          <w:lang w:val="de-DE" w:eastAsia="en-US"/>
        </w:rPr>
        <w:t>Android_SDK: Das ist der Pfad zur SDK von Android Studio ( meistens unter User/User/AppData/Local/Android/sdk</w:t>
      </w:r>
    </w:p>
    <w:p w:rsidR="005A1B3A" w:rsidRDefault="005A1B3A" w:rsidP="00405129">
      <w:pPr>
        <w:pStyle w:val="Listenabsatz"/>
        <w:numPr>
          <w:ilvl w:val="1"/>
          <w:numId w:val="6"/>
        </w:numPr>
        <w:rPr>
          <w:lang w:val="de-DE" w:eastAsia="en-US"/>
        </w:rPr>
      </w:pPr>
      <w:r>
        <w:rPr>
          <w:lang w:val="de-DE" w:eastAsia="en-US"/>
        </w:rPr>
        <w:t>ANDROID_NDK: Pfad zum heruntergeladenen NDK</w:t>
      </w:r>
    </w:p>
    <w:p w:rsidR="005A1B3A" w:rsidRDefault="005A1B3A" w:rsidP="00405129">
      <w:pPr>
        <w:pStyle w:val="Listenabsatz"/>
        <w:numPr>
          <w:ilvl w:val="1"/>
          <w:numId w:val="6"/>
        </w:numPr>
        <w:rPr>
          <w:lang w:val="de-DE" w:eastAsia="en-US"/>
        </w:rPr>
      </w:pPr>
      <w:r>
        <w:rPr>
          <w:lang w:val="de-DE" w:eastAsia="en-US"/>
        </w:rPr>
        <w:t>PYTHON_HOME: Pfad zum heruntergeladenen Python</w:t>
      </w:r>
    </w:p>
    <w:p w:rsidR="005A1B3A" w:rsidRDefault="005A1B3A" w:rsidP="00405129">
      <w:pPr>
        <w:pStyle w:val="Listenabsatz"/>
        <w:numPr>
          <w:ilvl w:val="1"/>
          <w:numId w:val="6"/>
        </w:numPr>
        <w:rPr>
          <w:lang w:val="de-DE" w:eastAsia="en-US"/>
        </w:rPr>
      </w:pPr>
      <w:r>
        <w:rPr>
          <w:lang w:val="de-DE" w:eastAsia="en-US"/>
        </w:rPr>
        <w:t>STANDALONE_TOOLCHAIN: Der erzeugte Toolchain wird dann auf diesem Pfad gespeichert</w:t>
      </w:r>
    </w:p>
    <w:p w:rsidR="005A1B3A" w:rsidRDefault="005A1B3A" w:rsidP="00405129">
      <w:pPr>
        <w:pStyle w:val="Listenabsatz"/>
        <w:numPr>
          <w:ilvl w:val="1"/>
          <w:numId w:val="6"/>
        </w:numPr>
        <w:rPr>
          <w:lang w:val="de-DE" w:eastAsia="en-US"/>
        </w:rPr>
      </w:pPr>
      <w:r>
        <w:rPr>
          <w:lang w:val="de-DE" w:eastAsia="en-US"/>
        </w:rPr>
        <w:t>CMAKE_HOME: Pfad zum installierten CMake</w:t>
      </w:r>
    </w:p>
    <w:p w:rsidR="005A1B3A" w:rsidRDefault="005A1B3A" w:rsidP="00405129">
      <w:pPr>
        <w:pStyle w:val="Listenabsatz"/>
        <w:numPr>
          <w:ilvl w:val="0"/>
          <w:numId w:val="6"/>
        </w:numPr>
        <w:rPr>
          <w:lang w:val="de-DE" w:eastAsia="en-US"/>
        </w:rPr>
      </w:pPr>
      <w:r>
        <w:rPr>
          <w:lang w:val="de-DE" w:eastAsia="en-US"/>
        </w:rPr>
        <w:t xml:space="preserve">Diese angegebene Pfade dann mit </w:t>
      </w:r>
      <w:r>
        <w:rPr>
          <w:i/>
          <w:lang w:val="de-DE" w:eastAsia="en-US"/>
        </w:rPr>
        <w:t xml:space="preserve">SET PATH=.. </w:t>
      </w:r>
      <w:r>
        <w:rPr>
          <w:lang w:val="de-DE" w:eastAsia="en-US"/>
        </w:rPr>
        <w:t xml:space="preserve"> speichern</w:t>
      </w:r>
    </w:p>
    <w:p w:rsidR="005A1B3A" w:rsidRDefault="005A1B3A" w:rsidP="00405129">
      <w:pPr>
        <w:pStyle w:val="Listenabsatz"/>
        <w:numPr>
          <w:ilvl w:val="0"/>
          <w:numId w:val="6"/>
        </w:numPr>
        <w:rPr>
          <w:lang w:val="de-DE" w:eastAsia="en-US"/>
        </w:rPr>
      </w:pPr>
      <w:r>
        <w:rPr>
          <w:lang w:val="de-DE" w:eastAsia="en-US"/>
        </w:rPr>
        <w:t xml:space="preserve">Eine Shell öffnen und ins erzeugte Unterverzeichnis wechseln und dann von dieser Commandline aus maketoolchain.cmd ausführen, dies erstellt auf dem angebenen Pfad der </w:t>
      </w:r>
      <w:r>
        <w:rPr>
          <w:i/>
          <w:lang w:val="de-DE" w:eastAsia="en-US"/>
        </w:rPr>
        <w:t>STANDALONE_TOOLCHAIN</w:t>
      </w:r>
      <w:r>
        <w:rPr>
          <w:lang w:val="de-DE" w:eastAsia="en-US"/>
        </w:rPr>
        <w:t xml:space="preserve"> ein Toolchain -Verzeichnis ndk</w:t>
      </w:r>
    </w:p>
    <w:p w:rsidR="005A1B3A" w:rsidRDefault="005A1B3A" w:rsidP="00405129">
      <w:pPr>
        <w:pStyle w:val="Listenabsatz"/>
        <w:numPr>
          <w:ilvl w:val="0"/>
          <w:numId w:val="6"/>
        </w:numPr>
        <w:rPr>
          <w:lang w:val="de-DE" w:eastAsia="en-US"/>
        </w:rPr>
      </w:pPr>
      <w:r>
        <w:rPr>
          <w:lang w:val="de-DE" w:eastAsia="en-US"/>
        </w:rPr>
        <w:t>Eine .cmd Datei erstellen den folgenden Inhalt hat</w:t>
      </w:r>
    </w:p>
    <w:p w:rsidR="005A1B3A" w:rsidRDefault="005A1B3A" w:rsidP="00405129">
      <w:pPr>
        <w:pStyle w:val="Listenabsatz"/>
        <w:numPr>
          <w:ilvl w:val="1"/>
          <w:numId w:val="6"/>
        </w:numPr>
        <w:rPr>
          <w:lang w:val="de-DE" w:eastAsia="en-US"/>
        </w:rPr>
      </w:pPr>
      <w:r>
        <w:rPr>
          <w:lang w:val="de-DE" w:eastAsia="en-US"/>
        </w:rPr>
        <w:t>SET OPENCV_DIR=C:\Users\Hakan\Desktop\5AHIF\Diplomarbeit_MushroomIdentifier\opencv-3.2.0</w:t>
      </w:r>
    </w:p>
    <w:p w:rsidR="005A1B3A" w:rsidRDefault="005A1B3A" w:rsidP="00405129">
      <w:pPr>
        <w:pStyle w:val="Listenabsatz"/>
        <w:numPr>
          <w:ilvl w:val="1"/>
          <w:numId w:val="6"/>
        </w:numPr>
        <w:rPr>
          <w:lang w:val="en-US" w:eastAsia="en-US"/>
        </w:rPr>
      </w:pPr>
      <w:r>
        <w:rPr>
          <w:lang w:val="en-US" w:eastAsia="en-US"/>
        </w:rPr>
        <w:t>cmake -G"MinGW Makefiles" -DCMAKE_TOOLCHAIN_FILE=%OPENCV_DIR%\platforms\android\android.toolchain.cmake -DCMAKE_MAKE_PROGRAM=%STANDALONE_TOOLCHAIN%\bin\make.exe ..</w:t>
      </w:r>
    </w:p>
    <w:p w:rsidR="005A1B3A" w:rsidRDefault="005A1B3A" w:rsidP="00405129">
      <w:pPr>
        <w:pStyle w:val="Listenabsatz"/>
        <w:numPr>
          <w:ilvl w:val="1"/>
          <w:numId w:val="6"/>
        </w:numPr>
        <w:rPr>
          <w:lang w:val="de-DE" w:eastAsia="en-US"/>
        </w:rPr>
      </w:pPr>
      <w:r>
        <w:rPr>
          <w:lang w:val="de-DE" w:eastAsia="en-US"/>
        </w:rPr>
        <w:t>cmake --build . -- -j8</w:t>
      </w:r>
    </w:p>
    <w:p w:rsidR="005A1B3A" w:rsidRDefault="005A1B3A" w:rsidP="00405129">
      <w:pPr>
        <w:pStyle w:val="Listenabsatz"/>
        <w:numPr>
          <w:ilvl w:val="1"/>
          <w:numId w:val="6"/>
        </w:numPr>
        <w:rPr>
          <w:lang w:val="de-DE" w:eastAsia="en-US"/>
        </w:rPr>
      </w:pPr>
      <w:r>
        <w:rPr>
          <w:lang w:val="de-DE" w:eastAsia="en-US"/>
        </w:rPr>
        <w:t>cmake --build . --target install</w:t>
      </w:r>
    </w:p>
    <w:p w:rsidR="005A1B3A" w:rsidRDefault="005A1B3A" w:rsidP="00405129">
      <w:pPr>
        <w:pStyle w:val="Listenabsatz"/>
        <w:numPr>
          <w:ilvl w:val="0"/>
          <w:numId w:val="6"/>
        </w:numPr>
        <w:rPr>
          <w:lang w:val="de-DE" w:eastAsia="en-US"/>
        </w:rPr>
      </w:pPr>
      <w:r>
        <w:rPr>
          <w:lang w:val="de-DE" w:eastAsia="en-US"/>
        </w:rPr>
        <w:t>Im immer noch offenen Kommandozeile das oben erstellte .cmd Datei ausführen</w:t>
      </w:r>
    </w:p>
    <w:p w:rsidR="005A1B3A" w:rsidRDefault="005A1B3A" w:rsidP="00405129">
      <w:pPr>
        <w:pStyle w:val="Listenabsatz"/>
        <w:numPr>
          <w:ilvl w:val="0"/>
          <w:numId w:val="6"/>
        </w:numPr>
        <w:rPr>
          <w:b/>
          <w:lang w:eastAsia="en-US"/>
        </w:rPr>
      </w:pPr>
      <w:r>
        <w:rPr>
          <w:lang w:val="de-DE" w:eastAsia="en-US"/>
        </w:rPr>
        <w:lastRenderedPageBreak/>
        <w:t>Dieses so bebaute neuem Build-Vorgang neu erstelle install Verzeichnis enthält jetzt die include und library-Dateien für die in der Toolchain gewählte Architektur.</w:t>
      </w:r>
      <w:r>
        <w:rPr>
          <w:b/>
          <w:lang w:val="de-DE" w:eastAsia="en-US"/>
        </w:rPr>
        <w:t xml:space="preserve"> </w:t>
      </w:r>
    </w:p>
    <w:p w:rsidR="005A1B3A" w:rsidRDefault="005A1B3A" w:rsidP="005A1B3A">
      <w:pPr>
        <w:pStyle w:val="DiplomUnterpunkt2"/>
        <w:rPr>
          <w:b w:val="0"/>
          <w:lang w:val="de-DE" w:eastAsia="en-US"/>
        </w:rPr>
      </w:pPr>
    </w:p>
    <w:p w:rsidR="005A1B3A" w:rsidRDefault="005A1B3A" w:rsidP="005A1B3A">
      <w:pPr>
        <w:pStyle w:val="DiplomUnterpunkt2"/>
        <w:rPr>
          <w:b w:val="0"/>
          <w:lang w:val="de-DE" w:eastAsia="en-US"/>
        </w:rPr>
      </w:pPr>
      <w:r>
        <w:rPr>
          <w:b w:val="0"/>
          <w:lang w:val="de-DE" w:eastAsia="en-US"/>
        </w:rPr>
        <w:t>Visual Studio wird benötigt um die C++ Applikation auszutesten noch bevor in Android Studio übersetzt wird.</w:t>
      </w:r>
    </w:p>
    <w:p w:rsidR="005A1B3A" w:rsidRDefault="005A1B3A" w:rsidP="005A1B3A">
      <w:pPr>
        <w:pStyle w:val="DiplomUnterpunkt2"/>
        <w:rPr>
          <w:b w:val="0"/>
          <w:lang w:val="de-DE" w:eastAsia="en-US"/>
        </w:rPr>
      </w:pPr>
      <w:r>
        <w:rPr>
          <w:b w:val="0"/>
          <w:lang w:val="de-DE" w:eastAsia="en-US"/>
        </w:rPr>
        <w:t>Hier ist ein Link zum freien Download der Community Version:</w:t>
      </w:r>
    </w:p>
    <w:p w:rsidR="005A1B3A" w:rsidRDefault="00CC4D42" w:rsidP="005A1B3A">
      <w:pPr>
        <w:pStyle w:val="DiplomUnterpunkt2"/>
        <w:rPr>
          <w:rStyle w:val="Hyperlink"/>
          <w:rFonts w:eastAsiaTheme="majorEastAsia"/>
          <w:sz w:val="24"/>
        </w:rPr>
      </w:pPr>
      <w:hyperlink r:id="rId77" w:history="1">
        <w:r w:rsidR="005A1B3A">
          <w:rPr>
            <w:rStyle w:val="Hyperlink"/>
            <w:rFonts w:eastAsiaTheme="majorEastAsia"/>
            <w:b w:val="0"/>
            <w:sz w:val="24"/>
            <w:lang w:val="de-DE" w:eastAsia="en-US"/>
          </w:rPr>
          <w:t>https://www.visualstudio.com/downloads/</w:t>
        </w:r>
      </w:hyperlink>
    </w:p>
    <w:p w:rsidR="005A1B3A" w:rsidRDefault="005A1B3A" w:rsidP="005A1B3A">
      <w:pPr>
        <w:pStyle w:val="DiplomUnterpunkt2"/>
        <w:rPr>
          <w:rStyle w:val="Hyperlink"/>
          <w:rFonts w:eastAsiaTheme="majorEastAsia"/>
          <w:b w:val="0"/>
          <w:sz w:val="24"/>
          <w:lang w:val="de-DE" w:eastAsia="en-US"/>
        </w:rPr>
      </w:pPr>
    </w:p>
    <w:p w:rsidR="005A1B3A" w:rsidRDefault="005A1B3A" w:rsidP="005A1B3A">
      <w:pPr>
        <w:rPr>
          <w:rFonts w:eastAsiaTheme="majorEastAsia"/>
        </w:rPr>
      </w:pPr>
      <w:r>
        <w:rPr>
          <w:lang w:val="de-DE" w:eastAsia="en-US"/>
        </w:rPr>
        <w:t>Ein Projekt mit C++ Unterstützung muss erstellt werden.</w:t>
      </w:r>
    </w:p>
    <w:p w:rsidR="005A1B3A" w:rsidRDefault="005A1B3A" w:rsidP="005A1B3A">
      <w:pPr>
        <w:rPr>
          <w:lang w:val="de-DE" w:eastAsia="en-US"/>
        </w:rPr>
      </w:pPr>
      <w:r>
        <w:rPr>
          <w:lang w:val="de-DE" w:eastAsia="en-US"/>
        </w:rPr>
        <w:t>Link zum Tutorial:</w:t>
      </w:r>
    </w:p>
    <w:p w:rsidR="005A1B3A" w:rsidRDefault="00CC4D42" w:rsidP="005A1B3A">
      <w:pPr>
        <w:rPr>
          <w:lang w:val="de-DE" w:eastAsia="en-US"/>
        </w:rPr>
      </w:pPr>
      <w:hyperlink r:id="rId78" w:history="1">
        <w:r w:rsidR="005A1B3A">
          <w:rPr>
            <w:rStyle w:val="Hyperlink"/>
            <w:rFonts w:eastAsiaTheme="majorEastAsia"/>
            <w:lang w:val="de-DE" w:eastAsia="en-US"/>
          </w:rPr>
          <w:t>https://developer.android.com/studio/projects/add-native-code.html</w:t>
        </w:r>
      </w:hyperlink>
    </w:p>
    <w:p w:rsidR="005A1B3A" w:rsidRDefault="005A1B3A" w:rsidP="005A1B3A">
      <w:pPr>
        <w:pStyle w:val="DiploUnter3"/>
      </w:pPr>
    </w:p>
    <w:p w:rsidR="005A1B3A" w:rsidRDefault="005A1B3A" w:rsidP="00405129">
      <w:pPr>
        <w:pStyle w:val="berschrift3"/>
        <w:numPr>
          <w:ilvl w:val="2"/>
          <w:numId w:val="5"/>
        </w:numPr>
      </w:pPr>
      <w:bookmarkStart w:id="178" w:name="_Toc477689627"/>
      <w:bookmarkStart w:id="179" w:name="_Toc477329143"/>
      <w:bookmarkStart w:id="180" w:name="_Toc476901156"/>
      <w:bookmarkStart w:id="181" w:name="_Toc478021696"/>
      <w:r>
        <w:t>Übersetzung von C++ Dateien in Android Studio</w:t>
      </w:r>
      <w:bookmarkEnd w:id="178"/>
      <w:bookmarkEnd w:id="179"/>
      <w:bookmarkEnd w:id="180"/>
      <w:bookmarkEnd w:id="181"/>
    </w:p>
    <w:p w:rsidR="005A1B3A" w:rsidRDefault="005A1B3A" w:rsidP="00405129">
      <w:pPr>
        <w:pStyle w:val="DiplomUnterpunkt2"/>
        <w:numPr>
          <w:ilvl w:val="0"/>
          <w:numId w:val="7"/>
        </w:numPr>
        <w:rPr>
          <w:b w:val="0"/>
          <w:lang w:val="de-DE" w:eastAsia="en-US"/>
        </w:rPr>
      </w:pPr>
      <w:r>
        <w:rPr>
          <w:b w:val="0"/>
          <w:lang w:val="de-DE" w:eastAsia="en-US"/>
        </w:rPr>
        <w:t>Bestehende C++ Quelldatei in einen eigenen Ordner reinkopieren</w:t>
      </w:r>
    </w:p>
    <w:p w:rsidR="005A1B3A" w:rsidRDefault="005A1B3A" w:rsidP="005A1B3A">
      <w:pPr>
        <w:pStyle w:val="DiplomUnterpunkt2"/>
        <w:rPr>
          <w:sz w:val="24"/>
          <w:lang w:val="de-DE" w:eastAsia="en-US"/>
        </w:rPr>
      </w:pPr>
      <w:r>
        <w:rPr>
          <w:noProof/>
          <w:lang w:eastAsia="de-AT"/>
        </w:rPr>
        <w:drawing>
          <wp:inline distT="0" distB="0" distL="0" distR="0">
            <wp:extent cx="5736590" cy="1837690"/>
            <wp:effectExtent l="0" t="0" r="0" b="0"/>
            <wp:docPr id="13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36590" cy="1837690"/>
                    </a:xfrm>
                    <a:prstGeom prst="rect">
                      <a:avLst/>
                    </a:prstGeom>
                    <a:noFill/>
                    <a:ln>
                      <a:noFill/>
                    </a:ln>
                  </pic:spPr>
                </pic:pic>
              </a:graphicData>
            </a:graphic>
          </wp:inline>
        </w:drawing>
      </w:r>
    </w:p>
    <w:p w:rsidR="005A1B3A" w:rsidRDefault="005A1B3A" w:rsidP="005A1B3A">
      <w:pPr>
        <w:pStyle w:val="DiplomUnterpunkt2"/>
        <w:rPr>
          <w:lang w:val="de-DE" w:eastAsia="en-US"/>
        </w:rPr>
      </w:pPr>
    </w:p>
    <w:p w:rsidR="005A1B3A" w:rsidRDefault="005A1B3A" w:rsidP="005A1B3A">
      <w:pPr>
        <w:pStyle w:val="DiplomUnterpunkt2"/>
        <w:rPr>
          <w:lang w:val="de-DE" w:eastAsia="en-US"/>
        </w:rPr>
      </w:pPr>
    </w:p>
    <w:p w:rsidR="005A1B3A" w:rsidRDefault="005A1B3A" w:rsidP="005A1B3A">
      <w:pPr>
        <w:pStyle w:val="DiplomUnterpunkt2"/>
        <w:rPr>
          <w:lang w:val="de-DE" w:eastAsia="en-US"/>
        </w:rPr>
      </w:pPr>
    </w:p>
    <w:p w:rsidR="005A1B3A" w:rsidRDefault="005A1B3A" w:rsidP="00405129">
      <w:pPr>
        <w:pStyle w:val="DiplomUnterpunkt2"/>
        <w:numPr>
          <w:ilvl w:val="0"/>
          <w:numId w:val="7"/>
        </w:numPr>
        <w:rPr>
          <w:b w:val="0"/>
          <w:lang w:val="de-DE" w:eastAsia="en-US"/>
        </w:rPr>
      </w:pPr>
      <w:r>
        <w:rPr>
          <w:b w:val="0"/>
          <w:lang w:val="de-DE" w:eastAsia="en-US"/>
        </w:rPr>
        <w:t>CMake Konstruktionsskript erzeugen, damit die Quelldatei in eine Bibliothek errichtet wird</w:t>
      </w:r>
    </w:p>
    <w:p w:rsidR="005A1B3A" w:rsidRDefault="005A1B3A" w:rsidP="00405129">
      <w:pPr>
        <w:pStyle w:val="DiplomUnterpunkt2"/>
        <w:numPr>
          <w:ilvl w:val="1"/>
          <w:numId w:val="7"/>
        </w:numPr>
        <w:rPr>
          <w:b w:val="0"/>
          <w:lang w:val="de-DE" w:eastAsia="en-US"/>
        </w:rPr>
      </w:pPr>
      <w:r>
        <w:rPr>
          <w:b w:val="0"/>
          <w:lang w:val="de-DE" w:eastAsia="en-US"/>
        </w:rPr>
        <w:t>Cmake_miminum-requiews( …. ) gibt an, wenn die nötige Version niedriger ist als die jetzige Version, dann wird der Prozess des Projektes gestoppt und es wird eine Meldung zurückgegeben</w:t>
      </w:r>
    </w:p>
    <w:p w:rsidR="005A1B3A" w:rsidRDefault="005A1B3A" w:rsidP="00405129">
      <w:pPr>
        <w:pStyle w:val="DiplomUnterpunkt2"/>
        <w:numPr>
          <w:ilvl w:val="2"/>
          <w:numId w:val="7"/>
        </w:numPr>
        <w:rPr>
          <w:b w:val="0"/>
          <w:lang w:val="de-DE" w:eastAsia="en-US"/>
        </w:rPr>
      </w:pPr>
      <w:r>
        <w:rPr>
          <w:b w:val="0"/>
          <w:lang w:val="de-DE" w:eastAsia="en-US"/>
        </w:rPr>
        <w:lastRenderedPageBreak/>
        <w:t>Je höher die Version desto mehr Features können angewendet werden</w:t>
      </w:r>
    </w:p>
    <w:p w:rsidR="005A1B3A" w:rsidRDefault="005A1B3A" w:rsidP="00405129">
      <w:pPr>
        <w:pStyle w:val="DiplomUnterpunkt2"/>
        <w:numPr>
          <w:ilvl w:val="1"/>
          <w:numId w:val="7"/>
        </w:numPr>
        <w:rPr>
          <w:b w:val="0"/>
          <w:lang w:val="en-US" w:eastAsia="en-US"/>
        </w:rPr>
      </w:pPr>
      <w:r>
        <w:rPr>
          <w:b w:val="0"/>
          <w:lang w:val="en-US" w:eastAsia="en-US"/>
        </w:rPr>
        <w:t>Add_library ( openlib SHARED src/main/openCV/Source.cpp )</w:t>
      </w:r>
    </w:p>
    <w:p w:rsidR="005A1B3A" w:rsidRDefault="005A1B3A" w:rsidP="00405129">
      <w:pPr>
        <w:pStyle w:val="DiplomUnterpunkt2"/>
        <w:numPr>
          <w:ilvl w:val="2"/>
          <w:numId w:val="7"/>
        </w:numPr>
        <w:rPr>
          <w:b w:val="0"/>
          <w:lang w:val="de-DE" w:eastAsia="en-US"/>
        </w:rPr>
      </w:pPr>
      <w:r>
        <w:rPr>
          <w:b w:val="0"/>
          <w:lang w:val="de-DE" w:eastAsia="en-US"/>
        </w:rPr>
        <w:t>Openlib ist der Bibliotheksname in dem die Quelldateien gespeichert werden</w:t>
      </w:r>
    </w:p>
    <w:p w:rsidR="005A1B3A" w:rsidRDefault="005A1B3A" w:rsidP="00405129">
      <w:pPr>
        <w:pStyle w:val="DiplomUnterpunkt2"/>
        <w:numPr>
          <w:ilvl w:val="2"/>
          <w:numId w:val="7"/>
        </w:numPr>
        <w:rPr>
          <w:b w:val="0"/>
          <w:lang w:val="de-DE" w:eastAsia="en-US"/>
        </w:rPr>
      </w:pPr>
      <w:r>
        <w:rPr>
          <w:b w:val="0"/>
          <w:lang w:val="de-DE" w:eastAsia="en-US"/>
        </w:rPr>
        <w:t>SHARED Bibliotheken sind dynamisch verknüpft und werden erst zur Laufzeit geladen</w:t>
      </w:r>
    </w:p>
    <w:p w:rsidR="005A1B3A" w:rsidRDefault="005A1B3A" w:rsidP="00405129">
      <w:pPr>
        <w:pStyle w:val="DiplomUnterpunkt2"/>
        <w:numPr>
          <w:ilvl w:val="2"/>
          <w:numId w:val="7"/>
        </w:numPr>
        <w:rPr>
          <w:b w:val="0"/>
          <w:lang w:val="de-DE" w:eastAsia="en-US"/>
        </w:rPr>
      </w:pPr>
      <w:r>
        <w:rPr>
          <w:b w:val="0"/>
          <w:lang w:val="de-DE" w:eastAsia="en-US"/>
        </w:rPr>
        <w:t>Die C++ Quelldatei wird in Form eines Pfades angegeben und sie gibt der CMake Datei an, wo der zu übersetzende Datei sich befindet</w:t>
      </w:r>
    </w:p>
    <w:p w:rsidR="005A1B3A" w:rsidRDefault="005A1B3A" w:rsidP="005A1B3A">
      <w:pPr>
        <w:pStyle w:val="DiplomUnterpunkt2"/>
        <w:rPr>
          <w:lang w:val="de-DE" w:eastAsia="en-US"/>
        </w:rPr>
      </w:pPr>
    </w:p>
    <w:p w:rsidR="005A1B3A" w:rsidRDefault="005A1B3A" w:rsidP="005A1B3A">
      <w:pPr>
        <w:pStyle w:val="DiplomUnterpunkt2"/>
        <w:rPr>
          <w:lang w:val="de-DE" w:eastAsia="en-US"/>
        </w:rPr>
      </w:pPr>
    </w:p>
    <w:p w:rsidR="005A1B3A" w:rsidRDefault="005A1B3A" w:rsidP="005A1B3A">
      <w:pPr>
        <w:pStyle w:val="DiplomUnterpunkt2"/>
        <w:rPr>
          <w:lang w:val="de-DE" w:eastAsia="en-US"/>
        </w:rPr>
      </w:pPr>
    </w:p>
    <w:p w:rsidR="005A1B3A" w:rsidRDefault="005A1B3A" w:rsidP="005A1B3A">
      <w:pPr>
        <w:pStyle w:val="DiplomUnterpunkt2"/>
        <w:rPr>
          <w:sz w:val="24"/>
          <w:lang w:val="de-DE" w:eastAsia="en-US"/>
        </w:rPr>
      </w:pPr>
      <w:r>
        <w:rPr>
          <w:noProof/>
          <w:lang w:eastAsia="de-AT"/>
        </w:rPr>
        <w:drawing>
          <wp:inline distT="0" distB="0" distL="0" distR="0">
            <wp:extent cx="6426835" cy="2355215"/>
            <wp:effectExtent l="0" t="0" r="0" b="6985"/>
            <wp:docPr id="133" name="Grafik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26835" cy="2355215"/>
                    </a:xfrm>
                    <a:prstGeom prst="rect">
                      <a:avLst/>
                    </a:prstGeom>
                    <a:noFill/>
                    <a:ln>
                      <a:noFill/>
                    </a:ln>
                  </pic:spPr>
                </pic:pic>
              </a:graphicData>
            </a:graphic>
          </wp:inline>
        </w:drawing>
      </w:r>
    </w:p>
    <w:p w:rsidR="005A1B3A" w:rsidRDefault="005A1B3A" w:rsidP="005A1B3A">
      <w:pPr>
        <w:pStyle w:val="DiplomUnterpunkt2"/>
        <w:rPr>
          <w:b w:val="0"/>
          <w:lang w:val="de-DE" w:eastAsia="en-US"/>
        </w:rPr>
      </w:pPr>
    </w:p>
    <w:p w:rsidR="005A1B3A" w:rsidRDefault="005A1B3A" w:rsidP="00405129">
      <w:pPr>
        <w:pStyle w:val="DiplomUnterpunkt2"/>
        <w:numPr>
          <w:ilvl w:val="1"/>
          <w:numId w:val="7"/>
        </w:numPr>
        <w:rPr>
          <w:b w:val="0"/>
          <w:lang w:val="de-DE" w:eastAsia="en-US"/>
        </w:rPr>
      </w:pPr>
      <w:r>
        <w:rPr>
          <w:b w:val="0"/>
          <w:lang w:val="de-DE" w:eastAsia="en-US"/>
        </w:rPr>
        <w:t>Die NDK Bibliotheken muss mit der Bibliothek verknüpfen werden, wo die Quelldatei übersetzt wird, da die NDK Bibliotheken schon bereits übersetzt worden ist, ist nur mehr die Pfadangabe in CMake nötig.</w:t>
      </w:r>
    </w:p>
    <w:p w:rsidR="005A1B3A" w:rsidRDefault="005A1B3A" w:rsidP="00405129">
      <w:pPr>
        <w:pStyle w:val="DiplomUnterpunkt2"/>
        <w:numPr>
          <w:ilvl w:val="2"/>
          <w:numId w:val="7"/>
        </w:numPr>
        <w:rPr>
          <w:b w:val="0"/>
          <w:lang w:val="de-DE" w:eastAsia="en-US"/>
        </w:rPr>
      </w:pPr>
      <w:r>
        <w:rPr>
          <w:b w:val="0"/>
          <w:lang w:val="de-DE" w:eastAsia="en-US"/>
        </w:rPr>
        <w:t>Include(…)</w:t>
      </w:r>
    </w:p>
    <w:p w:rsidR="005A1B3A" w:rsidRDefault="005A1B3A" w:rsidP="00405129">
      <w:pPr>
        <w:pStyle w:val="DiplomUnterpunkt2"/>
        <w:numPr>
          <w:ilvl w:val="3"/>
          <w:numId w:val="7"/>
        </w:numPr>
        <w:rPr>
          <w:b w:val="0"/>
          <w:lang w:val="de-DE" w:eastAsia="en-US"/>
        </w:rPr>
      </w:pPr>
      <w:r>
        <w:rPr>
          <w:b w:val="0"/>
          <w:lang w:val="de-DE" w:eastAsia="en-US"/>
        </w:rPr>
        <w:t>Gibt den CMake Code an, welcher geladen und ausgeführt wird</w:t>
      </w:r>
    </w:p>
    <w:p w:rsidR="005A1B3A" w:rsidRDefault="005A1B3A" w:rsidP="00405129">
      <w:pPr>
        <w:pStyle w:val="DiplomUnterpunkt2"/>
        <w:numPr>
          <w:ilvl w:val="2"/>
          <w:numId w:val="7"/>
        </w:numPr>
        <w:rPr>
          <w:b w:val="0"/>
          <w:lang w:val="de-DE" w:eastAsia="en-US"/>
        </w:rPr>
      </w:pPr>
      <w:r>
        <w:rPr>
          <w:b w:val="0"/>
          <w:lang w:val="de-DE" w:eastAsia="en-US"/>
        </w:rPr>
        <w:t>Find_library</w:t>
      </w:r>
    </w:p>
    <w:p w:rsidR="005A1B3A" w:rsidRDefault="005A1B3A" w:rsidP="00405129">
      <w:pPr>
        <w:pStyle w:val="DiplomUnterpunkt2"/>
        <w:numPr>
          <w:ilvl w:val="3"/>
          <w:numId w:val="7"/>
        </w:numPr>
        <w:rPr>
          <w:b w:val="0"/>
          <w:lang w:val="de-DE" w:eastAsia="en-US"/>
        </w:rPr>
      </w:pPr>
      <w:r>
        <w:rPr>
          <w:b w:val="0"/>
          <w:lang w:val="de-DE" w:eastAsia="en-US"/>
        </w:rPr>
        <w:lastRenderedPageBreak/>
        <w:t>Diese Funktion gibt die Lokation der NDK Bibliothek an, damit diese Implementiert und benutzt werden</w:t>
      </w:r>
    </w:p>
    <w:p w:rsidR="005A1B3A" w:rsidRDefault="005A1B3A" w:rsidP="00405129">
      <w:pPr>
        <w:pStyle w:val="DiplomUnterpunkt2"/>
        <w:numPr>
          <w:ilvl w:val="2"/>
          <w:numId w:val="7"/>
        </w:numPr>
        <w:rPr>
          <w:b w:val="0"/>
          <w:lang w:val="de-DE" w:eastAsia="en-US"/>
        </w:rPr>
      </w:pPr>
      <w:r>
        <w:rPr>
          <w:b w:val="0"/>
          <w:lang w:val="de-DE" w:eastAsia="en-US"/>
        </w:rPr>
        <w:t>Target_include_directories(….)</w:t>
      </w:r>
    </w:p>
    <w:p w:rsidR="005A1B3A" w:rsidRDefault="005A1B3A" w:rsidP="00405129">
      <w:pPr>
        <w:pStyle w:val="DiplomUnterpunkt2"/>
        <w:numPr>
          <w:ilvl w:val="3"/>
          <w:numId w:val="7"/>
        </w:numPr>
        <w:rPr>
          <w:b w:val="0"/>
          <w:lang w:val="de-DE" w:eastAsia="en-US"/>
        </w:rPr>
      </w:pPr>
      <w:r>
        <w:rPr>
          <w:b w:val="0"/>
          <w:lang w:val="de-DE" w:eastAsia="en-US"/>
        </w:rPr>
        <w:t>Gibt an welche zusätzlichen Bibliotheken importiert werden sollen</w:t>
      </w:r>
    </w:p>
    <w:p w:rsidR="005A1B3A" w:rsidRDefault="005A1B3A" w:rsidP="00405129">
      <w:pPr>
        <w:pStyle w:val="DiplomUnterpunkt2"/>
        <w:numPr>
          <w:ilvl w:val="3"/>
          <w:numId w:val="7"/>
        </w:numPr>
        <w:rPr>
          <w:b w:val="0"/>
          <w:lang w:val="de-DE" w:eastAsia="en-US"/>
        </w:rPr>
      </w:pPr>
      <w:r>
        <w:rPr>
          <w:b w:val="0"/>
          <w:lang w:val="de-DE" w:eastAsia="en-US"/>
        </w:rPr>
        <w:t>Openlib</w:t>
      </w:r>
    </w:p>
    <w:p w:rsidR="005A1B3A" w:rsidRDefault="005A1B3A" w:rsidP="00405129">
      <w:pPr>
        <w:pStyle w:val="DiplomUnterpunkt2"/>
        <w:numPr>
          <w:ilvl w:val="4"/>
          <w:numId w:val="7"/>
        </w:numPr>
        <w:rPr>
          <w:b w:val="0"/>
          <w:lang w:val="de-DE" w:eastAsia="en-US"/>
        </w:rPr>
      </w:pPr>
      <w:r>
        <w:rPr>
          <w:b w:val="0"/>
          <w:lang w:val="de-DE" w:eastAsia="en-US"/>
        </w:rPr>
        <w:t>Zielbibliothek</w:t>
      </w:r>
    </w:p>
    <w:p w:rsidR="005A1B3A" w:rsidRDefault="005A1B3A" w:rsidP="00405129">
      <w:pPr>
        <w:pStyle w:val="DiplomUnterpunkt2"/>
        <w:numPr>
          <w:ilvl w:val="3"/>
          <w:numId w:val="7"/>
        </w:numPr>
        <w:rPr>
          <w:b w:val="0"/>
          <w:lang w:val="de-DE" w:eastAsia="en-US"/>
        </w:rPr>
      </w:pPr>
      <w:r>
        <w:rPr>
          <w:b w:val="0"/>
          <w:lang w:val="de-DE" w:eastAsia="en-US"/>
        </w:rPr>
        <w:t>PUBLIC</w:t>
      </w:r>
    </w:p>
    <w:p w:rsidR="005A1B3A" w:rsidRDefault="005A1B3A" w:rsidP="00405129">
      <w:pPr>
        <w:pStyle w:val="DiplomUnterpunkt2"/>
        <w:numPr>
          <w:ilvl w:val="4"/>
          <w:numId w:val="7"/>
        </w:numPr>
        <w:rPr>
          <w:b w:val="0"/>
          <w:lang w:val="de-DE" w:eastAsia="en-US"/>
        </w:rPr>
      </w:pPr>
      <w:r>
        <w:rPr>
          <w:b w:val="0"/>
          <w:lang w:val="de-DE" w:eastAsia="en-US"/>
        </w:rPr>
        <w:t>Gibt an, ob die importierten Bibliotheken zu den andern Bibliotheken hinzugefügt werden sollen, oder ob in einen eigenen Ordner implementiert werden sollen.</w:t>
      </w:r>
    </w:p>
    <w:p w:rsidR="005A1B3A" w:rsidRDefault="005A1B3A" w:rsidP="005A1B3A">
      <w:pPr>
        <w:pStyle w:val="DiplomUnterpunkt2"/>
        <w:rPr>
          <w:b w:val="0"/>
          <w:lang w:val="de-DE" w:eastAsia="en-US"/>
        </w:rPr>
      </w:pPr>
    </w:p>
    <w:p w:rsidR="005A1B3A" w:rsidRDefault="005A1B3A" w:rsidP="005A1B3A">
      <w:pPr>
        <w:pStyle w:val="DiplomUnterpunkt2"/>
        <w:rPr>
          <w:b w:val="0"/>
          <w:lang w:val="de-DE" w:eastAsia="en-US"/>
        </w:rPr>
      </w:pPr>
    </w:p>
    <w:p w:rsidR="005A1B3A" w:rsidRDefault="005A1B3A" w:rsidP="005A1B3A">
      <w:pPr>
        <w:pStyle w:val="DiplomUnterpunkt2"/>
        <w:rPr>
          <w:b w:val="0"/>
          <w:lang w:val="de-DE" w:eastAsia="en-US"/>
        </w:rPr>
      </w:pPr>
    </w:p>
    <w:p w:rsidR="005A1B3A" w:rsidRDefault="005A1B3A" w:rsidP="00405129">
      <w:pPr>
        <w:pStyle w:val="DiplomUnterpunkt2"/>
        <w:numPr>
          <w:ilvl w:val="3"/>
          <w:numId w:val="7"/>
        </w:numPr>
        <w:rPr>
          <w:b w:val="0"/>
          <w:lang w:val="de-DE" w:eastAsia="en-US"/>
        </w:rPr>
      </w:pPr>
      <w:r>
        <w:rPr>
          <w:b w:val="0"/>
          <w:lang w:val="de-DE" w:eastAsia="en-US"/>
        </w:rPr>
        <w:t>Target_link_libraries</w:t>
      </w:r>
    </w:p>
    <w:p w:rsidR="005A1B3A" w:rsidRDefault="005A1B3A" w:rsidP="00405129">
      <w:pPr>
        <w:pStyle w:val="DiplomUnterpunkt2"/>
        <w:numPr>
          <w:ilvl w:val="4"/>
          <w:numId w:val="7"/>
        </w:numPr>
        <w:rPr>
          <w:b w:val="0"/>
          <w:lang w:val="de-DE" w:eastAsia="en-US"/>
        </w:rPr>
      </w:pPr>
      <w:r>
        <w:rPr>
          <w:b w:val="0"/>
          <w:lang w:val="de-DE" w:eastAsia="en-US"/>
        </w:rPr>
        <w:t>Verknüpft die Bibliotheken, welche Implementiert werden sollen mit den eingeschlossenen NDK Bibliotheken</w:t>
      </w:r>
    </w:p>
    <w:p w:rsidR="005A1B3A" w:rsidRDefault="005A1B3A" w:rsidP="005A1B3A">
      <w:pPr>
        <w:pStyle w:val="DiplomUnterpunkt2"/>
        <w:rPr>
          <w:b w:val="0"/>
          <w:sz w:val="24"/>
          <w:lang w:val="de-DE" w:eastAsia="en-US"/>
        </w:rPr>
      </w:pPr>
      <w:r>
        <w:rPr>
          <w:b w:val="0"/>
          <w:noProof/>
          <w:lang w:eastAsia="de-AT"/>
        </w:rPr>
        <w:drawing>
          <wp:inline distT="0" distB="0" distL="0" distR="0">
            <wp:extent cx="5736590" cy="2708910"/>
            <wp:effectExtent l="0" t="0" r="0" b="0"/>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36590" cy="2708910"/>
                    </a:xfrm>
                    <a:prstGeom prst="rect">
                      <a:avLst/>
                    </a:prstGeom>
                    <a:noFill/>
                    <a:ln>
                      <a:noFill/>
                    </a:ln>
                  </pic:spPr>
                </pic:pic>
              </a:graphicData>
            </a:graphic>
          </wp:inline>
        </w:drawing>
      </w:r>
    </w:p>
    <w:p w:rsidR="005A1B3A" w:rsidRDefault="005A1B3A" w:rsidP="00405129">
      <w:pPr>
        <w:pStyle w:val="DiplomUnterpunkt2"/>
        <w:numPr>
          <w:ilvl w:val="0"/>
          <w:numId w:val="7"/>
        </w:numPr>
        <w:rPr>
          <w:b w:val="0"/>
          <w:lang w:val="de-DE" w:eastAsia="en-US"/>
        </w:rPr>
      </w:pPr>
      <w:r>
        <w:rPr>
          <w:b w:val="0"/>
          <w:lang w:val="de-DE" w:eastAsia="en-US"/>
        </w:rPr>
        <w:lastRenderedPageBreak/>
        <w:t>Gradle mit der CMake Datei verbinden, damit Gradle die Quelldatei in das Android Studio Projekt importieren und die Bibliotheken mit der C++ Datei in eine APK verpacken kann.</w:t>
      </w:r>
    </w:p>
    <w:p w:rsidR="005A1B3A" w:rsidRDefault="005A1B3A" w:rsidP="00405129">
      <w:pPr>
        <w:pStyle w:val="DiplomUnterpunkt2"/>
        <w:numPr>
          <w:ilvl w:val="1"/>
          <w:numId w:val="7"/>
        </w:numPr>
        <w:rPr>
          <w:b w:val="0"/>
          <w:lang w:val="de-DE" w:eastAsia="en-US"/>
        </w:rPr>
      </w:pPr>
      <w:r>
        <w:rPr>
          <w:b w:val="0"/>
          <w:lang w:val="de-DE" w:eastAsia="en-US"/>
        </w:rPr>
        <w:t xml:space="preserve">Dies kann manuell durchgeführt werden, einfach die </w:t>
      </w:r>
      <w:r>
        <w:rPr>
          <w:b w:val="0"/>
          <w:i/>
          <w:lang w:val="de-DE" w:eastAsia="en-US"/>
        </w:rPr>
        <w:t>build.gradle</w:t>
      </w:r>
      <w:r>
        <w:rPr>
          <w:b w:val="0"/>
          <w:lang w:val="de-DE" w:eastAsia="en-US"/>
        </w:rPr>
        <w:t xml:space="preserve"> der Datei öffnen</w:t>
      </w:r>
    </w:p>
    <w:p w:rsidR="005A1B3A" w:rsidRDefault="005A1B3A" w:rsidP="00405129">
      <w:pPr>
        <w:pStyle w:val="DiplomUnterpunkt2"/>
        <w:numPr>
          <w:ilvl w:val="1"/>
          <w:numId w:val="7"/>
        </w:numPr>
        <w:rPr>
          <w:b w:val="0"/>
          <w:i/>
          <w:lang w:val="de-DE" w:eastAsia="en-US"/>
        </w:rPr>
      </w:pPr>
      <w:r>
        <w:rPr>
          <w:b w:val="0"/>
          <w:i/>
          <w:lang w:val="de-DE" w:eastAsia="en-US"/>
        </w:rPr>
        <w:t>CMakeLists.txt</w:t>
      </w:r>
      <w:r>
        <w:rPr>
          <w:b w:val="0"/>
          <w:lang w:val="de-DE" w:eastAsia="en-US"/>
        </w:rPr>
        <w:t xml:space="preserve"> eintippen</w:t>
      </w:r>
    </w:p>
    <w:p w:rsidR="005A1B3A" w:rsidRDefault="005A1B3A" w:rsidP="005A1B3A">
      <w:pPr>
        <w:pStyle w:val="DiplomUnterpunkt2"/>
        <w:rPr>
          <w:sz w:val="24"/>
          <w:lang w:val="de-DE" w:eastAsia="en-US"/>
        </w:rPr>
      </w:pPr>
      <w:r>
        <w:rPr>
          <w:noProof/>
          <w:lang w:eastAsia="de-AT"/>
        </w:rPr>
        <w:drawing>
          <wp:inline distT="0" distB="0" distL="0" distR="0">
            <wp:extent cx="5736590" cy="2346325"/>
            <wp:effectExtent l="0" t="0" r="0" b="0"/>
            <wp:docPr id="13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36590" cy="2346325"/>
                    </a:xfrm>
                    <a:prstGeom prst="rect">
                      <a:avLst/>
                    </a:prstGeom>
                    <a:noFill/>
                    <a:ln>
                      <a:noFill/>
                    </a:ln>
                  </pic:spPr>
                </pic:pic>
              </a:graphicData>
            </a:graphic>
          </wp:inline>
        </w:drawing>
      </w:r>
    </w:p>
    <w:p w:rsidR="005A1B3A" w:rsidRDefault="005A1B3A" w:rsidP="005A1B3A">
      <w:pPr>
        <w:pStyle w:val="DiplomUnterpunkt2"/>
        <w:rPr>
          <w:sz w:val="24"/>
          <w:lang w:val="de-DE" w:eastAsia="en-US"/>
        </w:rPr>
      </w:pPr>
    </w:p>
    <w:p w:rsidR="005A1B3A" w:rsidRDefault="005A1B3A" w:rsidP="005A1B3A">
      <w:pPr>
        <w:pStyle w:val="berschriftDiplo"/>
        <w:rPr>
          <w:sz w:val="26"/>
          <w:lang w:val="de-DE"/>
        </w:rPr>
      </w:pPr>
      <w:r>
        <w:rPr>
          <w:lang w:val="de-DE"/>
        </w:rPr>
        <w:t>Hier kommt noch wie ich die Schnittstelle zum OpenCV Code mache</w:t>
      </w:r>
      <w:r>
        <w:rPr>
          <w:lang w:val="de-DE"/>
        </w:rPr>
        <w:br w:type="page"/>
      </w:r>
    </w:p>
    <w:p w:rsidR="005A1B3A" w:rsidRDefault="005A1B3A" w:rsidP="005A1B3A">
      <w:pPr>
        <w:pStyle w:val="DiplomUnterpunkt2"/>
        <w:rPr>
          <w:lang w:val="de-DE" w:eastAsia="en-US"/>
        </w:rPr>
      </w:pPr>
    </w:p>
    <w:p w:rsidR="005A1B3A" w:rsidRDefault="005A1B3A" w:rsidP="00405129">
      <w:pPr>
        <w:pStyle w:val="berschrift3"/>
        <w:numPr>
          <w:ilvl w:val="2"/>
          <w:numId w:val="5"/>
        </w:numPr>
      </w:pPr>
      <w:bookmarkStart w:id="182" w:name="_Toc477689628"/>
      <w:bookmarkStart w:id="183" w:name="_Toc477329144"/>
      <w:bookmarkStart w:id="184" w:name="_Toc476901157"/>
      <w:bookmarkStart w:id="185" w:name="_Toc478021697"/>
      <w:r>
        <w:t>Design Implementierung</w:t>
      </w:r>
      <w:bookmarkEnd w:id="182"/>
      <w:bookmarkEnd w:id="183"/>
      <w:bookmarkEnd w:id="184"/>
      <w:bookmarkEnd w:id="185"/>
    </w:p>
    <w:p w:rsidR="005A1B3A" w:rsidRDefault="005A1B3A" w:rsidP="00405129">
      <w:pPr>
        <w:pStyle w:val="berschrift4"/>
        <w:numPr>
          <w:ilvl w:val="3"/>
          <w:numId w:val="5"/>
        </w:numPr>
        <w:rPr>
          <w:lang w:val="de-DE" w:eastAsia="en-US"/>
        </w:rPr>
      </w:pPr>
      <w:r>
        <w:rPr>
          <w:lang w:val="de-DE" w:eastAsia="en-US"/>
        </w:rPr>
        <w:t>View / Benutzersicht</w:t>
      </w:r>
    </w:p>
    <w:p w:rsidR="005A1B3A" w:rsidRDefault="005A1B3A" w:rsidP="005A1B3A">
      <w:pPr>
        <w:rPr>
          <w:lang w:val="de-DE" w:eastAsia="en-US"/>
        </w:rPr>
      </w:pPr>
    </w:p>
    <w:p w:rsidR="005A1B3A" w:rsidRDefault="005A1B3A" w:rsidP="005A1B3A">
      <w:pPr>
        <w:rPr>
          <w:lang w:val="de-DE" w:eastAsia="en-US"/>
        </w:rPr>
      </w:pPr>
      <w:r>
        <w:rPr>
          <w:lang w:val="de-DE" w:eastAsia="en-US"/>
        </w:rPr>
        <w:t>Um die Gestaltung zu muss in die jeweilige xml-Datei der Aktivität gewechselt werden.</w:t>
      </w:r>
    </w:p>
    <w:p w:rsidR="005A1B3A" w:rsidRDefault="005A1B3A" w:rsidP="005A1B3A">
      <w:pPr>
        <w:rPr>
          <w:lang w:val="de-DE" w:eastAsia="en-US"/>
        </w:rPr>
      </w:pPr>
      <w:r>
        <w:rPr>
          <w:noProof/>
          <w:lang w:eastAsia="de-AT"/>
        </w:rPr>
        <w:drawing>
          <wp:inline distT="0" distB="0" distL="0" distR="0">
            <wp:extent cx="5598795" cy="310515"/>
            <wp:effectExtent l="0" t="0" r="1905" b="0"/>
            <wp:docPr id="130" name="Grafik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98795" cy="310515"/>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5A1B3A">
      <w:pPr>
        <w:rPr>
          <w:lang w:val="de-DE" w:eastAsia="en-US"/>
        </w:rPr>
      </w:pPr>
      <w:r>
        <w:rPr>
          <w:lang w:val="de-DE" w:eastAsia="en-US"/>
        </w:rPr>
        <w:t>Zuerst wird der Layout Typ festgelegt. Wir verwenden ein RelativLayout, weil es ermöglicht, die einzelnen Objekte je nach Vorgänger oder Nachgänger zu orientieren.</w:t>
      </w:r>
    </w:p>
    <w:p w:rsidR="005A1B3A" w:rsidRDefault="005A1B3A" w:rsidP="005A1B3A">
      <w:pPr>
        <w:rPr>
          <w:lang w:val="de-DE" w:eastAsia="en-US"/>
        </w:rPr>
      </w:pPr>
      <w:r>
        <w:rPr>
          <w:noProof/>
          <w:lang w:eastAsia="de-AT"/>
        </w:rPr>
        <w:drawing>
          <wp:inline distT="0" distB="0" distL="0" distR="0">
            <wp:extent cx="5589905" cy="1889125"/>
            <wp:effectExtent l="0" t="0" r="0" b="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589905" cy="1889125"/>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405129">
      <w:pPr>
        <w:pStyle w:val="Listenabsatz"/>
        <w:numPr>
          <w:ilvl w:val="0"/>
          <w:numId w:val="8"/>
        </w:numPr>
        <w:rPr>
          <w:lang w:val="de-DE" w:eastAsia="en-US"/>
        </w:rPr>
      </w:pPr>
      <w:r>
        <w:rPr>
          <w:lang w:val="de-DE" w:eastAsia="en-US"/>
        </w:rPr>
        <w:t>Layout_width=“match_parent“</w:t>
      </w:r>
    </w:p>
    <w:p w:rsidR="005A1B3A" w:rsidRDefault="005A1B3A" w:rsidP="00405129">
      <w:pPr>
        <w:pStyle w:val="Listenabsatz"/>
        <w:numPr>
          <w:ilvl w:val="1"/>
          <w:numId w:val="8"/>
        </w:numPr>
        <w:rPr>
          <w:lang w:val="de-DE" w:eastAsia="en-US"/>
        </w:rPr>
      </w:pPr>
      <w:r>
        <w:rPr>
          <w:lang w:val="de-DE" w:eastAsia="en-US"/>
        </w:rPr>
        <w:t>Gibt an, dass die Nachfolger Objekte maximal so groß wie ihre Vorgänger Objekte es angibt, sein dürfen.</w:t>
      </w:r>
    </w:p>
    <w:p w:rsidR="005A1B3A" w:rsidRDefault="005A1B3A" w:rsidP="00405129">
      <w:pPr>
        <w:pStyle w:val="Listenabsatz"/>
        <w:numPr>
          <w:ilvl w:val="0"/>
          <w:numId w:val="8"/>
        </w:numPr>
        <w:rPr>
          <w:lang w:val="de-DE" w:eastAsia="en-US"/>
        </w:rPr>
      </w:pPr>
      <w:r>
        <w:rPr>
          <w:lang w:val="de-DE" w:eastAsia="en-US"/>
        </w:rPr>
        <w:t>Padding Left/Right/Top</w:t>
      </w:r>
    </w:p>
    <w:p w:rsidR="005A1B3A" w:rsidRDefault="005A1B3A" w:rsidP="00405129">
      <w:pPr>
        <w:pStyle w:val="Listenabsatz"/>
        <w:numPr>
          <w:ilvl w:val="1"/>
          <w:numId w:val="8"/>
        </w:numPr>
        <w:rPr>
          <w:lang w:val="de-DE" w:eastAsia="en-US"/>
        </w:rPr>
      </w:pPr>
      <w:r>
        <w:rPr>
          <w:lang w:val="de-DE" w:eastAsia="en-US"/>
        </w:rPr>
        <w:t>Gibt an wie viel Platz nach dem letzten Objekt in der RelativeLayout noch frei ist.</w:t>
      </w:r>
    </w:p>
    <w:p w:rsidR="005A1B3A" w:rsidRDefault="005A1B3A" w:rsidP="00405129">
      <w:pPr>
        <w:pStyle w:val="Listenabsatz"/>
        <w:numPr>
          <w:ilvl w:val="0"/>
          <w:numId w:val="8"/>
        </w:numPr>
        <w:rPr>
          <w:lang w:val="de-DE" w:eastAsia="en-US"/>
        </w:rPr>
      </w:pPr>
      <w:r>
        <w:rPr>
          <w:lang w:val="de-DE" w:eastAsia="en-US"/>
        </w:rPr>
        <w:t>tools:context</w:t>
      </w:r>
    </w:p>
    <w:p w:rsidR="005A1B3A" w:rsidRDefault="005A1B3A" w:rsidP="00405129">
      <w:pPr>
        <w:pStyle w:val="Listenabsatz"/>
        <w:numPr>
          <w:ilvl w:val="1"/>
          <w:numId w:val="8"/>
        </w:numPr>
        <w:rPr>
          <w:lang w:val="de-DE" w:eastAsia="en-US"/>
        </w:rPr>
      </w:pPr>
      <w:r>
        <w:rPr>
          <w:lang w:val="de-DE" w:eastAsia="en-US"/>
        </w:rPr>
        <w:t>Gibt an unter welchen Kontext die Benutzeroberfläche dargestellt werden soll</w:t>
      </w:r>
    </w:p>
    <w:p w:rsidR="005A1B3A" w:rsidRDefault="005A1B3A" w:rsidP="005A1B3A">
      <w:pPr>
        <w:rPr>
          <w:lang w:val="de-DE" w:eastAsia="en-US"/>
        </w:rPr>
      </w:pPr>
    </w:p>
    <w:p w:rsidR="005A1B3A" w:rsidRDefault="005A1B3A" w:rsidP="005A1B3A">
      <w:pPr>
        <w:rPr>
          <w:lang w:val="de-DE" w:eastAsia="en-US"/>
        </w:rPr>
      </w:pPr>
    </w:p>
    <w:p w:rsidR="005A1B3A" w:rsidRDefault="005A1B3A" w:rsidP="00405129">
      <w:pPr>
        <w:pStyle w:val="berschrift4"/>
        <w:numPr>
          <w:ilvl w:val="3"/>
          <w:numId w:val="5"/>
        </w:numPr>
        <w:rPr>
          <w:lang w:val="de-DE" w:eastAsia="en-US"/>
        </w:rPr>
      </w:pPr>
      <w:r>
        <w:rPr>
          <w:lang w:val="de-DE" w:eastAsia="en-US"/>
        </w:rPr>
        <w:t>Foto schießen Button</w:t>
      </w:r>
    </w:p>
    <w:p w:rsidR="005A1B3A" w:rsidRDefault="005A1B3A" w:rsidP="005A1B3A">
      <w:pPr>
        <w:pStyle w:val="DiploUntertitel3"/>
        <w:rPr>
          <w:lang w:val="de-DE" w:eastAsia="en-US"/>
        </w:rPr>
      </w:pPr>
    </w:p>
    <w:p w:rsidR="005A1B3A" w:rsidRDefault="005A1B3A" w:rsidP="005A1B3A">
      <w:pPr>
        <w:pStyle w:val="DiploUntertitel3"/>
        <w:rPr>
          <w:lang w:val="de-DE" w:eastAsia="en-US"/>
        </w:rPr>
      </w:pPr>
      <w:r>
        <w:rPr>
          <w:noProof/>
          <w:lang w:eastAsia="de-AT"/>
        </w:rPr>
        <w:lastRenderedPageBreak/>
        <w:drawing>
          <wp:inline distT="0" distB="0" distL="0" distR="0">
            <wp:extent cx="3528060" cy="1898015"/>
            <wp:effectExtent l="0" t="0" r="0" b="6985"/>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28060" cy="1898015"/>
                    </a:xfrm>
                    <a:prstGeom prst="rect">
                      <a:avLst/>
                    </a:prstGeom>
                    <a:noFill/>
                    <a:ln>
                      <a:noFill/>
                    </a:ln>
                  </pic:spPr>
                </pic:pic>
              </a:graphicData>
            </a:graphic>
          </wp:inline>
        </w:drawing>
      </w:r>
    </w:p>
    <w:p w:rsidR="005A1B3A" w:rsidRDefault="005A1B3A" w:rsidP="005A1B3A">
      <w:pPr>
        <w:pStyle w:val="DiploUntertitel3"/>
        <w:rPr>
          <w:lang w:val="de-DE" w:eastAsia="en-US"/>
        </w:rPr>
      </w:pPr>
    </w:p>
    <w:p w:rsidR="005A1B3A" w:rsidRDefault="005A1B3A" w:rsidP="00405129">
      <w:pPr>
        <w:pStyle w:val="Listenabsatz"/>
        <w:numPr>
          <w:ilvl w:val="0"/>
          <w:numId w:val="9"/>
        </w:numPr>
        <w:rPr>
          <w:lang w:val="de-DE" w:eastAsia="en-US"/>
        </w:rPr>
      </w:pPr>
      <w:r>
        <w:rPr>
          <w:lang w:val="de-DE" w:eastAsia="en-US"/>
        </w:rPr>
        <w:t>Style</w:t>
      </w:r>
    </w:p>
    <w:p w:rsidR="005A1B3A" w:rsidRDefault="005A1B3A" w:rsidP="00405129">
      <w:pPr>
        <w:pStyle w:val="Listenabsatz"/>
        <w:numPr>
          <w:ilvl w:val="1"/>
          <w:numId w:val="9"/>
        </w:numPr>
        <w:rPr>
          <w:lang w:val="de-DE" w:eastAsia="en-US"/>
        </w:rPr>
      </w:pPr>
      <w:r>
        <w:rPr>
          <w:lang w:val="de-DE" w:eastAsia="en-US"/>
        </w:rPr>
        <w:t>Gibt den Style des Buttons an</w:t>
      </w:r>
    </w:p>
    <w:p w:rsidR="005A1B3A" w:rsidRDefault="005A1B3A" w:rsidP="00405129">
      <w:pPr>
        <w:pStyle w:val="Listenabsatz"/>
        <w:numPr>
          <w:ilvl w:val="0"/>
          <w:numId w:val="9"/>
        </w:numPr>
        <w:rPr>
          <w:lang w:val="de-DE" w:eastAsia="en-US"/>
        </w:rPr>
      </w:pPr>
      <w:r>
        <w:rPr>
          <w:lang w:val="de-DE" w:eastAsia="en-US"/>
        </w:rPr>
        <w:t>Layout -&gt; wrap_content</w:t>
      </w:r>
    </w:p>
    <w:p w:rsidR="005A1B3A" w:rsidRDefault="005A1B3A" w:rsidP="00405129">
      <w:pPr>
        <w:pStyle w:val="Listenabsatz"/>
        <w:numPr>
          <w:ilvl w:val="1"/>
          <w:numId w:val="9"/>
        </w:numPr>
        <w:rPr>
          <w:lang w:val="de-DE" w:eastAsia="en-US"/>
        </w:rPr>
      </w:pPr>
      <w:r>
        <w:rPr>
          <w:lang w:val="de-DE" w:eastAsia="en-US"/>
        </w:rPr>
        <w:t xml:space="preserve">Der Button orientiert sich nicht nach Vorgänger Objekte, sondern nach der Größe des Inhaltes, in unserem Fall ist das der </w:t>
      </w:r>
      <w:r>
        <w:rPr>
          <w:i/>
          <w:lang w:val="de-DE" w:eastAsia="en-US"/>
        </w:rPr>
        <w:t xml:space="preserve">Text. </w:t>
      </w:r>
      <w:r>
        <w:rPr>
          <w:lang w:val="de-DE" w:eastAsia="en-US"/>
        </w:rPr>
        <w:t>Je länger der Text desto mehr Platz wird für den Button reserviert.</w:t>
      </w:r>
    </w:p>
    <w:p w:rsidR="005A1B3A" w:rsidRDefault="005A1B3A" w:rsidP="00405129">
      <w:pPr>
        <w:pStyle w:val="Listenabsatz"/>
        <w:numPr>
          <w:ilvl w:val="0"/>
          <w:numId w:val="9"/>
        </w:numPr>
        <w:rPr>
          <w:lang w:val="de-DE" w:eastAsia="en-US"/>
        </w:rPr>
      </w:pPr>
      <w:r>
        <w:rPr>
          <w:lang w:val="de-DE" w:eastAsia="en-US"/>
        </w:rPr>
        <w:t>android:text</w:t>
      </w:r>
    </w:p>
    <w:p w:rsidR="005A1B3A" w:rsidRDefault="005A1B3A" w:rsidP="00405129">
      <w:pPr>
        <w:pStyle w:val="Listenabsatz"/>
        <w:numPr>
          <w:ilvl w:val="1"/>
          <w:numId w:val="9"/>
        </w:numPr>
        <w:rPr>
          <w:lang w:val="de-DE" w:eastAsia="en-US"/>
        </w:rPr>
      </w:pPr>
      <w:r>
        <w:rPr>
          <w:lang w:val="de-DE" w:eastAsia="en-US"/>
        </w:rPr>
        <w:t>Gibt an mit welchem Text der Button angezeigt werden soll</w:t>
      </w:r>
    </w:p>
    <w:p w:rsidR="005A1B3A" w:rsidRDefault="005A1B3A" w:rsidP="00405129">
      <w:pPr>
        <w:pStyle w:val="Listenabsatz"/>
        <w:numPr>
          <w:ilvl w:val="0"/>
          <w:numId w:val="9"/>
        </w:numPr>
        <w:rPr>
          <w:lang w:val="de-DE" w:eastAsia="en-US"/>
        </w:rPr>
      </w:pPr>
      <w:r>
        <w:rPr>
          <w:lang w:val="de-DE" w:eastAsia="en-US"/>
        </w:rPr>
        <w:t>marginBottom</w:t>
      </w:r>
    </w:p>
    <w:p w:rsidR="005A1B3A" w:rsidRDefault="005A1B3A" w:rsidP="00405129">
      <w:pPr>
        <w:pStyle w:val="Listenabsatz"/>
        <w:numPr>
          <w:ilvl w:val="1"/>
          <w:numId w:val="9"/>
        </w:numPr>
        <w:rPr>
          <w:lang w:val="de-DE" w:eastAsia="en-US"/>
        </w:rPr>
      </w:pPr>
      <w:r>
        <w:rPr>
          <w:lang w:val="de-DE" w:eastAsia="en-US"/>
        </w:rPr>
        <w:t>Gibt an wie viel Abstand zum unteren Rand der Smartphone gehalten werden soll</w:t>
      </w:r>
    </w:p>
    <w:p w:rsidR="005A1B3A" w:rsidRDefault="005A1B3A" w:rsidP="00405129">
      <w:pPr>
        <w:pStyle w:val="Listenabsatz"/>
        <w:numPr>
          <w:ilvl w:val="0"/>
          <w:numId w:val="9"/>
        </w:numPr>
        <w:rPr>
          <w:lang w:val="de-DE" w:eastAsia="en-US"/>
        </w:rPr>
      </w:pPr>
      <w:r>
        <w:rPr>
          <w:lang w:val="de-DE" w:eastAsia="en-US"/>
        </w:rPr>
        <w:t>alignParent…. True</w:t>
      </w:r>
    </w:p>
    <w:p w:rsidR="005A1B3A" w:rsidRDefault="005A1B3A" w:rsidP="00405129">
      <w:pPr>
        <w:pStyle w:val="Listenabsatz"/>
        <w:numPr>
          <w:ilvl w:val="1"/>
          <w:numId w:val="9"/>
        </w:numPr>
        <w:rPr>
          <w:lang w:val="de-DE" w:eastAsia="en-US"/>
        </w:rPr>
      </w:pPr>
      <w:r>
        <w:rPr>
          <w:lang w:val="de-DE" w:eastAsia="en-US"/>
        </w:rPr>
        <w:t>Gibt die Positionierung des Objektes in Bezug seines Vorgängers an</w:t>
      </w:r>
    </w:p>
    <w:p w:rsidR="005A1B3A" w:rsidRDefault="005A1B3A" w:rsidP="00405129">
      <w:pPr>
        <w:pStyle w:val="Listenabsatz"/>
        <w:numPr>
          <w:ilvl w:val="0"/>
          <w:numId w:val="9"/>
        </w:numPr>
        <w:rPr>
          <w:lang w:val="de-DE" w:eastAsia="en-US"/>
        </w:rPr>
      </w:pPr>
      <w:r>
        <w:rPr>
          <w:lang w:val="de-DE" w:eastAsia="en-US"/>
        </w:rPr>
        <w:t>android:onClick</w:t>
      </w:r>
    </w:p>
    <w:p w:rsidR="005A1B3A" w:rsidRDefault="005A1B3A" w:rsidP="00405129">
      <w:pPr>
        <w:pStyle w:val="Listenabsatz"/>
        <w:numPr>
          <w:ilvl w:val="1"/>
          <w:numId w:val="9"/>
        </w:numPr>
        <w:rPr>
          <w:lang w:val="de-DE" w:eastAsia="en-US"/>
        </w:rPr>
      </w:pPr>
      <w:r>
        <w:rPr>
          <w:lang w:val="de-DE" w:eastAsia="en-US"/>
        </w:rPr>
        <w:t>Diese Funktion ruft eine Methode im Programm auf, der eine bestimme Aufgabe erfüllt</w:t>
      </w:r>
    </w:p>
    <w:p w:rsidR="005A1B3A" w:rsidRDefault="005A1B3A" w:rsidP="00405129">
      <w:pPr>
        <w:pStyle w:val="Listenabsatz"/>
        <w:numPr>
          <w:ilvl w:val="0"/>
          <w:numId w:val="9"/>
        </w:numPr>
        <w:rPr>
          <w:lang w:val="de-DE" w:eastAsia="en-US"/>
        </w:rPr>
      </w:pPr>
      <w:r>
        <w:rPr>
          <w:lang w:val="de-DE" w:eastAsia="en-US"/>
        </w:rPr>
        <w:t>onClick Methode dispatcTakePictureIntent</w:t>
      </w:r>
    </w:p>
    <w:p w:rsidR="005A1B3A" w:rsidRDefault="005A1B3A" w:rsidP="00405129">
      <w:pPr>
        <w:pStyle w:val="Listenabsatz"/>
        <w:numPr>
          <w:ilvl w:val="1"/>
          <w:numId w:val="9"/>
        </w:numPr>
        <w:rPr>
          <w:lang w:val="de-DE" w:eastAsia="en-US"/>
        </w:rPr>
      </w:pPr>
      <w:r>
        <w:rPr>
          <w:lang w:val="de-DE" w:eastAsia="en-US"/>
        </w:rPr>
        <w:t xml:space="preserve">Android arbeitet mit Aktionen wie zum Beispiel </w:t>
      </w:r>
      <w:r>
        <w:rPr>
          <w:i/>
          <w:lang w:val="de-DE" w:eastAsia="en-US"/>
        </w:rPr>
        <w:t xml:space="preserve">onClick </w:t>
      </w:r>
      <w:r>
        <w:rPr>
          <w:lang w:val="de-DE" w:eastAsia="en-US"/>
        </w:rPr>
        <w:t>indem er einen Aufruf zu einem Absicht ( intent ) macht</w:t>
      </w:r>
    </w:p>
    <w:p w:rsidR="005A1B3A" w:rsidRDefault="005A1B3A" w:rsidP="00405129">
      <w:pPr>
        <w:pStyle w:val="Listenabsatz"/>
        <w:numPr>
          <w:ilvl w:val="1"/>
          <w:numId w:val="9"/>
        </w:numPr>
        <w:rPr>
          <w:lang w:val="de-DE" w:eastAsia="en-US"/>
        </w:rPr>
      </w:pPr>
      <w:r>
        <w:rPr>
          <w:lang w:val="de-DE" w:eastAsia="en-US"/>
        </w:rPr>
        <w:t>Mit takePictureIntent wird eine Absicht zum Schießen eines Bildes gemacht.</w:t>
      </w:r>
    </w:p>
    <w:p w:rsidR="005A1B3A" w:rsidRDefault="005A1B3A" w:rsidP="00405129">
      <w:pPr>
        <w:pStyle w:val="Listenabsatz"/>
        <w:numPr>
          <w:ilvl w:val="1"/>
          <w:numId w:val="9"/>
        </w:numPr>
        <w:rPr>
          <w:lang w:val="de-DE" w:eastAsia="en-US"/>
        </w:rPr>
      </w:pPr>
      <w:r>
        <w:rPr>
          <w:lang w:val="de-DE" w:eastAsia="en-US"/>
        </w:rPr>
        <w:t xml:space="preserve">Um aber diese Absicht auch auführen zu können muss zuerst gefragt werden, ob die Applikation überhaupt eine Aktivität hat, der auch frei ist, diese Intention auszuführen. </w:t>
      </w:r>
      <w:r>
        <w:rPr>
          <w:i/>
          <w:lang w:val="de-DE" w:eastAsia="en-US"/>
        </w:rPr>
        <w:t>startActivityFoResult(…)</w:t>
      </w:r>
    </w:p>
    <w:p w:rsidR="005A1B3A" w:rsidRDefault="005A1B3A" w:rsidP="005A1B3A">
      <w:pPr>
        <w:rPr>
          <w:lang w:val="de-DE" w:eastAsia="en-US"/>
        </w:rPr>
      </w:pPr>
      <w:r>
        <w:rPr>
          <w:noProof/>
          <w:lang w:eastAsia="de-AT"/>
        </w:rPr>
        <w:lastRenderedPageBreak/>
        <w:drawing>
          <wp:inline distT="0" distB="0" distL="0" distR="0">
            <wp:extent cx="5520690" cy="1095375"/>
            <wp:effectExtent l="0" t="0" r="3810" b="9525"/>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20690" cy="1095375"/>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5A1B3A">
      <w:pPr>
        <w:rPr>
          <w:lang w:val="de-DE" w:eastAsia="en-US"/>
        </w:rPr>
      </w:pPr>
    </w:p>
    <w:p w:rsidR="005A1B3A" w:rsidRDefault="005A1B3A" w:rsidP="005A1B3A">
      <w:pPr>
        <w:pStyle w:val="DiploUntertitel3"/>
        <w:rPr>
          <w:lang w:val="de-DE" w:eastAsia="en-US"/>
        </w:rPr>
      </w:pPr>
      <w:r>
        <w:rPr>
          <w:lang w:val="de-DE" w:eastAsia="en-US"/>
        </w:rPr>
        <w:t>Bild anzeigen</w:t>
      </w:r>
    </w:p>
    <w:p w:rsidR="005A1B3A" w:rsidRDefault="005A1B3A" w:rsidP="005A1B3A">
      <w:pPr>
        <w:pStyle w:val="DiploUntertitel3"/>
        <w:rPr>
          <w:lang w:val="de-DE" w:eastAsia="en-US"/>
        </w:rPr>
      </w:pPr>
    </w:p>
    <w:p w:rsidR="005A1B3A" w:rsidRDefault="005A1B3A" w:rsidP="005A1B3A">
      <w:pPr>
        <w:rPr>
          <w:lang w:val="de-DE" w:eastAsia="en-US"/>
        </w:rPr>
      </w:pPr>
      <w:r>
        <w:rPr>
          <w:noProof/>
          <w:lang w:eastAsia="de-AT"/>
        </w:rPr>
        <w:drawing>
          <wp:inline distT="0" distB="0" distL="0" distR="0">
            <wp:extent cx="3752215" cy="1984375"/>
            <wp:effectExtent l="0" t="0" r="635" b="0"/>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752215" cy="1984375"/>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405129">
      <w:pPr>
        <w:pStyle w:val="Listenabsatz"/>
        <w:numPr>
          <w:ilvl w:val="0"/>
          <w:numId w:val="10"/>
        </w:numPr>
        <w:rPr>
          <w:lang w:val="de-DE" w:eastAsia="en-US"/>
        </w:rPr>
      </w:pPr>
      <w:r>
        <w:rPr>
          <w:lang w:val="de-DE" w:eastAsia="en-US"/>
        </w:rPr>
        <w:t>Android:id</w:t>
      </w:r>
    </w:p>
    <w:p w:rsidR="005A1B3A" w:rsidRDefault="005A1B3A" w:rsidP="00405129">
      <w:pPr>
        <w:pStyle w:val="Listenabsatz"/>
        <w:numPr>
          <w:ilvl w:val="1"/>
          <w:numId w:val="10"/>
        </w:numPr>
        <w:rPr>
          <w:lang w:val="de-DE" w:eastAsia="en-US"/>
        </w:rPr>
      </w:pPr>
      <w:r>
        <w:rPr>
          <w:lang w:val="de-DE" w:eastAsia="en-US"/>
        </w:rPr>
        <w:t>Dies ist benötigt um dieses Objekt auch in der Klasse, wo es bearbeitet wird, anreden zu können</w:t>
      </w:r>
    </w:p>
    <w:p w:rsidR="005A1B3A" w:rsidRDefault="005A1B3A" w:rsidP="00405129">
      <w:pPr>
        <w:pStyle w:val="Listenabsatz"/>
        <w:numPr>
          <w:ilvl w:val="0"/>
          <w:numId w:val="10"/>
        </w:numPr>
        <w:rPr>
          <w:lang w:val="de-DE" w:eastAsia="en-US"/>
        </w:rPr>
      </w:pPr>
      <w:r>
        <w:rPr>
          <w:lang w:val="de-DE" w:eastAsia="en-US"/>
        </w:rPr>
        <w:t>minHeight/Width</w:t>
      </w:r>
    </w:p>
    <w:p w:rsidR="005A1B3A" w:rsidRDefault="005A1B3A" w:rsidP="00405129">
      <w:pPr>
        <w:pStyle w:val="Listenabsatz"/>
        <w:numPr>
          <w:ilvl w:val="1"/>
          <w:numId w:val="10"/>
        </w:numPr>
        <w:rPr>
          <w:lang w:val="de-DE" w:eastAsia="en-US"/>
        </w:rPr>
      </w:pPr>
      <w:r>
        <w:rPr>
          <w:lang w:val="de-DE" w:eastAsia="en-US"/>
        </w:rPr>
        <w:t xml:space="preserve">Gibt die minimale Größe und Weite der </w:t>
      </w:r>
      <w:r>
        <w:rPr>
          <w:i/>
          <w:lang w:val="de-DE" w:eastAsia="en-US"/>
        </w:rPr>
        <w:t>ImageView</w:t>
      </w:r>
      <w:r>
        <w:rPr>
          <w:lang w:val="de-DE" w:eastAsia="en-US"/>
        </w:rPr>
        <w:t xml:space="preserve"> an</w:t>
      </w:r>
    </w:p>
    <w:p w:rsidR="005A1B3A" w:rsidRDefault="005A1B3A" w:rsidP="005A1B3A">
      <w:pPr>
        <w:pStyle w:val="DiploUntertitel3"/>
        <w:rPr>
          <w:lang w:val="de-DE" w:eastAsia="en-US"/>
        </w:rPr>
      </w:pPr>
    </w:p>
    <w:p w:rsidR="005A1B3A" w:rsidRDefault="005A1B3A" w:rsidP="005A1B3A">
      <w:pPr>
        <w:pStyle w:val="DiploUntertitel3"/>
        <w:rPr>
          <w:lang w:val="de-DE" w:eastAsia="en-US"/>
        </w:rPr>
      </w:pPr>
    </w:p>
    <w:p w:rsidR="005A1B3A" w:rsidRDefault="005A1B3A" w:rsidP="00405129">
      <w:pPr>
        <w:pStyle w:val="berschrift4"/>
        <w:numPr>
          <w:ilvl w:val="3"/>
          <w:numId w:val="5"/>
        </w:numPr>
        <w:rPr>
          <w:lang w:val="de-DE" w:eastAsia="en-US"/>
        </w:rPr>
      </w:pPr>
      <w:r>
        <w:rPr>
          <w:i w:val="0"/>
          <w:iCs w:val="0"/>
          <w:lang w:val="de-DE" w:eastAsia="en-US"/>
        </w:rPr>
        <w:br w:type="column"/>
      </w:r>
      <w:r>
        <w:rPr>
          <w:lang w:val="de-DE" w:eastAsia="en-US"/>
        </w:rPr>
        <w:lastRenderedPageBreak/>
        <w:t>Button für die Galerie</w:t>
      </w:r>
    </w:p>
    <w:p w:rsidR="005A1B3A" w:rsidRDefault="005A1B3A" w:rsidP="005A1B3A">
      <w:pPr>
        <w:pStyle w:val="DiploUntertitel3"/>
        <w:rPr>
          <w:lang w:val="de-DE" w:eastAsia="en-US"/>
        </w:rPr>
      </w:pPr>
    </w:p>
    <w:p w:rsidR="005A1B3A" w:rsidRDefault="005A1B3A" w:rsidP="005A1B3A">
      <w:pPr>
        <w:pStyle w:val="DiploUntertitel3"/>
        <w:rPr>
          <w:lang w:val="de-DE" w:eastAsia="en-US"/>
        </w:rPr>
      </w:pPr>
      <w:r>
        <w:rPr>
          <w:noProof/>
          <w:lang w:eastAsia="de-AT"/>
        </w:rPr>
        <w:drawing>
          <wp:inline distT="0" distB="0" distL="0" distR="0">
            <wp:extent cx="3459480" cy="1578610"/>
            <wp:effectExtent l="0" t="0" r="7620" b="2540"/>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459480" cy="1578610"/>
                    </a:xfrm>
                    <a:prstGeom prst="rect">
                      <a:avLst/>
                    </a:prstGeom>
                    <a:noFill/>
                    <a:ln>
                      <a:noFill/>
                    </a:ln>
                  </pic:spPr>
                </pic:pic>
              </a:graphicData>
            </a:graphic>
          </wp:inline>
        </w:drawing>
      </w:r>
    </w:p>
    <w:p w:rsidR="005A1B3A" w:rsidRDefault="005A1B3A" w:rsidP="005A1B3A">
      <w:pPr>
        <w:pStyle w:val="DiploUntertitel3"/>
        <w:rPr>
          <w:lang w:val="de-DE" w:eastAsia="en-US"/>
        </w:rPr>
      </w:pPr>
    </w:p>
    <w:p w:rsidR="005A1B3A" w:rsidRDefault="005A1B3A" w:rsidP="00405129">
      <w:pPr>
        <w:pStyle w:val="Listenabsatz"/>
        <w:numPr>
          <w:ilvl w:val="0"/>
          <w:numId w:val="11"/>
        </w:numPr>
        <w:rPr>
          <w:lang w:val="de-DE" w:eastAsia="en-US"/>
        </w:rPr>
      </w:pPr>
      <w:r>
        <w:rPr>
          <w:lang w:val="de-DE" w:eastAsia="en-US"/>
        </w:rPr>
        <w:t>onClick</w:t>
      </w:r>
    </w:p>
    <w:p w:rsidR="005A1B3A" w:rsidRDefault="005A1B3A" w:rsidP="00405129">
      <w:pPr>
        <w:pStyle w:val="Listenabsatz"/>
        <w:numPr>
          <w:ilvl w:val="1"/>
          <w:numId w:val="11"/>
        </w:numPr>
        <w:rPr>
          <w:lang w:val="de-DE" w:eastAsia="en-US"/>
        </w:rPr>
      </w:pPr>
      <w:r>
        <w:rPr>
          <w:lang w:val="de-DE" w:eastAsia="en-US"/>
        </w:rPr>
        <w:t>Ein Verweis zu der jeweiligen Methode, welche dann eine Aufgabe erfüllt</w:t>
      </w:r>
    </w:p>
    <w:p w:rsidR="005A1B3A" w:rsidRDefault="005A1B3A" w:rsidP="00405129">
      <w:pPr>
        <w:pStyle w:val="Listenabsatz"/>
        <w:numPr>
          <w:ilvl w:val="0"/>
          <w:numId w:val="11"/>
        </w:numPr>
        <w:rPr>
          <w:lang w:val="de-DE" w:eastAsia="en-US"/>
        </w:rPr>
      </w:pPr>
      <w:r>
        <w:rPr>
          <w:lang w:val="de-DE" w:eastAsia="en-US"/>
        </w:rPr>
        <w:t>Sobald auf den Button gedrückt wird, wird diese Methode aufgerufen</w:t>
      </w:r>
    </w:p>
    <w:p w:rsidR="005A1B3A" w:rsidRDefault="005A1B3A" w:rsidP="00405129">
      <w:pPr>
        <w:pStyle w:val="Listenabsatz"/>
        <w:numPr>
          <w:ilvl w:val="1"/>
          <w:numId w:val="11"/>
        </w:numPr>
        <w:rPr>
          <w:lang w:val="de-DE" w:eastAsia="en-US"/>
        </w:rPr>
      </w:pPr>
      <w:r>
        <w:rPr>
          <w:lang w:val="de-DE" w:eastAsia="en-US"/>
        </w:rPr>
        <w:t xml:space="preserve">Es wird wieder eine Absicht ersellt mit </w:t>
      </w:r>
      <w:r>
        <w:rPr>
          <w:i/>
          <w:lang w:val="de-DE" w:eastAsia="en-US"/>
        </w:rPr>
        <w:t>Intent.ACTION_PICK</w:t>
      </w:r>
      <w:r>
        <w:rPr>
          <w:lang w:val="de-DE" w:eastAsia="en-US"/>
        </w:rPr>
        <w:t>. Das heißt, dass ein Bild aus der Galerie gewählt werden kann, sobald die Absicht ausgeführt wird.</w:t>
      </w:r>
    </w:p>
    <w:p w:rsidR="005A1B3A" w:rsidRDefault="005A1B3A" w:rsidP="00405129">
      <w:pPr>
        <w:pStyle w:val="Listenabsatz"/>
        <w:numPr>
          <w:ilvl w:val="1"/>
          <w:numId w:val="11"/>
        </w:numPr>
        <w:rPr>
          <w:lang w:val="de-DE" w:eastAsia="en-US"/>
        </w:rPr>
      </w:pPr>
      <w:r>
        <w:rPr>
          <w:lang w:val="de-DE" w:eastAsia="en-US"/>
        </w:rPr>
        <w:t xml:space="preserve">Dann wird der Pfad – also die Lokation der Galerie – in eine Variable gespeichert. </w:t>
      </w:r>
      <w:r>
        <w:rPr>
          <w:i/>
          <w:lang w:val="de-DE" w:eastAsia="en-US"/>
        </w:rPr>
        <w:t>String pictureDirectoryPath</w:t>
      </w:r>
    </w:p>
    <w:p w:rsidR="005A1B3A" w:rsidRDefault="005A1B3A" w:rsidP="00405129">
      <w:pPr>
        <w:pStyle w:val="Listenabsatz"/>
        <w:numPr>
          <w:ilvl w:val="1"/>
          <w:numId w:val="11"/>
        </w:numPr>
        <w:rPr>
          <w:lang w:val="de-DE" w:eastAsia="en-US"/>
        </w:rPr>
      </w:pPr>
      <w:r>
        <w:rPr>
          <w:lang w:val="de-DE" w:eastAsia="en-US"/>
        </w:rPr>
        <w:t>Dieser Pfad wird dann in eine Uri umgewandelt</w:t>
      </w:r>
    </w:p>
    <w:p w:rsidR="005A1B3A" w:rsidRDefault="005A1B3A" w:rsidP="00405129">
      <w:pPr>
        <w:pStyle w:val="Listenabsatz"/>
        <w:numPr>
          <w:ilvl w:val="1"/>
          <w:numId w:val="11"/>
        </w:numPr>
        <w:rPr>
          <w:lang w:val="de-DE" w:eastAsia="en-US"/>
        </w:rPr>
      </w:pPr>
      <w:r>
        <w:rPr>
          <w:lang w:val="de-DE" w:eastAsia="en-US"/>
        </w:rPr>
        <w:t xml:space="preserve">Dann wird angegeben, welche Arten von Bilder alle erlaubt sind mit </w:t>
      </w:r>
      <w:r>
        <w:rPr>
          <w:i/>
          <w:lang w:val="de-DE" w:eastAsia="en-US"/>
        </w:rPr>
        <w:t xml:space="preserve">image/* </w:t>
      </w:r>
      <w:r>
        <w:rPr>
          <w:lang w:val="de-DE" w:eastAsia="en-US"/>
        </w:rPr>
        <w:t>werden alle Arten erlaubt. ( Wie zum Beispiel .jpg, .png etc. )</w:t>
      </w:r>
    </w:p>
    <w:p w:rsidR="005A1B3A" w:rsidRDefault="005A1B3A" w:rsidP="00405129">
      <w:pPr>
        <w:pStyle w:val="Listenabsatz"/>
        <w:numPr>
          <w:ilvl w:val="1"/>
          <w:numId w:val="11"/>
        </w:numPr>
        <w:rPr>
          <w:lang w:val="de-DE" w:eastAsia="en-US"/>
        </w:rPr>
      </w:pPr>
      <w:r>
        <w:rPr>
          <w:lang w:val="de-DE" w:eastAsia="en-US"/>
        </w:rPr>
        <w:t>Zum Schluss wird die Absicht gestartet und der Benutzer wählt einen Bild aus.</w:t>
      </w:r>
    </w:p>
    <w:p w:rsidR="005A1B3A" w:rsidRDefault="005A1B3A" w:rsidP="005A1B3A">
      <w:pPr>
        <w:rPr>
          <w:lang w:val="de-DE" w:eastAsia="en-US"/>
        </w:rPr>
      </w:pPr>
    </w:p>
    <w:p w:rsidR="005A1B3A" w:rsidRDefault="005A1B3A" w:rsidP="005A1B3A">
      <w:pPr>
        <w:rPr>
          <w:lang w:val="de-DE" w:eastAsia="en-US"/>
        </w:rPr>
      </w:pPr>
      <w:r>
        <w:rPr>
          <w:noProof/>
          <w:lang w:eastAsia="de-AT"/>
        </w:rPr>
        <w:drawing>
          <wp:inline distT="0" distB="0" distL="0" distR="0">
            <wp:extent cx="5736590" cy="1561465"/>
            <wp:effectExtent l="0" t="0" r="0" b="635"/>
            <wp:docPr id="124" name="Grafik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36590" cy="1561465"/>
                    </a:xfrm>
                    <a:prstGeom prst="rect">
                      <a:avLst/>
                    </a:prstGeom>
                    <a:noFill/>
                    <a:ln>
                      <a:noFill/>
                    </a:ln>
                  </pic:spPr>
                </pic:pic>
              </a:graphicData>
            </a:graphic>
          </wp:inline>
        </w:drawing>
      </w:r>
    </w:p>
    <w:p w:rsidR="005A1B3A" w:rsidRDefault="005A1B3A" w:rsidP="005A1B3A">
      <w:pPr>
        <w:pStyle w:val="DiploUntertitel3"/>
        <w:rPr>
          <w:lang w:val="de-DE" w:eastAsia="en-US"/>
        </w:rPr>
      </w:pPr>
    </w:p>
    <w:p w:rsidR="005A1B3A" w:rsidRDefault="005A1B3A" w:rsidP="005A1B3A">
      <w:pPr>
        <w:pStyle w:val="DiploUntertitel3"/>
        <w:rPr>
          <w:lang w:val="de-DE" w:eastAsia="en-US"/>
        </w:rPr>
      </w:pPr>
    </w:p>
    <w:p w:rsidR="005A1B3A" w:rsidRDefault="005A1B3A" w:rsidP="005A1B3A">
      <w:pPr>
        <w:rPr>
          <w:color w:val="C2D69B" w:themeColor="accent3" w:themeTint="99"/>
          <w:sz w:val="20"/>
          <w:lang w:val="de-DE" w:eastAsia="en-US"/>
        </w:rPr>
      </w:pPr>
      <w:r>
        <w:rPr>
          <w:lang w:val="de-DE" w:eastAsia="en-US"/>
        </w:rPr>
        <w:br w:type="page"/>
      </w:r>
    </w:p>
    <w:p w:rsidR="005A1B3A" w:rsidRDefault="005A1B3A" w:rsidP="00405129">
      <w:pPr>
        <w:pStyle w:val="berschrift4"/>
        <w:numPr>
          <w:ilvl w:val="3"/>
          <w:numId w:val="5"/>
        </w:numPr>
        <w:rPr>
          <w:lang w:val="de-DE" w:eastAsia="en-US"/>
        </w:rPr>
      </w:pPr>
      <w:r>
        <w:rPr>
          <w:lang w:val="de-DE" w:eastAsia="en-US"/>
        </w:rPr>
        <w:lastRenderedPageBreak/>
        <w:t>Was passiert nachdem die Methoden ausgeführt wurden?</w:t>
      </w:r>
    </w:p>
    <w:p w:rsidR="005A1B3A" w:rsidRDefault="005A1B3A" w:rsidP="005A1B3A">
      <w:pPr>
        <w:pStyle w:val="DiploUntertitel3"/>
        <w:rPr>
          <w:lang w:val="de-DE" w:eastAsia="en-US"/>
        </w:rPr>
      </w:pPr>
    </w:p>
    <w:p w:rsidR="005A1B3A" w:rsidRDefault="005A1B3A" w:rsidP="005A1B3A">
      <w:pPr>
        <w:rPr>
          <w:lang w:val="de-DE" w:eastAsia="en-US"/>
        </w:rPr>
      </w:pPr>
      <w:r>
        <w:rPr>
          <w:noProof/>
          <w:lang w:eastAsia="de-AT"/>
        </w:rPr>
        <w:drawing>
          <wp:inline distT="0" distB="0" distL="0" distR="0">
            <wp:extent cx="5736590" cy="4131945"/>
            <wp:effectExtent l="0" t="0" r="0" b="1905"/>
            <wp:docPr id="123" name="Grafik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36590" cy="4131945"/>
                    </a:xfrm>
                    <a:prstGeom prst="rect">
                      <a:avLst/>
                    </a:prstGeom>
                    <a:noFill/>
                    <a:ln>
                      <a:noFill/>
                    </a:ln>
                  </pic:spPr>
                </pic:pic>
              </a:graphicData>
            </a:graphic>
          </wp:inline>
        </w:drawing>
      </w:r>
    </w:p>
    <w:p w:rsidR="005A1B3A" w:rsidRDefault="005A1B3A" w:rsidP="005A1B3A">
      <w:pPr>
        <w:pStyle w:val="DiploUntertitel3"/>
        <w:rPr>
          <w:lang w:val="de-DE" w:eastAsia="en-US"/>
        </w:rPr>
      </w:pPr>
    </w:p>
    <w:p w:rsidR="005A1B3A" w:rsidRDefault="005A1B3A" w:rsidP="00405129">
      <w:pPr>
        <w:pStyle w:val="Listenabsatz"/>
        <w:numPr>
          <w:ilvl w:val="0"/>
          <w:numId w:val="12"/>
        </w:numPr>
        <w:rPr>
          <w:lang w:val="de-DE" w:eastAsia="en-US"/>
        </w:rPr>
      </w:pPr>
      <w:r>
        <w:rPr>
          <w:lang w:val="de-DE" w:eastAsia="en-US"/>
        </w:rPr>
        <w:t>In dieser Methode wird am Anfang sofort gefragt ob etwas die Aktivität aufgerufen hat. Falls das der Fall ist, wird gefragt, mit welcher Absicht das gemacht wurde.</w:t>
      </w:r>
    </w:p>
    <w:p w:rsidR="005A1B3A" w:rsidRDefault="005A1B3A" w:rsidP="00405129">
      <w:pPr>
        <w:pStyle w:val="Listenabsatz"/>
        <w:numPr>
          <w:ilvl w:val="0"/>
          <w:numId w:val="12"/>
        </w:numPr>
        <w:rPr>
          <w:lang w:val="de-DE" w:eastAsia="en-US"/>
        </w:rPr>
      </w:pPr>
      <w:r>
        <w:rPr>
          <w:lang w:val="de-DE" w:eastAsia="en-US"/>
        </w:rPr>
        <w:t xml:space="preserve">Fall 1: </w:t>
      </w:r>
      <w:r>
        <w:rPr>
          <w:i/>
          <w:lang w:val="de-DE" w:eastAsia="en-US"/>
        </w:rPr>
        <w:t>REQUEST_IMAGE_CAPTURE</w:t>
      </w:r>
      <w:r>
        <w:rPr>
          <w:lang w:val="de-DE" w:eastAsia="en-US"/>
        </w:rPr>
        <w:t xml:space="preserve"> – Foto schießen</w:t>
      </w:r>
    </w:p>
    <w:p w:rsidR="005A1B3A" w:rsidRDefault="005A1B3A" w:rsidP="00405129">
      <w:pPr>
        <w:pStyle w:val="Listenabsatz"/>
        <w:numPr>
          <w:ilvl w:val="1"/>
          <w:numId w:val="12"/>
        </w:numPr>
        <w:rPr>
          <w:lang w:val="de-DE" w:eastAsia="en-US"/>
        </w:rPr>
      </w:pPr>
      <w:r>
        <w:rPr>
          <w:lang w:val="de-DE" w:eastAsia="en-US"/>
        </w:rPr>
        <w:t xml:space="preserve">In diesem Fall wird das aufgenommene Bild in einen </w:t>
      </w:r>
      <w:r>
        <w:rPr>
          <w:i/>
          <w:lang w:val="de-DE" w:eastAsia="en-US"/>
        </w:rPr>
        <w:t xml:space="preserve">Bundle </w:t>
      </w:r>
      <w:r>
        <w:rPr>
          <w:lang w:val="de-DE" w:eastAsia="en-US"/>
        </w:rPr>
        <w:t>gespeichert. Ein Bundle wird verwendet um Daten zwischen Aktivitäten zu speichern.</w:t>
      </w:r>
    </w:p>
    <w:p w:rsidR="005A1B3A" w:rsidRDefault="005A1B3A" w:rsidP="00405129">
      <w:pPr>
        <w:pStyle w:val="Listenabsatz"/>
        <w:numPr>
          <w:ilvl w:val="1"/>
          <w:numId w:val="12"/>
        </w:numPr>
        <w:rPr>
          <w:lang w:val="de-DE" w:eastAsia="en-US"/>
        </w:rPr>
      </w:pPr>
      <w:r>
        <w:rPr>
          <w:lang w:val="de-DE" w:eastAsia="en-US"/>
        </w:rPr>
        <w:t xml:space="preserve">Das Bild wird in eine </w:t>
      </w:r>
      <w:r>
        <w:rPr>
          <w:i/>
          <w:lang w:val="de-DE" w:eastAsia="en-US"/>
        </w:rPr>
        <w:t>Bitmap </w:t>
      </w:r>
      <w:r>
        <w:rPr>
          <w:lang w:val="de-DE" w:eastAsia="en-US"/>
        </w:rPr>
        <w:t>gespeichert und später auf dem Bildschirm des Benutzers angezeigt.</w:t>
      </w:r>
    </w:p>
    <w:p w:rsidR="005A1B3A" w:rsidRDefault="005A1B3A" w:rsidP="00405129">
      <w:pPr>
        <w:pStyle w:val="Listenabsatz"/>
        <w:numPr>
          <w:ilvl w:val="1"/>
          <w:numId w:val="12"/>
        </w:numPr>
        <w:rPr>
          <w:lang w:val="de-DE" w:eastAsia="en-US"/>
        </w:rPr>
      </w:pPr>
      <w:r>
        <w:rPr>
          <w:lang w:val="de-DE" w:eastAsia="en-US"/>
        </w:rPr>
        <w:t>Ein Bitmap speichert ein Bild als Serien von winzigen Pixel.</w:t>
      </w:r>
    </w:p>
    <w:p w:rsidR="005A1B3A" w:rsidRDefault="005A1B3A" w:rsidP="00405129">
      <w:pPr>
        <w:pStyle w:val="Listenabsatz"/>
        <w:numPr>
          <w:ilvl w:val="0"/>
          <w:numId w:val="12"/>
        </w:numPr>
        <w:rPr>
          <w:lang w:val="de-DE" w:eastAsia="en-US"/>
        </w:rPr>
      </w:pPr>
      <w:r>
        <w:rPr>
          <w:lang w:val="de-DE" w:eastAsia="en-US"/>
        </w:rPr>
        <w:t>Fall 2: IMAGE_GALLERY_REQUEST</w:t>
      </w:r>
    </w:p>
    <w:p w:rsidR="005A1B3A" w:rsidRDefault="005A1B3A" w:rsidP="00405129">
      <w:pPr>
        <w:pStyle w:val="Listenabsatz"/>
        <w:numPr>
          <w:ilvl w:val="1"/>
          <w:numId w:val="12"/>
        </w:numPr>
        <w:rPr>
          <w:lang w:val="de-DE" w:eastAsia="en-US"/>
        </w:rPr>
      </w:pPr>
      <w:r>
        <w:rPr>
          <w:lang w:val="de-DE" w:eastAsia="en-US"/>
        </w:rPr>
        <w:t>Hier wird geprüft, ob das Abbild welches gemacht wurde geöffnet werden kann.</w:t>
      </w:r>
    </w:p>
    <w:p w:rsidR="005A1B3A" w:rsidRDefault="005A1B3A" w:rsidP="00405129">
      <w:pPr>
        <w:pStyle w:val="Listenabsatz"/>
        <w:numPr>
          <w:ilvl w:val="2"/>
          <w:numId w:val="12"/>
        </w:numPr>
        <w:rPr>
          <w:lang w:val="de-DE" w:eastAsia="en-US"/>
        </w:rPr>
      </w:pPr>
      <w:r>
        <w:rPr>
          <w:lang w:val="de-DE" w:eastAsia="en-US"/>
        </w:rPr>
        <w:t>Falls ja &gt; Bild auf dem Bildschirm anzeigen</w:t>
      </w:r>
    </w:p>
    <w:p w:rsidR="005A1B3A" w:rsidRDefault="005A1B3A" w:rsidP="00405129">
      <w:pPr>
        <w:pStyle w:val="Listenabsatz"/>
        <w:numPr>
          <w:ilvl w:val="2"/>
          <w:numId w:val="12"/>
        </w:numPr>
        <w:rPr>
          <w:lang w:val="de-DE" w:eastAsia="en-US"/>
        </w:rPr>
      </w:pPr>
      <w:r>
        <w:rPr>
          <w:lang w:val="de-DE" w:eastAsia="en-US"/>
        </w:rPr>
        <w:t>Falls nein &gt; Fehlermeldung ausgeben</w:t>
      </w:r>
    </w:p>
    <w:p w:rsidR="005A1B3A" w:rsidRDefault="005A1B3A" w:rsidP="00405129">
      <w:pPr>
        <w:pStyle w:val="berschrift4"/>
        <w:numPr>
          <w:ilvl w:val="3"/>
          <w:numId w:val="5"/>
        </w:numPr>
        <w:rPr>
          <w:lang w:val="de-DE" w:eastAsia="en-US"/>
        </w:rPr>
      </w:pPr>
      <w:r>
        <w:rPr>
          <w:lang w:val="de-DE" w:eastAsia="en-US"/>
        </w:rPr>
        <w:lastRenderedPageBreak/>
        <w:t>Pilzliste</w:t>
      </w:r>
    </w:p>
    <w:p w:rsidR="005A1B3A" w:rsidRDefault="005A1B3A" w:rsidP="005A1B3A">
      <w:pPr>
        <w:rPr>
          <w:lang w:val="de-DE" w:eastAsia="en-US"/>
        </w:rPr>
      </w:pPr>
      <w:r>
        <w:rPr>
          <w:lang w:val="de-DE" w:eastAsia="en-US"/>
        </w:rPr>
        <w:t>Die Pilze sind in einem XML-File gespeichert.</w:t>
      </w:r>
    </w:p>
    <w:p w:rsidR="005A1B3A" w:rsidRDefault="005A1B3A" w:rsidP="005A1B3A">
      <w:pPr>
        <w:rPr>
          <w:lang w:val="de-DE" w:eastAsia="en-US"/>
        </w:rPr>
      </w:pPr>
      <w:r>
        <w:rPr>
          <w:noProof/>
          <w:lang w:eastAsia="de-AT"/>
        </w:rPr>
        <w:drawing>
          <wp:inline distT="0" distB="0" distL="0" distR="0">
            <wp:extent cx="5727700" cy="1569720"/>
            <wp:effectExtent l="0" t="0" r="6350" b="0"/>
            <wp:docPr id="122" name="Grafik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27700" cy="1569720"/>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5A1B3A">
      <w:pPr>
        <w:rPr>
          <w:lang w:val="de-DE" w:eastAsia="en-US"/>
        </w:rPr>
      </w:pPr>
      <w:r>
        <w:rPr>
          <w:lang w:val="de-DE" w:eastAsia="en-US"/>
        </w:rPr>
        <w:t>Android Studio bietet die Klasse XmlPullParserHandler an um aus einer XML-Datei Daten auszulesen und in eine Liste zu speichern.  Damit das aber möglich ist, ist eine Klasse der zu speichernden Pilze zu erstellen.</w:t>
      </w:r>
    </w:p>
    <w:p w:rsidR="005A1B3A" w:rsidRDefault="005A1B3A" w:rsidP="005A1B3A">
      <w:pPr>
        <w:rPr>
          <w:lang w:val="de-DE" w:eastAsia="en-US"/>
        </w:rPr>
      </w:pPr>
      <w:r>
        <w:rPr>
          <w:noProof/>
          <w:lang w:eastAsia="de-AT"/>
        </w:rPr>
        <w:drawing>
          <wp:inline distT="0" distB="0" distL="0" distR="0">
            <wp:extent cx="2959100" cy="1682115"/>
            <wp:effectExtent l="0" t="0" r="0" b="0"/>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959100" cy="1682115"/>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5A1B3A">
      <w:pPr>
        <w:rPr>
          <w:lang w:val="de-DE" w:eastAsia="en-US"/>
        </w:rPr>
      </w:pPr>
      <w:r>
        <w:rPr>
          <w:lang w:val="de-DE" w:eastAsia="en-US"/>
        </w:rPr>
        <w:t xml:space="preserve">Diese Klasse hat eine </w:t>
      </w:r>
      <w:r>
        <w:rPr>
          <w:i/>
          <w:lang w:val="de-DE" w:eastAsia="en-US"/>
        </w:rPr>
        <w:t>parse()</w:t>
      </w:r>
      <w:r>
        <w:rPr>
          <w:lang w:val="de-DE" w:eastAsia="en-US"/>
        </w:rPr>
        <w:t xml:space="preserve"> Methode die wichtig ist. In dieser Methode wird das XML-File eingelesen und anschließend in die Liste gespeichert.</w:t>
      </w:r>
    </w:p>
    <w:p w:rsidR="005A1B3A" w:rsidRDefault="005A1B3A" w:rsidP="005A1B3A">
      <w:pPr>
        <w:rPr>
          <w:lang w:val="de-DE" w:eastAsia="en-US"/>
        </w:rPr>
      </w:pPr>
      <w:r>
        <w:rPr>
          <w:noProof/>
          <w:lang w:eastAsia="de-AT"/>
        </w:rPr>
        <w:drawing>
          <wp:inline distT="0" distB="0" distL="0" distR="0">
            <wp:extent cx="3528060" cy="2294890"/>
            <wp:effectExtent l="0" t="0" r="0" b="0"/>
            <wp:docPr id="120" name="Grafik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28060" cy="2294890"/>
                    </a:xfrm>
                    <a:prstGeom prst="rect">
                      <a:avLst/>
                    </a:prstGeom>
                    <a:noFill/>
                    <a:ln>
                      <a:noFill/>
                    </a:ln>
                  </pic:spPr>
                </pic:pic>
              </a:graphicData>
            </a:graphic>
          </wp:inline>
        </w:drawing>
      </w:r>
    </w:p>
    <w:p w:rsidR="005A1B3A" w:rsidRDefault="005A1B3A" w:rsidP="005A1B3A">
      <w:pPr>
        <w:rPr>
          <w:lang w:val="de-DE" w:eastAsia="en-US"/>
        </w:rPr>
      </w:pPr>
      <w:r>
        <w:rPr>
          <w:lang w:val="de-DE" w:eastAsia="en-US"/>
        </w:rPr>
        <w:lastRenderedPageBreak/>
        <w:t xml:space="preserve">Die Datei wird in der </w:t>
      </w:r>
      <w:r>
        <w:rPr>
          <w:i/>
          <w:lang w:val="de-DE" w:eastAsia="en-US"/>
        </w:rPr>
        <w:t>while()</w:t>
      </w:r>
      <w:r>
        <w:rPr>
          <w:lang w:val="de-DE" w:eastAsia="en-US"/>
        </w:rPr>
        <w:t xml:space="preserve"> Schleife solange eingelesen bist </w:t>
      </w:r>
      <w:r>
        <w:rPr>
          <w:i/>
          <w:lang w:val="de-DE" w:eastAsia="en-US"/>
        </w:rPr>
        <w:t xml:space="preserve">END_DOCUMENT </w:t>
      </w:r>
      <w:r>
        <w:rPr>
          <w:lang w:val="de-DE" w:eastAsia="en-US"/>
        </w:rPr>
        <w:t xml:space="preserve">erreicht wurde. </w:t>
      </w:r>
      <w:r>
        <w:rPr>
          <w:i/>
          <w:lang w:val="de-DE" w:eastAsia="en-US"/>
        </w:rPr>
        <w:t>END_DOCUMENT</w:t>
      </w:r>
      <w:r>
        <w:rPr>
          <w:lang w:val="de-DE" w:eastAsia="en-US"/>
        </w:rPr>
        <w:t xml:space="preserve"> bedeutet, dass das Ende der Datei erreicht wurde. Eine Hilfsvariable </w:t>
      </w:r>
      <w:r>
        <w:rPr>
          <w:i/>
          <w:lang w:val="de-DE" w:eastAsia="en-US"/>
        </w:rPr>
        <w:t>String tagname</w:t>
      </w:r>
      <w:r>
        <w:rPr>
          <w:lang w:val="de-DE" w:eastAsia="en-US"/>
        </w:rPr>
        <w:t xml:space="preserve"> wird erstellt um den eingelesenen </w:t>
      </w:r>
      <w:r>
        <w:rPr>
          <w:i/>
          <w:lang w:val="de-DE" w:eastAsia="en-US"/>
        </w:rPr>
        <w:t>Tag</w:t>
      </w:r>
      <w:r>
        <w:rPr>
          <w:rStyle w:val="Funotenzeichen"/>
          <w:i/>
          <w:lang w:val="de-DE" w:eastAsia="en-US"/>
        </w:rPr>
        <w:footnoteReference w:id="1"/>
      </w:r>
      <w:r>
        <w:rPr>
          <w:lang w:val="de-DE" w:eastAsia="en-US"/>
        </w:rPr>
        <w:t xml:space="preserve"> zu speichern.</w:t>
      </w:r>
    </w:p>
    <w:p w:rsidR="005A1B3A" w:rsidRDefault="005A1B3A" w:rsidP="005A1B3A">
      <w:pPr>
        <w:rPr>
          <w:lang w:val="de-DE" w:eastAsia="en-US"/>
        </w:rPr>
      </w:pPr>
      <w:r>
        <w:rPr>
          <w:lang w:val="de-DE" w:eastAsia="en-US"/>
        </w:rPr>
        <w:t xml:space="preserve">Durch ein </w:t>
      </w:r>
      <w:r>
        <w:rPr>
          <w:i/>
          <w:lang w:val="de-DE" w:eastAsia="en-US"/>
        </w:rPr>
        <w:t>switch</w:t>
      </w:r>
      <w:r>
        <w:rPr>
          <w:rStyle w:val="Funotenzeichen"/>
          <w:i/>
          <w:lang w:val="de-DE" w:eastAsia="en-US"/>
        </w:rPr>
        <w:footnoteReference w:id="2"/>
      </w:r>
      <w:r>
        <w:rPr>
          <w:lang w:val="de-DE" w:eastAsia="en-US"/>
        </w:rPr>
        <w:t xml:space="preserve"> werden verschiedene Abfragen bearbeitet:</w:t>
      </w:r>
    </w:p>
    <w:p w:rsidR="005A1B3A" w:rsidRDefault="005A1B3A" w:rsidP="00405129">
      <w:pPr>
        <w:pStyle w:val="Listenabsatz"/>
        <w:numPr>
          <w:ilvl w:val="0"/>
          <w:numId w:val="13"/>
        </w:numPr>
        <w:rPr>
          <w:lang w:val="de-DE" w:eastAsia="en-US"/>
        </w:rPr>
      </w:pPr>
      <w:r>
        <w:rPr>
          <w:lang w:val="de-DE" w:eastAsia="en-US"/>
        </w:rPr>
        <w:t>Fall eins: Wenn als Starter-Tag ein „Pilz“ gelesen wird, dann wird dieser als ein Pilz erkannt und auch als eine gespeichert.</w:t>
      </w:r>
    </w:p>
    <w:p w:rsidR="005A1B3A" w:rsidRDefault="005A1B3A" w:rsidP="005A1B3A">
      <w:pPr>
        <w:ind w:left="360"/>
        <w:rPr>
          <w:lang w:val="de-DE" w:eastAsia="en-US"/>
        </w:rPr>
      </w:pPr>
      <w:r>
        <w:rPr>
          <w:noProof/>
          <w:lang w:eastAsia="de-AT"/>
        </w:rPr>
        <w:drawing>
          <wp:inline distT="0" distB="0" distL="0" distR="0">
            <wp:extent cx="3459480" cy="888365"/>
            <wp:effectExtent l="0" t="0" r="7620" b="6985"/>
            <wp:docPr id="119"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459480" cy="888365"/>
                    </a:xfrm>
                    <a:prstGeom prst="rect">
                      <a:avLst/>
                    </a:prstGeom>
                    <a:noFill/>
                    <a:ln>
                      <a:noFill/>
                    </a:ln>
                  </pic:spPr>
                </pic:pic>
              </a:graphicData>
            </a:graphic>
          </wp:inline>
        </w:drawing>
      </w:r>
    </w:p>
    <w:p w:rsidR="005A1B3A" w:rsidRDefault="005A1B3A" w:rsidP="00405129">
      <w:pPr>
        <w:pStyle w:val="Listenabsatz"/>
        <w:numPr>
          <w:ilvl w:val="0"/>
          <w:numId w:val="13"/>
        </w:numPr>
        <w:rPr>
          <w:lang w:val="de-DE" w:eastAsia="en-US"/>
        </w:rPr>
      </w:pPr>
      <w:r>
        <w:rPr>
          <w:lang w:val="de-DE" w:eastAsia="en-US"/>
        </w:rPr>
        <w:t xml:space="preserve">Fall zwei: Falls ein Text im </w:t>
      </w:r>
      <w:r>
        <w:rPr>
          <w:i/>
          <w:lang w:val="de-DE" w:eastAsia="en-US"/>
        </w:rPr>
        <w:t>Tag</w:t>
      </w:r>
      <w:r>
        <w:rPr>
          <w:lang w:val="de-DE" w:eastAsia="en-US"/>
        </w:rPr>
        <w:t xml:space="preserve"> vorkommt wird dieser eingelesen und gespeichert.</w:t>
      </w:r>
    </w:p>
    <w:p w:rsidR="005A1B3A" w:rsidRDefault="005A1B3A" w:rsidP="005A1B3A">
      <w:pPr>
        <w:ind w:firstLine="360"/>
        <w:rPr>
          <w:lang w:val="de-DE" w:eastAsia="en-US"/>
        </w:rPr>
      </w:pPr>
      <w:r>
        <w:rPr>
          <w:noProof/>
          <w:lang w:eastAsia="de-AT"/>
        </w:rPr>
        <w:drawing>
          <wp:inline distT="0" distB="0" distL="0" distR="0">
            <wp:extent cx="3459480" cy="854075"/>
            <wp:effectExtent l="0" t="0" r="7620" b="3175"/>
            <wp:docPr id="118" name="Grafik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459480" cy="854075"/>
                    </a:xfrm>
                    <a:prstGeom prst="rect">
                      <a:avLst/>
                    </a:prstGeom>
                    <a:noFill/>
                    <a:ln>
                      <a:noFill/>
                    </a:ln>
                  </pic:spPr>
                </pic:pic>
              </a:graphicData>
            </a:graphic>
          </wp:inline>
        </w:drawing>
      </w:r>
    </w:p>
    <w:p w:rsidR="005A1B3A" w:rsidRDefault="005A1B3A" w:rsidP="005A1B3A">
      <w:pPr>
        <w:ind w:firstLine="360"/>
        <w:rPr>
          <w:lang w:val="de-DE" w:eastAsia="en-US"/>
        </w:rPr>
      </w:pPr>
    </w:p>
    <w:p w:rsidR="005A1B3A" w:rsidRDefault="005A1B3A" w:rsidP="00405129">
      <w:pPr>
        <w:pStyle w:val="Listenabsatz"/>
        <w:numPr>
          <w:ilvl w:val="0"/>
          <w:numId w:val="13"/>
        </w:numPr>
        <w:rPr>
          <w:lang w:val="de-DE" w:eastAsia="en-US"/>
        </w:rPr>
      </w:pPr>
      <w:r>
        <w:rPr>
          <w:lang w:val="de-DE" w:eastAsia="en-US"/>
        </w:rPr>
        <w:t>Fall drei: Wenn die eingelesene Identifikation dieselbe Name der Objekte in der Klasse erstellen Pilz hat</w:t>
      </w:r>
      <w:r>
        <w:rPr>
          <w:sz w:val="22"/>
          <w:lang w:val="de-DE" w:eastAsia="en-US"/>
        </w:rPr>
        <w:t>, dann wird der Inhalt gespeichert und in die Liste der Pilze eingefügt.</w:t>
      </w:r>
    </w:p>
    <w:p w:rsidR="005A1B3A" w:rsidRDefault="005A1B3A" w:rsidP="005A1B3A">
      <w:pPr>
        <w:ind w:left="708"/>
        <w:rPr>
          <w:lang w:val="de-DE" w:eastAsia="en-US"/>
        </w:rPr>
      </w:pPr>
      <w:r>
        <w:rPr>
          <w:noProof/>
          <w:lang w:eastAsia="de-AT"/>
        </w:rPr>
        <w:drawing>
          <wp:inline distT="0" distB="0" distL="0" distR="0">
            <wp:extent cx="3778250" cy="1501140"/>
            <wp:effectExtent l="0" t="0" r="0" b="3810"/>
            <wp:docPr id="117" name="Grafik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78250" cy="1501140"/>
                    </a:xfrm>
                    <a:prstGeom prst="rect">
                      <a:avLst/>
                    </a:prstGeom>
                    <a:noFill/>
                    <a:ln>
                      <a:noFill/>
                    </a:ln>
                  </pic:spPr>
                </pic:pic>
              </a:graphicData>
            </a:graphic>
          </wp:inline>
        </w:drawing>
      </w:r>
    </w:p>
    <w:p w:rsidR="005A1B3A" w:rsidRDefault="005A1B3A" w:rsidP="005A1B3A">
      <w:pPr>
        <w:spacing w:after="200" w:line="276" w:lineRule="auto"/>
        <w:rPr>
          <w:lang w:val="de-DE" w:eastAsia="en-US"/>
        </w:rPr>
      </w:pPr>
      <w:r>
        <w:rPr>
          <w:lang w:val="de-DE" w:eastAsia="en-US"/>
        </w:rPr>
        <w:br w:type="page"/>
      </w:r>
    </w:p>
    <w:p w:rsidR="005A1B3A" w:rsidRDefault="005A1B3A" w:rsidP="005A1B3A">
      <w:pPr>
        <w:rPr>
          <w:lang w:val="de-DE" w:eastAsia="en-US"/>
        </w:rPr>
      </w:pPr>
      <w:r>
        <w:rPr>
          <w:lang w:val="de-DE" w:eastAsia="en-US"/>
        </w:rPr>
        <w:lastRenderedPageBreak/>
        <w:t xml:space="preserve">Auf der Hauptseite der Applikation ist ein </w:t>
      </w:r>
      <w:r>
        <w:rPr>
          <w:i/>
          <w:lang w:val="de-DE" w:eastAsia="en-US"/>
        </w:rPr>
        <w:t>Button</w:t>
      </w:r>
      <w:r>
        <w:rPr>
          <w:lang w:val="de-DE" w:eastAsia="en-US"/>
        </w:rPr>
        <w:t xml:space="preserve"> mit dem Namen „Pilzliste“ zu finden, wenn man auf diesen klickt wird die Methode </w:t>
      </w:r>
      <w:r>
        <w:rPr>
          <w:i/>
          <w:lang w:val="de-DE" w:eastAsia="en-US"/>
        </w:rPr>
        <w:t>showPilzList</w:t>
      </w:r>
      <w:r>
        <w:rPr>
          <w:lang w:val="de-DE" w:eastAsia="en-US"/>
        </w:rPr>
        <w:t xml:space="preserve"> aufgerufen, welcher auf eine weitere Ansicht weiterleitet und die Pilze in der Liste anzeigt.</w:t>
      </w:r>
    </w:p>
    <w:p w:rsidR="005A1B3A" w:rsidRDefault="005A1B3A" w:rsidP="005A1B3A">
      <w:pPr>
        <w:rPr>
          <w:lang w:val="de-DE" w:eastAsia="en-US"/>
        </w:rPr>
      </w:pPr>
      <w:r>
        <w:rPr>
          <w:noProof/>
          <w:lang w:eastAsia="de-AT"/>
        </w:rPr>
        <w:drawing>
          <wp:inline distT="0" distB="0" distL="0" distR="0">
            <wp:extent cx="4589145" cy="621030"/>
            <wp:effectExtent l="0" t="0" r="1905" b="7620"/>
            <wp:docPr id="116" name="Grafik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589145" cy="621030"/>
                    </a:xfrm>
                    <a:prstGeom prst="rect">
                      <a:avLst/>
                    </a:prstGeom>
                    <a:noFill/>
                    <a:ln>
                      <a:noFill/>
                    </a:ln>
                  </pic:spPr>
                </pic:pic>
              </a:graphicData>
            </a:graphic>
          </wp:inline>
        </w:drawing>
      </w:r>
    </w:p>
    <w:p w:rsidR="005A1B3A" w:rsidRDefault="005A1B3A" w:rsidP="005A1B3A">
      <w:pPr>
        <w:rPr>
          <w:lang w:val="de-DE" w:eastAsia="en-US"/>
        </w:rPr>
      </w:pPr>
      <w:r>
        <w:rPr>
          <w:lang w:val="de-DE" w:eastAsia="en-US"/>
        </w:rPr>
        <w:t>In dieser Ansicht wird die Methode für das Lesen der Pilze aus der XML-Datei aufgerufen und die Liste mit Pilzen befüllt.</w:t>
      </w:r>
    </w:p>
    <w:p w:rsidR="005A1B3A" w:rsidRDefault="005A1B3A" w:rsidP="005A1B3A">
      <w:pPr>
        <w:rPr>
          <w:lang w:val="de-DE" w:eastAsia="en-US"/>
        </w:rPr>
      </w:pPr>
      <w:r>
        <w:rPr>
          <w:noProof/>
          <w:lang w:eastAsia="de-AT"/>
        </w:rPr>
        <w:drawing>
          <wp:inline distT="0" distB="0" distL="0" distR="0">
            <wp:extent cx="4624070" cy="1673225"/>
            <wp:effectExtent l="0" t="0" r="5080" b="3175"/>
            <wp:docPr id="115" name="Grafik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24070" cy="1673225"/>
                    </a:xfrm>
                    <a:prstGeom prst="rect">
                      <a:avLst/>
                    </a:prstGeom>
                    <a:noFill/>
                    <a:ln>
                      <a:noFill/>
                    </a:ln>
                  </pic:spPr>
                </pic:pic>
              </a:graphicData>
            </a:graphic>
          </wp:inline>
        </w:drawing>
      </w:r>
    </w:p>
    <w:p w:rsidR="005A1B3A" w:rsidRDefault="005A1B3A" w:rsidP="005A1B3A">
      <w:pPr>
        <w:rPr>
          <w:lang w:val="de-DE" w:eastAsia="en-US"/>
        </w:rPr>
      </w:pPr>
      <w:r>
        <w:rPr>
          <w:lang w:val="de-DE" w:eastAsia="en-US"/>
        </w:rPr>
        <w:t>Klickt man auf einer der Pilze, wird man wieder auf eine Ansicht mit den Informationen weitergeleitet. Die Eigenschaften werden mit dem Klicken auf den Button mitgeschickt.</w:t>
      </w:r>
    </w:p>
    <w:p w:rsidR="005A1B3A" w:rsidRDefault="005A1B3A" w:rsidP="005A1B3A">
      <w:pPr>
        <w:rPr>
          <w:lang w:val="de-DE" w:eastAsia="en-US"/>
        </w:rPr>
      </w:pPr>
    </w:p>
    <w:p w:rsidR="005A1B3A" w:rsidRDefault="005A1B3A" w:rsidP="00405129">
      <w:pPr>
        <w:pStyle w:val="berschrift4"/>
        <w:numPr>
          <w:ilvl w:val="3"/>
          <w:numId w:val="5"/>
        </w:numPr>
        <w:rPr>
          <w:lang w:val="de-DE" w:eastAsia="en-US"/>
        </w:rPr>
      </w:pPr>
      <w:r>
        <w:rPr>
          <w:lang w:val="de-DE" w:eastAsia="en-US"/>
        </w:rPr>
        <w:t>Benutzerfragen</w:t>
      </w:r>
    </w:p>
    <w:p w:rsidR="005A1B3A" w:rsidRDefault="005A1B3A" w:rsidP="005A1B3A">
      <w:r>
        <w:t>Sofort nach dem Aufnehmen eines Bildes werden alle Treffer in eine Liste gespeichert. Wenn es mehr als ein Treffer gibt, dann wird dem Benutzer mit Benutzerfragen geholfen.</w:t>
      </w:r>
    </w:p>
    <w:p w:rsidR="005A1B3A" w:rsidRDefault="005A1B3A" w:rsidP="005A1B3A">
      <w:pPr>
        <w:rPr>
          <w:rFonts w:asciiTheme="majorHAnsi" w:eastAsiaTheme="majorEastAsia" w:hAnsiTheme="majorHAnsi" w:cstheme="majorBidi"/>
          <w:color w:val="365F91" w:themeColor="accent1" w:themeShade="BF"/>
          <w:sz w:val="26"/>
          <w:szCs w:val="26"/>
        </w:rPr>
      </w:pPr>
      <w:r>
        <w:rPr>
          <w:noProof/>
          <w:lang w:eastAsia="de-AT"/>
        </w:rPr>
        <w:drawing>
          <wp:inline distT="0" distB="0" distL="0" distR="0">
            <wp:extent cx="2259965" cy="1569720"/>
            <wp:effectExtent l="0" t="0" r="6985" b="0"/>
            <wp:docPr id="114" name="Grafik 114" descr="Fr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9" descr="Fragen"/>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259965" cy="1569720"/>
                    </a:xfrm>
                    <a:prstGeom prst="rect">
                      <a:avLst/>
                    </a:prstGeom>
                    <a:noFill/>
                    <a:ln>
                      <a:noFill/>
                    </a:ln>
                  </pic:spPr>
                </pic:pic>
              </a:graphicData>
            </a:graphic>
          </wp:inline>
        </w:drawing>
      </w:r>
      <w:r>
        <w:br w:type="page"/>
      </w:r>
    </w:p>
    <w:p w:rsidR="005A1B3A" w:rsidRDefault="005A1B3A" w:rsidP="005A1B3A">
      <w:r>
        <w:lastRenderedPageBreak/>
        <w:t>Die Frage wird gestellt und der Benutzer kann mit „Ja“ oder „Nein“ auf diese antworten.</w:t>
      </w:r>
    </w:p>
    <w:p w:rsidR="005A1B3A" w:rsidRDefault="005A1B3A" w:rsidP="005A1B3A">
      <w:r>
        <w:t>Je nachdem wie geantwortet wurde, wird die Liste der Pilze laufend aktualisiert bis entweder nur mehr ein Treffer existiert oder garkeines.</w:t>
      </w:r>
    </w:p>
    <w:p w:rsidR="005A1B3A" w:rsidRDefault="005A1B3A" w:rsidP="005A1B3A"/>
    <w:p w:rsidR="005A1B3A" w:rsidRDefault="005A1B3A" w:rsidP="005A1B3A"/>
    <w:p w:rsidR="005A1B3A" w:rsidRDefault="005A1B3A" w:rsidP="00405129">
      <w:pPr>
        <w:pStyle w:val="berschrift4"/>
        <w:numPr>
          <w:ilvl w:val="3"/>
          <w:numId w:val="5"/>
        </w:numPr>
        <w:rPr>
          <w:lang w:val="de-DE"/>
        </w:rPr>
      </w:pPr>
      <w:r>
        <w:t>Probleme</w:t>
      </w:r>
    </w:p>
    <w:p w:rsidR="005A1B3A" w:rsidRDefault="005A1B3A" w:rsidP="00405129">
      <w:pPr>
        <w:pStyle w:val="berschrift5"/>
        <w:numPr>
          <w:ilvl w:val="4"/>
          <w:numId w:val="5"/>
        </w:numPr>
      </w:pPr>
      <w:r>
        <w:t>Datenverlust bei Vertikal/Horizontaler Rotation</w:t>
      </w:r>
    </w:p>
    <w:p w:rsidR="005A1B3A" w:rsidRDefault="005A1B3A" w:rsidP="005A1B3A">
      <w:r>
        <w:t>Wenn der Bildschirm vom Smartphone rotiert wird, kommt es standardmäßig zum Datenverlust, was dazu führte, dass zum Beispiel das gespeicherte Bild nicht mehr zu sehen war oder dass Button gefehlt haben.</w:t>
      </w:r>
    </w:p>
    <w:p w:rsidR="005A1B3A" w:rsidRDefault="005A1B3A" w:rsidP="005A1B3A"/>
    <w:p w:rsidR="005A1B3A" w:rsidRDefault="005A1B3A" w:rsidP="00405129">
      <w:pPr>
        <w:pStyle w:val="berschrift5"/>
        <w:numPr>
          <w:ilvl w:val="4"/>
          <w:numId w:val="5"/>
        </w:numPr>
      </w:pPr>
      <w:r>
        <w:t>Lösung:</w:t>
      </w:r>
    </w:p>
    <w:p w:rsidR="005A1B3A" w:rsidRDefault="005A1B3A" w:rsidP="005A1B3A">
      <w:r>
        <w:t>Nach langer Internetrecherche konnte festgestellt werden, dass es zwei Funktionen gibt, die dieses Problem beheben.</w:t>
      </w:r>
    </w:p>
    <w:p w:rsidR="005A1B3A" w:rsidRDefault="005A1B3A" w:rsidP="005A1B3A">
      <w:r>
        <w:rPr>
          <w:b/>
        </w:rPr>
        <w:t>Kurz</w:t>
      </w:r>
      <w:r>
        <w:t>: Die Instanz  - mit allen Daten – musste gespeichert werden, welches dann später nach einer Rotation wieder aufgerufen wurde.</w:t>
      </w:r>
    </w:p>
    <w:p w:rsidR="005A1B3A" w:rsidRDefault="00CC4D42" w:rsidP="005A1B3A">
      <w:hyperlink r:id="rId100" w:history="1">
        <w:r w:rsidR="005A1B3A">
          <w:rPr>
            <w:rStyle w:val="Hyperlink"/>
            <w:rFonts w:eastAsiaTheme="majorEastAsia"/>
          </w:rPr>
          <w:t>http://stackoverflow.com/questions/5179686/restoring-state-of-textview-after-screen-rotation</w:t>
        </w:r>
      </w:hyperlink>
    </w:p>
    <w:p w:rsidR="005A1B3A" w:rsidRDefault="005A1B3A" w:rsidP="005A1B3A">
      <w:r>
        <w:rPr>
          <w:noProof/>
          <w:lang w:eastAsia="de-AT"/>
        </w:rPr>
        <w:drawing>
          <wp:inline distT="0" distB="0" distL="0" distR="0">
            <wp:extent cx="4959985" cy="2355215"/>
            <wp:effectExtent l="0" t="0" r="0" b="6985"/>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959985" cy="2355215"/>
                    </a:xfrm>
                    <a:prstGeom prst="rect">
                      <a:avLst/>
                    </a:prstGeom>
                    <a:noFill/>
                    <a:ln>
                      <a:noFill/>
                    </a:ln>
                  </pic:spPr>
                </pic:pic>
              </a:graphicData>
            </a:graphic>
          </wp:inline>
        </w:drawing>
      </w:r>
    </w:p>
    <w:p w:rsidR="00CE781A" w:rsidRDefault="00CE781A" w:rsidP="004F5C71">
      <w:pPr>
        <w:pStyle w:val="berschrift2"/>
        <w:numPr>
          <w:ilvl w:val="0"/>
          <w:numId w:val="0"/>
        </w:numPr>
        <w:ind w:left="576" w:hanging="576"/>
      </w:pPr>
    </w:p>
    <w:p w:rsidR="00CE781A" w:rsidRDefault="00CE781A" w:rsidP="004F5C71">
      <w:pPr>
        <w:pStyle w:val="berschrift1"/>
      </w:pPr>
      <w:bookmarkStart w:id="186" w:name="_Toc476901158"/>
      <w:bookmarkStart w:id="187" w:name="_Toc478021698"/>
      <w:r>
        <w:t>Qualitätssicherung</w:t>
      </w:r>
      <w:bookmarkEnd w:id="186"/>
      <w:bookmarkEnd w:id="187"/>
    </w:p>
    <w:p w:rsidR="004F5C71" w:rsidRPr="004F5C71" w:rsidRDefault="004F5C71" w:rsidP="004F5C71"/>
    <w:p w:rsidR="00CE781A" w:rsidRDefault="00CE781A" w:rsidP="002E2CE1">
      <w:pPr>
        <w:pStyle w:val="berschrift2"/>
      </w:pPr>
      <w:bookmarkStart w:id="188" w:name="_Toc476901159"/>
      <w:bookmarkStart w:id="189" w:name="_Toc478021699"/>
      <w:r>
        <w:lastRenderedPageBreak/>
        <w:t>Qualitätsmerkmale</w:t>
      </w:r>
      <w:bookmarkEnd w:id="188"/>
      <w:bookmarkEnd w:id="189"/>
    </w:p>
    <w:p w:rsidR="00CE781A" w:rsidRDefault="00CE781A" w:rsidP="004F5C71">
      <w:pPr>
        <w:pStyle w:val="berschrift2"/>
        <w:numPr>
          <w:ilvl w:val="0"/>
          <w:numId w:val="0"/>
        </w:numPr>
      </w:pPr>
    </w:p>
    <w:p w:rsidR="00CE781A" w:rsidRDefault="00CE781A" w:rsidP="002E2CE1">
      <w:pPr>
        <w:pStyle w:val="berschrift2"/>
      </w:pPr>
      <w:bookmarkStart w:id="190" w:name="_Toc476901160"/>
      <w:bookmarkStart w:id="191" w:name="_Toc478021700"/>
      <w:r>
        <w:t>Testen</w:t>
      </w:r>
      <w:bookmarkEnd w:id="190"/>
      <w:bookmarkEnd w:id="191"/>
    </w:p>
    <w:p w:rsidR="000A5AD8" w:rsidRDefault="000A5AD8" w:rsidP="002E2CE1"/>
    <w:p w:rsidR="000A5AD8" w:rsidRDefault="000A5AD8" w:rsidP="002E2CE1">
      <w:r>
        <w:t>Eierschwammerl</w:t>
      </w:r>
    </w:p>
    <w:p w:rsidR="000A5AD8" w:rsidRDefault="000A5AD8" w:rsidP="002E2CE1">
      <w:r>
        <w:rPr>
          <w:noProof/>
          <w:lang w:eastAsia="de-AT"/>
        </w:rPr>
        <w:drawing>
          <wp:anchor distT="0" distB="0" distL="114300" distR="114300" simplePos="0" relativeHeight="251698176" behindDoc="0" locked="0" layoutInCell="1" allowOverlap="1" wp14:anchorId="7DF29A75" wp14:editId="5F1C7B61">
            <wp:simplePos x="0" y="0"/>
            <wp:positionH relativeFrom="page">
              <wp:posOffset>3787585</wp:posOffset>
            </wp:positionH>
            <wp:positionV relativeFrom="paragraph">
              <wp:posOffset>10160</wp:posOffset>
            </wp:positionV>
            <wp:extent cx="3087370" cy="1080770"/>
            <wp:effectExtent l="0" t="0" r="0" b="5080"/>
            <wp:wrapSquare wrapText="bothSides"/>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087370" cy="1080770"/>
                    </a:xfrm>
                    <a:prstGeom prst="rect">
                      <a:avLst/>
                    </a:prstGeom>
                  </pic:spPr>
                </pic:pic>
              </a:graphicData>
            </a:graphic>
            <wp14:sizeRelH relativeFrom="page">
              <wp14:pctWidth>0</wp14:pctWidth>
            </wp14:sizeRelH>
            <wp14:sizeRelV relativeFrom="page">
              <wp14:pctHeight>0</wp14:pctHeight>
            </wp14:sizeRelV>
          </wp:anchor>
        </w:drawing>
      </w:r>
      <w:r>
        <w:rPr>
          <w:noProof/>
          <w:lang w:eastAsia="de-AT"/>
        </w:rPr>
        <w:drawing>
          <wp:anchor distT="0" distB="0" distL="114300" distR="114300" simplePos="0" relativeHeight="251699200" behindDoc="0" locked="0" layoutInCell="1" allowOverlap="1" wp14:anchorId="62B62243" wp14:editId="004D3F02">
            <wp:simplePos x="0" y="0"/>
            <wp:positionH relativeFrom="margin">
              <wp:posOffset>-412239</wp:posOffset>
            </wp:positionH>
            <wp:positionV relativeFrom="paragraph">
              <wp:posOffset>114820</wp:posOffset>
            </wp:positionV>
            <wp:extent cx="2529205" cy="4599305"/>
            <wp:effectExtent l="0" t="0" r="4445" b="0"/>
            <wp:wrapSquare wrapText="bothSides"/>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2529205" cy="4599305"/>
                    </a:xfrm>
                    <a:prstGeom prst="rect">
                      <a:avLst/>
                    </a:prstGeom>
                  </pic:spPr>
                </pic:pic>
              </a:graphicData>
            </a:graphic>
            <wp14:sizeRelH relativeFrom="page">
              <wp14:pctWidth>0</wp14:pctWidth>
            </wp14:sizeRelH>
            <wp14:sizeRelV relativeFrom="page">
              <wp14:pctHeight>0</wp14:pctHeight>
            </wp14:sizeRelV>
          </wp:anchor>
        </w:drawing>
      </w:r>
    </w:p>
    <w:p w:rsidR="000A5AD8" w:rsidRDefault="000A5AD8" w:rsidP="002E2CE1"/>
    <w:p w:rsidR="000A5AD8" w:rsidRDefault="004F5C71" w:rsidP="002E2CE1">
      <w:r>
        <w:rPr>
          <w:noProof/>
          <w:lang w:eastAsia="de-AT"/>
        </w:rPr>
        <mc:AlternateContent>
          <mc:Choice Requires="wps">
            <w:drawing>
              <wp:anchor distT="0" distB="0" distL="114300" distR="114300" simplePos="0" relativeHeight="251703296" behindDoc="0" locked="0" layoutInCell="1" allowOverlap="1" wp14:anchorId="3C74E31E" wp14:editId="6B39BC7B">
                <wp:simplePos x="0" y="0"/>
                <wp:positionH relativeFrom="column">
                  <wp:posOffset>4925250</wp:posOffset>
                </wp:positionH>
                <wp:positionV relativeFrom="paragraph">
                  <wp:posOffset>149513</wp:posOffset>
                </wp:positionV>
                <wp:extent cx="521970" cy="320040"/>
                <wp:effectExtent l="0" t="0" r="11430" b="22860"/>
                <wp:wrapNone/>
                <wp:docPr id="47" name="Ellipse 47"/>
                <wp:cNvGraphicFramePr/>
                <a:graphic xmlns:a="http://schemas.openxmlformats.org/drawingml/2006/main">
                  <a:graphicData uri="http://schemas.microsoft.com/office/word/2010/wordprocessingShape">
                    <wps:wsp>
                      <wps:cNvSpPr/>
                      <wps:spPr>
                        <a:xfrm>
                          <a:off x="0" y="0"/>
                          <a:ext cx="521970" cy="32004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oval w14:anchorId="31B2EF02" id="Ellipse 47" o:spid="_x0000_s1026" style="position:absolute;margin-left:387.8pt;margin-top:11.75pt;width:41.1pt;height:25.2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LgeQIAAEYFAAAOAAAAZHJzL2Uyb0RvYy54bWysVMFOGzEQvVfqP1i+l03SUCBigyIoVSUE&#10;qFBxNt4xa8n2uLaTTfr1HXs3CwLUQ9UcNh7PzBvP8xufnm2tYRsIUaOr+fRgwhk4iY12TzX/eX/5&#10;6ZizmIRrhEEHNd9B5GfLjx9OO7+AGbZoGgiMQFxcdL7mbUp+UVVRtmBFPEAPjpwKgxWJzPBUNUF0&#10;hG5NNZtMvlQdhsYHlBAj7V70Tr4s+EqBTDdKRUjM1JzOlso3lO9j/lbLU7F4CsK3Wg7HEP9wCiu0&#10;o6Ij1IVIgq2DfgNltQwYUaUDibZCpbSE0gN1M5286uauFR5KL0RO9CNN8f/ByuvNbWC6qfn8iDMn&#10;LN3RV2O0j8Boh+jpfFxQ1J2/DYMVaZl73apg8z91wbaF0t1IKWwTk7R5OJueHBHxklyf6cLmhfLq&#10;OdmHmL4BWpYXNYe+duFSbK5iopoUvY/K5RxeamPyfj5af5iySjsDOcC4H6CoJyo/K0BFTXBuAtsI&#10;0oGQElya9q5WNNBvH07olzumemNGsQpgRlZUeMQeALJS32L3MEN8ToUixjF58reD9cljRqmMLo3J&#10;VjsM7wEY6mqo3MfvSeqpySw9YrOjGw/Yj0L08lIT81ciplsRSPt0WTTP6YY+ymBXcxxWnLUYfr+3&#10;n+NJkuTlrKNZqnn8tRYBODPfHYn1ZDqne2epGPPDoxkZ4aXn8aXHre050jVN6eXwsixzfDL7pQpo&#10;H2jsV7kquYSTVLvmMoW9cZ76GaeHQ8JqVcJo4LxIV+7OywyeWc2yut8+iOAH+SXS7TXu504sXkmw&#10;j82ZDlfrhEoXfT7zOvBNw1qEMzws+TV4aZeo5+dv+QcAAP//AwBQSwMEFAAGAAgAAAAhAEAd33Hf&#10;AAAACQEAAA8AAABkcnMvZG93bnJldi54bWxMj0FLw0AQhe+C/2EZwZvdmDZNjdkULRQ8Ca1C8bbN&#10;jklwdzZkt0367x1P9Ti8jzffK9eTs+KMQ+g8KXicJSCQam86ahR8fmwfViBC1GS09YQKLhhgXd3e&#10;lLowfqQdnvexEVxCodAK2hj7QspQt+h0mPkeibNvPzgd+RwaaQY9crmzMk2SpXS6I/7Q6h43LdY/&#10;+5NTsHhzi3d72Y30tbWWNunB5a8Hpe7vppdnEBGneIXhT5/VoWKnoz+RCcIqyPNsyaiCdJ6BYGCV&#10;5bzlyMn8CWRVyv8Lql8AAAD//wMAUEsBAi0AFAAGAAgAAAAhALaDOJL+AAAA4QEAABMAAAAAAAAA&#10;AAAAAAAAAAAAAFtDb250ZW50X1R5cGVzXS54bWxQSwECLQAUAAYACAAAACEAOP0h/9YAAACUAQAA&#10;CwAAAAAAAAAAAAAAAAAvAQAAX3JlbHMvLnJlbHNQSwECLQAUAAYACAAAACEAor/y4HkCAABGBQAA&#10;DgAAAAAAAAAAAAAAAAAuAgAAZHJzL2Uyb0RvYy54bWxQSwECLQAUAAYACAAAACEAQB3fcd8AAAAJ&#10;AQAADwAAAAAAAAAAAAAAAADTBAAAZHJzL2Rvd25yZXYueG1sUEsFBgAAAAAEAAQA8wAAAN8FAAAA&#10;AA==&#10;" filled="f" strokecolor="#243f60 [1604]" strokeweight="2pt"/>
            </w:pict>
          </mc:Fallback>
        </mc:AlternateContent>
      </w:r>
      <w:r w:rsidR="000A5AD8">
        <w:rPr>
          <w:noProof/>
          <w:lang w:eastAsia="de-AT"/>
        </w:rPr>
        <mc:AlternateContent>
          <mc:Choice Requires="wps">
            <w:drawing>
              <wp:anchor distT="0" distB="0" distL="114300" distR="114300" simplePos="0" relativeHeight="251705344" behindDoc="0" locked="0" layoutInCell="1" allowOverlap="1" wp14:anchorId="2E76DAF6" wp14:editId="20BAE1CB">
                <wp:simplePos x="0" y="0"/>
                <wp:positionH relativeFrom="column">
                  <wp:posOffset>2161309</wp:posOffset>
                </wp:positionH>
                <wp:positionV relativeFrom="paragraph">
                  <wp:posOffset>51699</wp:posOffset>
                </wp:positionV>
                <wp:extent cx="688769" cy="332509"/>
                <wp:effectExtent l="0" t="19050" r="35560" b="29845"/>
                <wp:wrapNone/>
                <wp:docPr id="46" name="Pfeil: nach rechts 46"/>
                <wp:cNvGraphicFramePr/>
                <a:graphic xmlns:a="http://schemas.openxmlformats.org/drawingml/2006/main">
                  <a:graphicData uri="http://schemas.microsoft.com/office/word/2010/wordprocessingShape">
                    <wps:wsp>
                      <wps:cNvSpPr/>
                      <wps:spPr>
                        <a:xfrm>
                          <a:off x="0" y="0"/>
                          <a:ext cx="688769" cy="33250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shapetype w14:anchorId="3B94921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46" o:spid="_x0000_s1026" type="#_x0000_t13" style="position:absolute;margin-left:170.2pt;margin-top:4.05pt;width:54.25pt;height:26.2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CFRfgIAAEkFAAAOAAAAZHJzL2Uyb0RvYy54bWysVE1PGzEQvVfqf7B8L7sJIcCKDYpAVJUQ&#10;REDF2XjtrCV/dexkk/76jr2bBQHqoWoOjscz8zzz9o0vLndGk62AoJyt6eSopERY7hpl1zX9+XTz&#10;7YySEJltmHZW1HQvAr1cfP1y0flKTF3rdCOAIIgNVedr2sboq6IIvBWGhSPnhUWndGBYRBPWRQOs&#10;Q3Sji2lZzovOQePBcRECnl73TrrI+FIKHu+lDCISXVOsLeYV8vqS1mJxwao1MN8qPpTB/qEKw5TF&#10;S0eoaxYZ2YD6AGUUBxecjEfcmcJJqbjIPWA3k/JdN48t8yL3guQEP9IU/h8sv9uugKimprM5JZYZ&#10;/EYrKZSu0OAtAcHbGAg6kanOhwoTHv0KBivgNrW9k2DSPzZEdpnd/ciu2EXC8XB+dnY6P6eEo+v4&#10;eHpSnifM4jXZQ4jfhTMkbWoKat3GJYDrMrNsextin3AIxOxUUl9E3sW9FqkObR+ExLbw2mnOzoIS&#10;VxrIlqEUGOfCxknvalkj+uOTEn9DVWNGrjEDJmSptB6xB4Ak1o/Yfa1DfEoVWY9jcvm3wvrkMSPf&#10;7Gwck42yDj4D0NjVcHMffyCppyax9OKaPX50cP00BM9vFDJ+y0JcMUD546DgSMd7XKR2XU3dsKOk&#10;dfD7s/MUj6pELyUdjlNNw68NA0GJ/mFRr+eT2SzNXzZmJ6dTNOCt5+Wtx27MlcPPNMHHw/O8TfFR&#10;H7YSnHnGyV+mW9HFLMe7a8ojHIyr2I85vh1cLJc5DGfOs3hrHz1P4InVpKWn3TMDP8guol7v3GH0&#10;WPVOd31syrRuuYlOqizKV14HvnFes3CGtyU9CG/tHPX6Ai7+AAAA//8DAFBLAwQUAAYACAAAACEA&#10;NMdJZ94AAAAIAQAADwAAAGRycy9kb3ducmV2LnhtbEyPwU7DMBBE70j8g7VI3KgTGqo0xKkqVISE&#10;1AOB3rfxkkTEaxM7beDrMSc4jmY086bczGYQJxp9b1lBukhAEDdW99wqeHt9vMlB+ICscbBMCr7I&#10;w6a6vCix0PbML3SqQytiCfsCFXQhuEJK33Rk0C+sI47eux0NhijHVuoRz7HcDPI2SVbSYM9xoUNH&#10;Dx01H/VkFBzc86er0U1+v92l6X731H7jUqnrq3l7DyLQHP7C8Isf0aGKTEc7sfZiULDMkixGFeQp&#10;iOhnWb4GcVSwSu5AVqX8f6D6AQAA//8DAFBLAQItABQABgAIAAAAIQC2gziS/gAAAOEBAAATAAAA&#10;AAAAAAAAAAAAAAAAAABbQ29udGVudF9UeXBlc10ueG1sUEsBAi0AFAAGAAgAAAAhADj9If/WAAAA&#10;lAEAAAsAAAAAAAAAAAAAAAAALwEAAF9yZWxzLy5yZWxzUEsBAi0AFAAGAAgAAAAhADdcIVF+AgAA&#10;SQUAAA4AAAAAAAAAAAAAAAAALgIAAGRycy9lMm9Eb2MueG1sUEsBAi0AFAAGAAgAAAAhADTHSWfe&#10;AAAACAEAAA8AAAAAAAAAAAAAAAAA2AQAAGRycy9kb3ducmV2LnhtbFBLBQYAAAAABAAEAPMAAADj&#10;BQAAAAA=&#10;" adj="16386" fillcolor="#4f81bd [3204]" strokecolor="#243f60 [1604]" strokeweight="2pt"/>
            </w:pict>
          </mc:Fallback>
        </mc:AlternateContent>
      </w:r>
    </w:p>
    <w:p w:rsidR="000A5AD8" w:rsidRDefault="000A5AD8" w:rsidP="002E2CE1"/>
    <w:p w:rsidR="000A5AD8" w:rsidRDefault="000A5AD8" w:rsidP="002E2CE1"/>
    <w:p w:rsidR="000A5AD8" w:rsidRDefault="000A5AD8" w:rsidP="002E2CE1"/>
    <w:p w:rsidR="000A5AD8" w:rsidRDefault="000A5AD8" w:rsidP="002E2CE1">
      <w:r>
        <w:rPr>
          <w:noProof/>
          <w:lang w:eastAsia="de-AT"/>
        </w:rPr>
        <mc:AlternateContent>
          <mc:Choice Requires="wps">
            <w:drawing>
              <wp:anchor distT="0" distB="0" distL="114300" distR="114300" simplePos="0" relativeHeight="251706368" behindDoc="0" locked="0" layoutInCell="1" allowOverlap="1" wp14:anchorId="21009892" wp14:editId="2EE9E372">
                <wp:simplePos x="0" y="0"/>
                <wp:positionH relativeFrom="column">
                  <wp:posOffset>4108862</wp:posOffset>
                </wp:positionH>
                <wp:positionV relativeFrom="paragraph">
                  <wp:posOffset>63178</wp:posOffset>
                </wp:positionV>
                <wp:extent cx="356260" cy="475013"/>
                <wp:effectExtent l="19050" t="0" r="43815" b="39370"/>
                <wp:wrapNone/>
                <wp:docPr id="48" name="Pfeil: nach unten 48"/>
                <wp:cNvGraphicFramePr/>
                <a:graphic xmlns:a="http://schemas.openxmlformats.org/drawingml/2006/main">
                  <a:graphicData uri="http://schemas.microsoft.com/office/word/2010/wordprocessingShape">
                    <wps:wsp>
                      <wps:cNvSpPr/>
                      <wps:spPr>
                        <a:xfrm>
                          <a:off x="0" y="0"/>
                          <a:ext cx="356260" cy="47501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shapetype w14:anchorId="49E65EA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feil: nach unten 48" o:spid="_x0000_s1026" type="#_x0000_t67" style="position:absolute;margin-left:323.55pt;margin-top:4.95pt;width:28.05pt;height:37.4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nuofQIAAEcFAAAOAAAAZHJzL2Uyb0RvYy54bWysVFFP2zAQfp+0/2D5fSQtLWwRKaqKmCYh&#10;qICJZ+PYTSTH553dpt2v39lJAwK0h2l9cH25u893n7/zxeW+NWyn0DdgSz45yTlTVkLV2E3Jfz5e&#10;f/nKmQ/CVsKAVSU/KM8vF58/XXSuUFOowVQKGYFYX3Su5HUIrsgyL2vVCn8CTllyasBWBDJxk1Uo&#10;OkJvTTbN87OsA6wcglTe09er3skXCV9rJcOd1l4FZkpOtYW0Ylqf45otLkSxQeHqRg5liH+oohWN&#10;pUNHqCsRBNti8w6qbSSCBx1OJLQZaN1IlXqgbib5m24eauFU6oXI8W6kyf8/WHm7WyNrqpLP6Kas&#10;aOmO1lo1piBD1mxrg7KMfERU53xB8Q9ujYPlaRu73mts4z/1w/aJ3MNIrtoHJunj6fxsekZXIMk1&#10;O5/nk9OImb0kO/Thu4KWxU3JK+jsEhG6xKvY3fjQxx/jKDlW1NeQduFgVCzD2HulqSk6dZqyk5zU&#10;yiDbCRKCkFLZMOldtahU/3me028oasxIJSbAiKwbY0bsASBK9T12X+sQH1NVUuOYnP+tsD55zEgn&#10;gw1jcttYwI8ADHU1nNzHH0nqqYksPUN1oCtH6GfBO3ndEOE3woe1QBI/3RENdLijRRvoSg7DjrMa&#10;8PdH32M8aZK8nHU0TCX3v7YCFWfmhyW1fpvMZnH6kjGbn0/JwNee59ceu21XQNc0oafDybSN8cEc&#10;txqhfaK5X8ZTySWspLNLLgMejVXoh5xeDqmWyxRGE+dEuLEPTkbwyGrU0uP+SaAbVBdIrrdwHDxR&#10;vNFdHxszLSy3AXSTRPnC68A3TWsSzvCyxOfgtZ2iXt6/xR8AAAD//wMAUEsDBBQABgAIAAAAIQC7&#10;PuGA4QAAAAgBAAAPAAAAZHJzL2Rvd25yZXYueG1sTI9PS8NAFMTvgt9heYKXYjetoWljXooU660G&#10;2yJ42ybPJJh9G7ObP35715MehxlmfpNsJ92IgTpbG0ZYzAMQxLkpai4Rzqf93RqEdYoL1RgmhG+y&#10;sE2vrxIVF2bkVxqOrhS+hG2sECrn2lhKm1eklZ2blth7H6bTynnZlbLo1OjLdSOXQbCSWtXsFyrV&#10;0q6i/PPYa4RZ/7Kf7Q6HL/2UPb+91yYbhzBDvL2ZHh9AOJrcXxh+8T06pJ7pYnourGgQVmG08FGE&#10;zQaE96PgfgnigrAOI5BpIv8fSH8AAAD//wMAUEsBAi0AFAAGAAgAAAAhALaDOJL+AAAA4QEAABMA&#10;AAAAAAAAAAAAAAAAAAAAAFtDb250ZW50X1R5cGVzXS54bWxQSwECLQAUAAYACAAAACEAOP0h/9YA&#10;AACUAQAACwAAAAAAAAAAAAAAAAAvAQAAX3JlbHMvLnJlbHNQSwECLQAUAAYACAAAACEARQ57qH0C&#10;AABHBQAADgAAAAAAAAAAAAAAAAAuAgAAZHJzL2Uyb0RvYy54bWxQSwECLQAUAAYACAAAACEAuz7h&#10;gOEAAAAIAQAADwAAAAAAAAAAAAAAAADXBAAAZHJzL2Rvd25yZXYueG1sUEsFBgAAAAAEAAQA8wAA&#10;AOUFAAAAAA==&#10;" adj="13500" fillcolor="#4f81bd [3204]" strokecolor="#243f60 [1604]" strokeweight="2pt"/>
            </w:pict>
          </mc:Fallback>
        </mc:AlternateContent>
      </w:r>
    </w:p>
    <w:p w:rsidR="000A5AD8" w:rsidRDefault="000A5AD8" w:rsidP="002E2CE1"/>
    <w:p w:rsidR="000A5AD8" w:rsidRDefault="000A5AD8" w:rsidP="002E2CE1"/>
    <w:p w:rsidR="000A5AD8" w:rsidRDefault="004F5C71" w:rsidP="002E2CE1">
      <w:r>
        <w:rPr>
          <w:noProof/>
          <w:lang w:eastAsia="de-AT"/>
        </w:rPr>
        <mc:AlternateContent>
          <mc:Choice Requires="wps">
            <w:drawing>
              <wp:anchor distT="0" distB="0" distL="114300" distR="114300" simplePos="0" relativeHeight="251701248" behindDoc="0" locked="0" layoutInCell="1" allowOverlap="1" wp14:anchorId="77F762B3" wp14:editId="68927193">
                <wp:simplePos x="0" y="0"/>
                <wp:positionH relativeFrom="column">
                  <wp:posOffset>-59311</wp:posOffset>
                </wp:positionH>
                <wp:positionV relativeFrom="paragraph">
                  <wp:posOffset>1497330</wp:posOffset>
                </wp:positionV>
                <wp:extent cx="522514" cy="320634"/>
                <wp:effectExtent l="0" t="0" r="11430" b="22860"/>
                <wp:wrapNone/>
                <wp:docPr id="51" name="Ellipse 51"/>
                <wp:cNvGraphicFramePr/>
                <a:graphic xmlns:a="http://schemas.openxmlformats.org/drawingml/2006/main">
                  <a:graphicData uri="http://schemas.microsoft.com/office/word/2010/wordprocessingShape">
                    <wps:wsp>
                      <wps:cNvSpPr/>
                      <wps:spPr>
                        <a:xfrm>
                          <a:off x="0" y="0"/>
                          <a:ext cx="522514" cy="32063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oval w14:anchorId="662E8C91" id="Ellipse 51" o:spid="_x0000_s1026" style="position:absolute;margin-left:-4.65pt;margin-top:117.9pt;width:41.15pt;height:25.2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ltBeAIAAEYFAAAOAAAAZHJzL2Uyb0RvYy54bWysVMFuGyEQvVfqPyDuza43dtpaWUdW0lSV&#10;oiZqUuVMWMgiAUMBe+1+fQdYb6Ik6qGqDxiYmTczb99werYzmmyFDwpsS2dHNSXCcuiUfWzpz7vL&#10;D58oCZHZjmmwoqV7EejZ6v2708EtRQM96E54giA2LAfX0j5Gt6yqwHthWDgCJywaJXjDIh79Y9V5&#10;NiC60VVT1yfVAL5zHrgIAW8vipGuMr6UgsdrKYOIRLcUa4t59Xl9SGu1OmXLR89cr/hYBvuHKgxT&#10;FpNOUBcsMrLx6hWUUdxDABmPOJgKpFRc5B6wm1n9opvbnjmRe0FygptoCv8Pln/f3niiupYuZpRY&#10;ZvAbfdFauSAI3iA9gwtL9Lp1N348BdymXnfSm/SPXZBdpnQ/USp2kXC8XDTNYjanhKPpuKlPjucJ&#10;s3oKdj7ErwIMSZuWipI7c8m2VyEW74NXSmfhUmmd7lNppZi8i3stkoO2P4TEnjB9k4GymsS59mTL&#10;UAeMc2HjrJh61olyvajxN1Y3ReRaM2BClph4wh4BklJfY5eyR/8UKrIYp+D6b4WV4CkiZwYbp2Cj&#10;LPi3ADR2NWYu/geSCjWJpQfo9vjFPZRRCI5fKmT+ioV4wzxqH6cE5zle4yI1DC2FcUdJD/73W/fJ&#10;HyWJVkoGnKWWhl8b5gUl+ptFsX6ezedp+PJhvvjY4ME/tzw8t9iNOQf8TKhHrC5vk3/Uh630YO5x&#10;7NcpK5qY5Zi7pTz6w+E8lhnHh4OL9Tq74cA5Fq/sreMJPLGaZHW3u2fejfKLqNvvcJg7tnwhweKb&#10;Ii2sNxGkyvp84nXkG4c1C2d8WNJr8PycvZ6ev9UfAAAA//8DAFBLAwQUAAYACAAAACEAOKyiA98A&#10;AAAJAQAADwAAAGRycy9kb3ducmV2LnhtbEyPTU/DMAyG70j8h8hI3LaUduyjNJ1g0iROSBtIE7es&#10;8dqKxKmabO3+PeY0jrYfvX7eYj06Ky7Yh9aTgqdpAgKp8qalWsHX53ayBBGiJqOtJ1RwxQDr8v6u&#10;0LnxA+3wso+14BAKuVbQxNjlUoaqQafD1HdIfDv53unIY19L0+uBw52VaZLMpdMt8YdGd7hpsPrZ&#10;n52C2bubfdjrbqDvrbW0SQ9u8XZQ6vFhfH0BEXGMNxj+9FkdSnY6+jOZIKyCySpjUkGaPXMFBhYZ&#10;dzvyYjnPQJaF/N+g/AUAAP//AwBQSwECLQAUAAYACAAAACEAtoM4kv4AAADhAQAAEwAAAAAAAAAA&#10;AAAAAAAAAAAAW0NvbnRlbnRfVHlwZXNdLnhtbFBLAQItABQABgAIAAAAIQA4/SH/1gAAAJQBAAAL&#10;AAAAAAAAAAAAAAAAAC8BAABfcmVscy8ucmVsc1BLAQItABQABgAIAAAAIQD0SltBeAIAAEYFAAAO&#10;AAAAAAAAAAAAAAAAAC4CAABkcnMvZTJvRG9jLnhtbFBLAQItABQABgAIAAAAIQA4rKID3wAAAAkB&#10;AAAPAAAAAAAAAAAAAAAAANIEAABkcnMvZG93bnJldi54bWxQSwUGAAAAAAQABADzAAAA3gUAAAAA&#10;" filled="f" strokecolor="#243f60 [1604]" strokeweight="2pt"/>
            </w:pict>
          </mc:Fallback>
        </mc:AlternateContent>
      </w:r>
      <w:r w:rsidR="000A5AD8">
        <w:rPr>
          <w:noProof/>
          <w:lang w:eastAsia="de-AT"/>
        </w:rPr>
        <mc:AlternateContent>
          <mc:Choice Requires="wps">
            <w:drawing>
              <wp:anchor distT="0" distB="0" distL="114300" distR="114300" simplePos="0" relativeHeight="251707392" behindDoc="0" locked="0" layoutInCell="1" allowOverlap="1" wp14:anchorId="5DC74E0D" wp14:editId="420A270F">
                <wp:simplePos x="0" y="0"/>
                <wp:positionH relativeFrom="column">
                  <wp:posOffset>4124012</wp:posOffset>
                </wp:positionH>
                <wp:positionV relativeFrom="paragraph">
                  <wp:posOffset>1104438</wp:posOffset>
                </wp:positionV>
                <wp:extent cx="356260" cy="475013"/>
                <wp:effectExtent l="19050" t="0" r="43815" b="39370"/>
                <wp:wrapNone/>
                <wp:docPr id="49" name="Pfeil: nach unten 49"/>
                <wp:cNvGraphicFramePr/>
                <a:graphic xmlns:a="http://schemas.openxmlformats.org/drawingml/2006/main">
                  <a:graphicData uri="http://schemas.microsoft.com/office/word/2010/wordprocessingShape">
                    <wps:wsp>
                      <wps:cNvSpPr/>
                      <wps:spPr>
                        <a:xfrm>
                          <a:off x="0" y="0"/>
                          <a:ext cx="356260" cy="47501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shape w14:anchorId="10623852" id="Pfeil: nach unten 49" o:spid="_x0000_s1026" type="#_x0000_t67" style="position:absolute;margin-left:324.75pt;margin-top:86.95pt;width:28.05pt;height:37.4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RoWfQIAAEcFAAAOAAAAZHJzL2Uyb0RvYy54bWysVFFP2zAQfp+0/2D5fSQtLYyIFFUgpkkI&#10;qsHEs+vYTSTH553dpt2v39lJAwK0h2l9cH25u893n7/z5dW+NWyn0DdgSz45yTlTVkLV2E3Jfz7d&#10;fvnKmQ/CVsKAVSU/KM+vFp8/XXauUFOowVQKGYFYX3Su5HUIrsgyL2vVCn8CTllyasBWBDJxk1Uo&#10;OkJvTTbN87OsA6wcglTe09eb3skXCV9rJcOD1l4FZkpOtYW0YlrXcc0Wl6LYoHB1I4cyxD9U0YrG&#10;0qEj1I0Igm2xeQfVNhLBgw4nEtoMtG6kSj1QN5P8TTePtXAq9ULkeDfS5P8frLzfrZA1VclnF5xZ&#10;0dIdrbRqTEGGrNnWBmUZ+YiozvmC4h/dCgfL0zZ2vdfYxn/qh+0TuYeRXLUPTNLH0/nZ9IyuQJJr&#10;dj7PJ6cRM3tJdujDNwUti5uSV9DZJSJ0iVexu/Ohjz/GUXKsqK8h7cLBqFiGsT+Upqbo1GnKTnJS&#10;1wbZTpAQhJTKhknvqkWl+s/znH5DUWNGKjEBRmTdGDNiDwBRqu+x+1qH+JiqkhrH5PxvhfXJY0Y6&#10;GWwYk9vGAn4EYKir4eQ+/khST01kaQ3Vga4coZ8F7+RtQ4TfCR9WAkn8dEc00OGBFm2gKzkMO85q&#10;wN8ffY/xpEnyctbRMJXc/9oKVJyZ75bUejGZzeL0JWM2P5+Sga8969ceu22vga5pQk+Hk2kb44M5&#10;bjVC+0xzv4ynkktYSWeXXAY8GtehH3J6OaRaLlMYTZwT4c4+OhnBI6tRS0/7Z4FuUF0gud7DcfBE&#10;8UZ3fWzMtLDcBtBNEuULrwPfNK1JOMPLEp+D13aKenn/Fn8AAAD//wMAUEsDBBQABgAIAAAAIQCp&#10;9h994wAAAAsBAAAPAAAAZHJzL2Rvd25yZXYueG1sTI/LTsMwEEX3SPyDNUhsqtahpEkb4lSoouxK&#10;RIuQ2LnxkETEdoidB3/fYQXL0T2690y6nXTDBuxcbY2Au0UADE1hVW1KAW+n/XwNzHlplGysQQE/&#10;6GCbXV+lMlF2NK84HH3JqMS4RAqovG8Tzl1RoZZuYVs0lH3aTktPZ1dy1cmRynXDl0EQcS1rQwuV&#10;bHFXYfF17LWAWf+yn+0Oh2/9lD+/f9Q2H4cwF+L2Znp8AOZx8n8w/OqTOmTkdLa9UY41AqJwsyKU&#10;gvh+A4yIOFhFwM4CluE6Bp6l/P8P2QUAAP//AwBQSwECLQAUAAYACAAAACEAtoM4kv4AAADhAQAA&#10;EwAAAAAAAAAAAAAAAAAAAAAAW0NvbnRlbnRfVHlwZXNdLnhtbFBLAQItABQABgAIAAAAIQA4/SH/&#10;1gAAAJQBAAALAAAAAAAAAAAAAAAAAC8BAABfcmVscy8ucmVsc1BLAQItABQABgAIAAAAIQDxRRoW&#10;fQIAAEcFAAAOAAAAAAAAAAAAAAAAAC4CAABkcnMvZTJvRG9jLnhtbFBLAQItABQABgAIAAAAIQCp&#10;9h994wAAAAsBAAAPAAAAAAAAAAAAAAAAANcEAABkcnMvZG93bnJldi54bWxQSwUGAAAAAAQABADz&#10;AAAA5wUAAAAA&#10;" adj="13500" fillcolor="#4f81bd [3204]" strokecolor="#243f60 [1604]" strokeweight="2pt"/>
            </w:pict>
          </mc:Fallback>
        </mc:AlternateContent>
      </w:r>
      <w:r w:rsidR="000A5AD8">
        <w:rPr>
          <w:noProof/>
          <w:lang w:eastAsia="de-AT"/>
        </w:rPr>
        <w:drawing>
          <wp:anchor distT="0" distB="0" distL="114300" distR="114300" simplePos="0" relativeHeight="251704320" behindDoc="0" locked="0" layoutInCell="1" allowOverlap="1" wp14:anchorId="1A89383A" wp14:editId="1D3ED161">
            <wp:simplePos x="0" y="0"/>
            <wp:positionH relativeFrom="column">
              <wp:posOffset>2886141</wp:posOffset>
            </wp:positionH>
            <wp:positionV relativeFrom="paragraph">
              <wp:posOffset>1580103</wp:posOffset>
            </wp:positionV>
            <wp:extent cx="2968831" cy="949170"/>
            <wp:effectExtent l="0" t="0" r="3175" b="3810"/>
            <wp:wrapSquare wrapText="bothSides"/>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2968831" cy="949170"/>
                    </a:xfrm>
                    <a:prstGeom prst="rect">
                      <a:avLst/>
                    </a:prstGeom>
                  </pic:spPr>
                </pic:pic>
              </a:graphicData>
            </a:graphic>
            <wp14:sizeRelH relativeFrom="page">
              <wp14:pctWidth>0</wp14:pctWidth>
            </wp14:sizeRelH>
            <wp14:sizeRelV relativeFrom="page">
              <wp14:pctHeight>0</wp14:pctHeight>
            </wp14:sizeRelV>
          </wp:anchor>
        </w:drawing>
      </w:r>
      <w:r w:rsidR="000A5AD8">
        <w:rPr>
          <w:noProof/>
          <w:lang w:eastAsia="de-AT"/>
        </w:rPr>
        <mc:AlternateContent>
          <mc:Choice Requires="wps">
            <w:drawing>
              <wp:anchor distT="0" distB="0" distL="114300" distR="114300" simplePos="0" relativeHeight="251702272" behindDoc="0" locked="0" layoutInCell="1" allowOverlap="1" wp14:anchorId="0DF33495" wp14:editId="4634F066">
                <wp:simplePos x="0" y="0"/>
                <wp:positionH relativeFrom="column">
                  <wp:posOffset>3221223</wp:posOffset>
                </wp:positionH>
                <wp:positionV relativeFrom="paragraph">
                  <wp:posOffset>759510</wp:posOffset>
                </wp:positionV>
                <wp:extent cx="522514" cy="320634"/>
                <wp:effectExtent l="0" t="0" r="11430" b="22860"/>
                <wp:wrapNone/>
                <wp:docPr id="50" name="Ellipse 50"/>
                <wp:cNvGraphicFramePr/>
                <a:graphic xmlns:a="http://schemas.openxmlformats.org/drawingml/2006/main">
                  <a:graphicData uri="http://schemas.microsoft.com/office/word/2010/wordprocessingShape">
                    <wps:wsp>
                      <wps:cNvSpPr/>
                      <wps:spPr>
                        <a:xfrm>
                          <a:off x="0" y="0"/>
                          <a:ext cx="522514" cy="32063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oval w14:anchorId="666B4727" id="Ellipse 50" o:spid="_x0000_s1026" style="position:absolute;margin-left:253.65pt;margin-top:59.8pt;width:41.15pt;height:25.25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GXreAIAAEYFAAAOAAAAZHJzL2Uyb0RvYy54bWysVMFuGyEQvVfqPyDuza43dtpaWUdW0lSV&#10;oiZqUuVMWMgiAUMBe+1+fQdYb6Ik6qGqDxiYmTczb99werYzmmyFDwpsS2dHNSXCcuiUfWzpz7vL&#10;D58oCZHZjmmwoqV7EejZ6v2708EtRQM96E54giA2LAfX0j5Gt6yqwHthWDgCJywaJXjDIh79Y9V5&#10;NiC60VVT1yfVAL5zHrgIAW8vipGuMr6UgsdrKYOIRLcUa4t59Xl9SGu1OmXLR89cr/hYBvuHKgxT&#10;FpNOUBcsMrLx6hWUUdxDABmPOJgKpFRc5B6wm1n9opvbnjmRe0FygptoCv8Pln/f3niiupYukB7L&#10;DH6jL1orFwTBG6RncGGJXrfuxo+ngNvU6056k/6xC7LLlO4nSsUuEo6Xi6ZZzOaUcDQdN/XJ8Txh&#10;Vk/Bzof4VYAhadNSUXJnLtn2KsTiffBK6SxcKq3TfSqtFJN3ca9FctD2h5DYE6ZvMlBWkzjXnmwZ&#10;6oBxLmycFVPPOlGuFzX+xuqmiFxrBkzIEhNP2CNAUupr7FL26J9CRRbjFFz/rbASPEXkzGDjFGyU&#10;Bf8WgMauxszF/0BSoSax9ADdHr+4hzIKwfFLhcxfsRBvmEftowxwnuM1LlLD0FIYd5T04H+/dZ/8&#10;UZJopWTAWWpp+LVhXlCiv1kU6+fZfJ6GLx/mi48NHvxzy8Nzi92Yc8DPNMOXw/G8Tf5RH7bSg7nH&#10;sV+nrGhilmPulvLoD4fzWGYcHw4u1uvshgPnWLyyt44n8MRqktXd7p55N8ovom6/w2Hu2PKFBItv&#10;irSw3kSQKuvzideRbxzWLJzxYUmvwfNz9np6/lZ/AAAA//8DAFBLAwQUAAYACAAAACEATF66iuAA&#10;AAALAQAADwAAAGRycy9kb3ducmV2LnhtbEyPQW/CMAyF75P2HyJP2m2kZUCha4o2JKSdJsEmIW6h&#10;8dpqiVM1gZZ/P3Pabrbf0/P3ivXorLhgH1pPCtJJAgKp8qalWsHX5/ZpCSJETUZbT6jgigHW5f1d&#10;oXPjB9rhZR9rwSEUcq2gibHLpQxVg06Hie+QWPv2vdOR176WptcDhzsrp0mykE63xB8a3eGmwepn&#10;f3YKZu9u9mGvu4GOW2tpMz247O2g1OPD+PoCIuIY/8xww2d0KJnp5M9kgrAK5kn2zFYW0tUCBDvm&#10;y9tw4kuWpCDLQv7vUP4CAAD//wMAUEsBAi0AFAAGAAgAAAAhALaDOJL+AAAA4QEAABMAAAAAAAAA&#10;AAAAAAAAAAAAAFtDb250ZW50X1R5cGVzXS54bWxQSwECLQAUAAYACAAAACEAOP0h/9YAAACUAQAA&#10;CwAAAAAAAAAAAAAAAAAvAQAAX3JlbHMvLnJlbHNQSwECLQAUAAYACAAAACEA7VBl63gCAABGBQAA&#10;DgAAAAAAAAAAAAAAAAAuAgAAZHJzL2Uyb0RvYy54bWxQSwECLQAUAAYACAAAACEATF66iuAAAAAL&#10;AQAADwAAAAAAAAAAAAAAAADSBAAAZHJzL2Rvd25yZXYueG1sUEsFBgAAAAAEAAQA8wAAAN8FAAAA&#10;AA==&#10;" filled="f" strokecolor="#243f60 [1604]" strokeweight="2pt"/>
            </w:pict>
          </mc:Fallback>
        </mc:AlternateContent>
      </w:r>
      <w:r w:rsidR="000A5AD8">
        <w:rPr>
          <w:noProof/>
          <w:lang w:eastAsia="de-AT"/>
        </w:rPr>
        <w:drawing>
          <wp:anchor distT="0" distB="0" distL="114300" distR="114300" simplePos="0" relativeHeight="251700224" behindDoc="0" locked="0" layoutInCell="1" allowOverlap="1" wp14:anchorId="551BFAAE" wp14:editId="2D6CBCBB">
            <wp:simplePos x="0" y="0"/>
            <wp:positionH relativeFrom="column">
              <wp:posOffset>2825932</wp:posOffset>
            </wp:positionH>
            <wp:positionV relativeFrom="paragraph">
              <wp:posOffset>12700</wp:posOffset>
            </wp:positionV>
            <wp:extent cx="3027680" cy="1102360"/>
            <wp:effectExtent l="0" t="0" r="1270" b="2540"/>
            <wp:wrapSquare wrapText="bothSides"/>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3027680" cy="1102360"/>
                    </a:xfrm>
                    <a:prstGeom prst="rect">
                      <a:avLst/>
                    </a:prstGeom>
                  </pic:spPr>
                </pic:pic>
              </a:graphicData>
            </a:graphic>
            <wp14:sizeRelH relativeFrom="page">
              <wp14:pctWidth>0</wp14:pctWidth>
            </wp14:sizeRelH>
            <wp14:sizeRelV relativeFrom="page">
              <wp14:pctHeight>0</wp14:pctHeight>
            </wp14:sizeRelV>
          </wp:anchor>
        </w:drawing>
      </w:r>
    </w:p>
    <w:p w:rsidR="000A5AD8" w:rsidRDefault="004F5C71" w:rsidP="004F5C71">
      <w:pPr>
        <w:pStyle w:val="berschrift2"/>
        <w:numPr>
          <w:ilvl w:val="0"/>
          <w:numId w:val="0"/>
        </w:numPr>
      </w:pPr>
      <w:bookmarkStart w:id="192" w:name="_Toc477181597"/>
      <w:bookmarkStart w:id="193" w:name="_Toc478021701"/>
      <w:r>
        <w:rPr>
          <w:noProof/>
          <w:lang w:eastAsia="de-AT"/>
        </w:rPr>
        <w:lastRenderedPageBreak/>
        <w:drawing>
          <wp:anchor distT="0" distB="0" distL="114300" distR="114300" simplePos="0" relativeHeight="251708416" behindDoc="0" locked="0" layoutInCell="1" allowOverlap="1" wp14:anchorId="276AEBDC" wp14:editId="4BE70FDE">
            <wp:simplePos x="0" y="0"/>
            <wp:positionH relativeFrom="margin">
              <wp:align>left</wp:align>
            </wp:positionH>
            <wp:positionV relativeFrom="paragraph">
              <wp:posOffset>190219</wp:posOffset>
            </wp:positionV>
            <wp:extent cx="2350770" cy="4313555"/>
            <wp:effectExtent l="0" t="0" r="0" b="0"/>
            <wp:wrapSquare wrapText="bothSides"/>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2350770" cy="4313555"/>
                    </a:xfrm>
                    <a:prstGeom prst="rect">
                      <a:avLst/>
                    </a:prstGeom>
                  </pic:spPr>
                </pic:pic>
              </a:graphicData>
            </a:graphic>
            <wp14:sizeRelH relativeFrom="page">
              <wp14:pctWidth>0</wp14:pctWidth>
            </wp14:sizeRelH>
            <wp14:sizeRelV relativeFrom="page">
              <wp14:pctHeight>0</wp14:pctHeight>
            </wp14:sizeRelV>
          </wp:anchor>
        </w:drawing>
      </w:r>
      <w:bookmarkEnd w:id="192"/>
      <w:bookmarkEnd w:id="193"/>
    </w:p>
    <w:p w:rsidR="000A5AD8" w:rsidRDefault="000A5AD8" w:rsidP="004F5C71">
      <w:pPr>
        <w:pStyle w:val="berschrift2"/>
        <w:numPr>
          <w:ilvl w:val="0"/>
          <w:numId w:val="0"/>
        </w:numPr>
      </w:pPr>
      <w:bookmarkStart w:id="194" w:name="_Toc477179694"/>
      <w:bookmarkStart w:id="195" w:name="_Toc477181598"/>
      <w:bookmarkStart w:id="196" w:name="_Toc478021702"/>
      <w:r>
        <w:rPr>
          <w:noProof/>
          <w:lang w:eastAsia="de-AT"/>
        </w:rPr>
        <w:drawing>
          <wp:anchor distT="0" distB="0" distL="114300" distR="114300" simplePos="0" relativeHeight="251709440" behindDoc="0" locked="0" layoutInCell="1" allowOverlap="1" wp14:anchorId="2ACA45F1" wp14:editId="2CE9FBBA">
            <wp:simplePos x="0" y="0"/>
            <wp:positionH relativeFrom="column">
              <wp:posOffset>2362332</wp:posOffset>
            </wp:positionH>
            <wp:positionV relativeFrom="paragraph">
              <wp:posOffset>149291</wp:posOffset>
            </wp:positionV>
            <wp:extent cx="3067050" cy="3400425"/>
            <wp:effectExtent l="0" t="0" r="0" b="9525"/>
            <wp:wrapSquare wrapText="bothSides"/>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3067050" cy="3400425"/>
                    </a:xfrm>
                    <a:prstGeom prst="rect">
                      <a:avLst/>
                    </a:prstGeom>
                  </pic:spPr>
                </pic:pic>
              </a:graphicData>
            </a:graphic>
            <wp14:sizeRelH relativeFrom="page">
              <wp14:pctWidth>0</wp14:pctWidth>
            </wp14:sizeRelH>
            <wp14:sizeRelV relativeFrom="page">
              <wp14:pctHeight>0</wp14:pctHeight>
            </wp14:sizeRelV>
          </wp:anchor>
        </w:drawing>
      </w:r>
      <w:bookmarkEnd w:id="194"/>
      <w:bookmarkEnd w:id="195"/>
      <w:bookmarkEnd w:id="196"/>
    </w:p>
    <w:p w:rsidR="000A5AD8" w:rsidRPr="00AA455A" w:rsidRDefault="000A5AD8" w:rsidP="002E2CE1"/>
    <w:p w:rsidR="000A5AD8" w:rsidRPr="00AA455A" w:rsidRDefault="000A5AD8" w:rsidP="002E2CE1"/>
    <w:p w:rsidR="000A5AD8" w:rsidRPr="00AA455A" w:rsidRDefault="000A5AD8" w:rsidP="002E2CE1"/>
    <w:p w:rsidR="000A5AD8" w:rsidRDefault="004F5C71" w:rsidP="002E2CE1">
      <w:r>
        <w:rPr>
          <w:noProof/>
          <w:lang w:eastAsia="de-AT"/>
        </w:rPr>
        <w:drawing>
          <wp:anchor distT="0" distB="0" distL="114300" distR="114300" simplePos="0" relativeHeight="251710464" behindDoc="1" locked="0" layoutInCell="1" allowOverlap="1">
            <wp:simplePos x="0" y="0"/>
            <wp:positionH relativeFrom="column">
              <wp:posOffset>3240595</wp:posOffset>
            </wp:positionH>
            <wp:positionV relativeFrom="paragraph">
              <wp:posOffset>-254651</wp:posOffset>
            </wp:positionV>
            <wp:extent cx="2196465" cy="4011295"/>
            <wp:effectExtent l="0" t="0" r="0" b="8255"/>
            <wp:wrapTight wrapText="bothSides">
              <wp:wrapPolygon edited="0">
                <wp:start x="0" y="0"/>
                <wp:lineTo x="0" y="21542"/>
                <wp:lineTo x="21356" y="21542"/>
                <wp:lineTo x="21356" y="0"/>
                <wp:lineTo x="0" y="0"/>
              </wp:wrapPolygon>
            </wp:wrapTight>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2196465" cy="4011295"/>
                    </a:xfrm>
                    <a:prstGeom prst="rect">
                      <a:avLst/>
                    </a:prstGeom>
                  </pic:spPr>
                </pic:pic>
              </a:graphicData>
            </a:graphic>
            <wp14:sizeRelH relativeFrom="page">
              <wp14:pctWidth>0</wp14:pctWidth>
            </wp14:sizeRelH>
            <wp14:sizeRelV relativeFrom="page">
              <wp14:pctHeight>0</wp14:pctHeight>
            </wp14:sizeRelV>
          </wp:anchor>
        </w:drawing>
      </w:r>
      <w:r>
        <w:rPr>
          <w:noProof/>
          <w:lang w:eastAsia="de-AT"/>
        </w:rPr>
        <w:drawing>
          <wp:anchor distT="0" distB="0" distL="114300" distR="114300" simplePos="0" relativeHeight="251711488" behindDoc="0" locked="0" layoutInCell="1" allowOverlap="1">
            <wp:simplePos x="0" y="0"/>
            <wp:positionH relativeFrom="column">
              <wp:posOffset>-35353</wp:posOffset>
            </wp:positionH>
            <wp:positionV relativeFrom="paragraph">
              <wp:posOffset>-255089</wp:posOffset>
            </wp:positionV>
            <wp:extent cx="2208530" cy="4017010"/>
            <wp:effectExtent l="0" t="0" r="1270" b="2540"/>
            <wp:wrapSquare wrapText="bothSides"/>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2208530" cy="4017010"/>
                    </a:xfrm>
                    <a:prstGeom prst="rect">
                      <a:avLst/>
                    </a:prstGeom>
                  </pic:spPr>
                </pic:pic>
              </a:graphicData>
            </a:graphic>
            <wp14:sizeRelH relativeFrom="page">
              <wp14:pctWidth>0</wp14:pctWidth>
            </wp14:sizeRelH>
            <wp14:sizeRelV relativeFrom="page">
              <wp14:pctHeight>0</wp14:pctHeight>
            </wp14:sizeRelV>
          </wp:anchor>
        </w:drawing>
      </w:r>
    </w:p>
    <w:p w:rsidR="004F5C71" w:rsidRPr="00AA455A" w:rsidRDefault="004F5C71" w:rsidP="002E2CE1"/>
    <w:p w:rsidR="000A5AD8" w:rsidRPr="00AA455A" w:rsidRDefault="000A5AD8" w:rsidP="002E2CE1"/>
    <w:p w:rsidR="000A5AD8" w:rsidRPr="00AA455A" w:rsidRDefault="000A5AD8" w:rsidP="002E2CE1"/>
    <w:p w:rsidR="00CE781A" w:rsidRDefault="00CE781A" w:rsidP="002E2CE1">
      <w:pPr>
        <w:pStyle w:val="berschrift2"/>
      </w:pPr>
      <w:bookmarkStart w:id="197" w:name="_Toc476901161"/>
      <w:bookmarkStart w:id="198" w:name="_Toc478021703"/>
      <w:r>
        <w:lastRenderedPageBreak/>
        <w:t>Vergleich mit Konkurrenzprodukten</w:t>
      </w:r>
      <w:bookmarkEnd w:id="197"/>
      <w:bookmarkEnd w:id="198"/>
      <w:r>
        <w:t xml:space="preserve"> </w:t>
      </w:r>
    </w:p>
    <w:p w:rsidR="00C855CE" w:rsidRDefault="00595EF4" w:rsidP="002E2CE1">
      <w:pPr>
        <w:pStyle w:val="berschrift3"/>
        <w:rPr>
          <w:lang w:val="de-DE" w:eastAsia="en-US"/>
        </w:rPr>
      </w:pPr>
      <w:bookmarkStart w:id="199" w:name="_Toc476901162"/>
      <w:bookmarkStart w:id="200" w:name="_Toc478021704"/>
      <w:r>
        <w:rPr>
          <w:noProof/>
          <w:lang w:eastAsia="de-AT"/>
        </w:rPr>
        <mc:AlternateContent>
          <mc:Choice Requires="wps">
            <w:drawing>
              <wp:anchor distT="0" distB="0" distL="114300" distR="114300" simplePos="0" relativeHeight="251751424" behindDoc="0" locked="0" layoutInCell="1" allowOverlap="1" wp14:anchorId="37F2DB47" wp14:editId="7AD2F8EC">
                <wp:simplePos x="0" y="0"/>
                <wp:positionH relativeFrom="column">
                  <wp:posOffset>4704080</wp:posOffset>
                </wp:positionH>
                <wp:positionV relativeFrom="paragraph">
                  <wp:posOffset>3221355</wp:posOffset>
                </wp:positionV>
                <wp:extent cx="1704340" cy="635"/>
                <wp:effectExtent l="0" t="0" r="0" b="18415"/>
                <wp:wrapSquare wrapText="bothSides"/>
                <wp:docPr id="89" name="Textfeld 89"/>
                <wp:cNvGraphicFramePr/>
                <a:graphic xmlns:a="http://schemas.openxmlformats.org/drawingml/2006/main">
                  <a:graphicData uri="http://schemas.microsoft.com/office/word/2010/wordprocessingShape">
                    <wps:wsp>
                      <wps:cNvSpPr txBox="1"/>
                      <wps:spPr>
                        <a:xfrm>
                          <a:off x="0" y="0"/>
                          <a:ext cx="1704340" cy="635"/>
                        </a:xfrm>
                        <a:prstGeom prst="rect">
                          <a:avLst/>
                        </a:prstGeom>
                        <a:solidFill>
                          <a:prstClr val="white"/>
                        </a:solidFill>
                        <a:ln>
                          <a:noFill/>
                        </a:ln>
                      </wps:spPr>
                      <wps:txbx>
                        <w:txbxContent>
                          <w:p w:rsidR="00CC4D42" w:rsidRDefault="00CC4D42" w:rsidP="00595EF4">
                            <w:pPr>
                              <w:pStyle w:val="Beschriftung"/>
                              <w:rPr>
                                <w:noProof/>
                              </w:rPr>
                            </w:pPr>
                            <w:r>
                              <w:t xml:space="preserve">Abbildung </w:t>
                            </w:r>
                            <w:fldSimple w:instr=" SEQ Abbildung \* ARABIC ">
                              <w:r>
                                <w:rPr>
                                  <w:noProof/>
                                </w:rPr>
                                <w:t>16</w:t>
                              </w:r>
                            </w:fldSimple>
                            <w:r>
                              <w:t>: Meine Pilze App Screensho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F2DB47" id="Textfeld 89" o:spid="_x0000_s1040" type="#_x0000_t202" style="position:absolute;left:0;text-align:left;margin-left:370.4pt;margin-top:253.65pt;width:134.2pt;height:.05pt;z-index:25175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5MGMQIAAGcEAAAOAAAAZHJzL2Uyb0RvYy54bWysVFFv2yAQfp+0/4B4X5y0WddFcaosVaZJ&#10;UVspmfpMMMRIwDEgsbNfvwPbadftadoLPu6Og+/77jy/a40mJ+GDAlvSyWhMibAcKmUPJf2+W3+4&#10;pSREZiumwYqSnkWgd4v37+aNm4krqEFXwhMsYsOscSWtY3Szogi8FoaFEThhMSjBGxZx6w9F5VmD&#10;1Y0ursbjm6IBXzkPXISA3vsuSBe5vpSCx0cpg4hElxTfFvPq87pPa7GYs9nBM1cr3j+D/cMrDFMW&#10;L72UumeRkaNXf5QyinsIIOOIgylASsVFxoBoJuM3aLY1cyJjQXKCu9AU/l9Z/nB68kRVJb39TIll&#10;BjXaiTZKoSuCLuSncWGGaVuHibH9Ai3qPPgDOhPsVnqTvgiIYByZPl/YxWqEp0OfxtPrKYY4xm6u&#10;P6YaxctR50P8KsCQZJTUo3SZUXbahNilDinppgBaVWulddqkwEp7cmIoc1OrKPriv2Vpm3ItpFNd&#10;weQpEr4OR7Jiu28zH5PpAHIP1Rmxe+i6Jzi+VnjhhoX4xDy2C2LCEYiPuEgNTUmhtyipwf/8mz/l&#10;o4oYpaTB9itp+HFkXlCiv1nUN/XqYPjB2A+GPZoVINQJDpfj2cQDPurBlB7MM07GMt2CIWY53lXS&#10;OJir2A0BThYXy2VOwo50LG7s1vFUeiB21z4z73pZIqr5AENjstkbdbrcrI9bHiNSnaVLxHYs9nxj&#10;N2fx+8lL4/J6n7Ne/g+LXwAAAP//AwBQSwMEFAAGAAgAAAAhAARtTpviAAAADAEAAA8AAABkcnMv&#10;ZG93bnJldi54bWxMj8FOwzAQRO9I/IO1SFwQtWlDCyFOVVVwoJeK0As3N97GgXgd2U4b/h6XCxx3&#10;djTzpliOtmNH9KF1JOFuIoAh1U631EjYvb/cPgALUZFWnSOU8I0BluXlRaFy7U70hscqNiyFUMiV&#10;BBNjn3MeaoNWhYnrkdLv4LxVMZ2+4dqrUwq3HZ8KMedWtZQajOpxbbD+qgYrYZt9bM3NcHjerLKZ&#10;f90N6/lnU0l5fTWunoBFHOOfGc74CR3KxLR3A+nAOgmLTCT0KOFeLGbAzg4hHqfA9r9SBrws+P8R&#10;5Q8AAAD//wMAUEsBAi0AFAAGAAgAAAAhALaDOJL+AAAA4QEAABMAAAAAAAAAAAAAAAAAAAAAAFtD&#10;b250ZW50X1R5cGVzXS54bWxQSwECLQAUAAYACAAAACEAOP0h/9YAAACUAQAACwAAAAAAAAAAAAAA&#10;AAAvAQAAX3JlbHMvLnJlbHNQSwECLQAUAAYACAAAACEAeEOTBjECAABnBAAADgAAAAAAAAAAAAAA&#10;AAAuAgAAZHJzL2Uyb0RvYy54bWxQSwECLQAUAAYACAAAACEABG1Om+IAAAAMAQAADwAAAAAAAAAA&#10;AAAAAACLBAAAZHJzL2Rvd25yZXYueG1sUEsFBgAAAAAEAAQA8wAAAJoFAAAAAA==&#10;" stroked="f">
                <v:textbox style="mso-fit-shape-to-text:t" inset="0,0,0,0">
                  <w:txbxContent>
                    <w:p w:rsidR="00CC4D42" w:rsidRDefault="00CC4D42" w:rsidP="00595EF4">
                      <w:pPr>
                        <w:pStyle w:val="Beschriftung"/>
                        <w:rPr>
                          <w:noProof/>
                        </w:rPr>
                      </w:pPr>
                      <w:r>
                        <w:t xml:space="preserve">Abbildung </w:t>
                      </w:r>
                      <w:fldSimple w:instr=" SEQ Abbildung \* ARABIC ">
                        <w:r>
                          <w:rPr>
                            <w:noProof/>
                          </w:rPr>
                          <w:t>16</w:t>
                        </w:r>
                      </w:fldSimple>
                      <w:r>
                        <w:t>: Meine Pilze App Screenshot</w:t>
                      </w:r>
                    </w:p>
                  </w:txbxContent>
                </v:textbox>
                <w10:wrap type="square"/>
              </v:shape>
            </w:pict>
          </mc:Fallback>
        </mc:AlternateContent>
      </w:r>
      <w:r w:rsidR="00C855CE">
        <w:rPr>
          <w:noProof/>
          <w:lang w:eastAsia="de-AT"/>
        </w:rPr>
        <w:drawing>
          <wp:anchor distT="0" distB="0" distL="114300" distR="114300" simplePos="0" relativeHeight="251669504" behindDoc="0" locked="0" layoutInCell="1" allowOverlap="1" wp14:anchorId="37766004" wp14:editId="534E4F2C">
            <wp:simplePos x="0" y="0"/>
            <wp:positionH relativeFrom="column">
              <wp:posOffset>4704218</wp:posOffset>
            </wp:positionH>
            <wp:positionV relativeFrom="paragraph">
              <wp:posOffset>133093</wp:posOffset>
            </wp:positionV>
            <wp:extent cx="1704340" cy="3031490"/>
            <wp:effectExtent l="0" t="0" r="0" b="0"/>
            <wp:wrapSquare wrapText="bothSides"/>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704340" cy="3031490"/>
                    </a:xfrm>
                    <a:prstGeom prst="rect">
                      <a:avLst/>
                    </a:prstGeom>
                  </pic:spPr>
                </pic:pic>
              </a:graphicData>
            </a:graphic>
            <wp14:sizeRelH relativeFrom="page">
              <wp14:pctWidth>0</wp14:pctWidth>
            </wp14:sizeRelH>
            <wp14:sizeRelV relativeFrom="page">
              <wp14:pctHeight>0</wp14:pctHeight>
            </wp14:sizeRelV>
          </wp:anchor>
        </w:drawing>
      </w:r>
      <w:r w:rsidR="00C855CE">
        <w:rPr>
          <w:lang w:val="de-DE" w:eastAsia="en-US"/>
        </w:rPr>
        <w:t>Meine Pilze (Pilzbestimmung) Entwickler: Meine Pilze</w:t>
      </w:r>
      <w:bookmarkEnd w:id="199"/>
      <w:bookmarkEnd w:id="200"/>
    </w:p>
    <w:p w:rsidR="00C855CE" w:rsidRDefault="00C855CE" w:rsidP="002E2CE1">
      <w:pPr>
        <w:rPr>
          <w:lang w:val="de-DE" w:eastAsia="en-US"/>
        </w:rPr>
      </w:pPr>
    </w:p>
    <w:p w:rsidR="00C855CE" w:rsidRDefault="00C855CE" w:rsidP="002E2CE1">
      <w:pPr>
        <w:rPr>
          <w:lang w:val="de-DE" w:eastAsia="en-US"/>
        </w:rPr>
      </w:pPr>
      <w:r>
        <w:rPr>
          <w:lang w:val="de-DE" w:eastAsia="en-US"/>
        </w:rPr>
        <w:t>Vorteile:</w:t>
      </w:r>
    </w:p>
    <w:p w:rsidR="00C855CE" w:rsidRDefault="00C855CE" w:rsidP="00BC12A2">
      <w:pPr>
        <w:ind w:firstLine="708"/>
        <w:rPr>
          <w:lang w:val="de-DE" w:eastAsia="en-US"/>
        </w:rPr>
      </w:pPr>
      <w:r>
        <w:rPr>
          <w:lang w:val="de-DE" w:eastAsia="en-US"/>
        </w:rPr>
        <w:t>Eine Fundliste kann gefüllt werden</w:t>
      </w:r>
    </w:p>
    <w:p w:rsidR="00C855CE" w:rsidRDefault="00C855CE" w:rsidP="00BC12A2">
      <w:pPr>
        <w:ind w:firstLine="708"/>
        <w:rPr>
          <w:lang w:val="de-DE" w:eastAsia="en-US"/>
        </w:rPr>
      </w:pPr>
      <w:r>
        <w:rPr>
          <w:lang w:val="de-DE" w:eastAsia="en-US"/>
        </w:rPr>
        <w:t xml:space="preserve">(in der Kostenpflichtigen Variante) Größere Pilzdatenbank </w:t>
      </w:r>
    </w:p>
    <w:p w:rsidR="00C855CE" w:rsidRDefault="00C855CE" w:rsidP="00BC12A2">
      <w:pPr>
        <w:ind w:firstLine="708"/>
        <w:rPr>
          <w:lang w:val="de-DE" w:eastAsia="en-US"/>
        </w:rPr>
      </w:pPr>
      <w:r>
        <w:rPr>
          <w:lang w:val="de-DE" w:eastAsia="en-US"/>
        </w:rPr>
        <w:t>Zusätzliche Quiz Fragen um sich mit weiterzubilden</w:t>
      </w:r>
    </w:p>
    <w:p w:rsidR="00C855CE" w:rsidRDefault="00C855CE" w:rsidP="002E2CE1">
      <w:pPr>
        <w:rPr>
          <w:lang w:val="de-DE" w:eastAsia="en-US"/>
        </w:rPr>
      </w:pPr>
    </w:p>
    <w:p w:rsidR="00C855CE" w:rsidRDefault="00C855CE" w:rsidP="002E2CE1">
      <w:pPr>
        <w:rPr>
          <w:lang w:val="de-DE" w:eastAsia="en-US"/>
        </w:rPr>
      </w:pPr>
      <w:r>
        <w:rPr>
          <w:lang w:val="de-DE" w:eastAsia="en-US"/>
        </w:rPr>
        <w:t>Nachteile:</w:t>
      </w:r>
    </w:p>
    <w:p w:rsidR="00C855CE" w:rsidRDefault="00C855CE" w:rsidP="00BC12A2">
      <w:pPr>
        <w:ind w:firstLine="708"/>
        <w:rPr>
          <w:lang w:val="de-DE" w:eastAsia="en-US"/>
        </w:rPr>
      </w:pPr>
      <w:r>
        <w:rPr>
          <w:lang w:val="de-DE" w:eastAsia="en-US"/>
        </w:rPr>
        <w:t>Keine Bilderkennung</w:t>
      </w:r>
    </w:p>
    <w:p w:rsidR="00C855CE" w:rsidRDefault="00C855CE" w:rsidP="00BC12A2">
      <w:pPr>
        <w:ind w:firstLine="708"/>
        <w:rPr>
          <w:lang w:val="de-DE" w:eastAsia="en-US"/>
        </w:rPr>
      </w:pPr>
      <w:r>
        <w:rPr>
          <w:lang w:val="de-DE" w:eastAsia="en-US"/>
        </w:rPr>
        <w:t>Design (entspricht nicht den Designrichtlinien der Plattformen)</w:t>
      </w:r>
    </w:p>
    <w:p w:rsidR="00C855CE" w:rsidRDefault="00C855CE" w:rsidP="00BC12A2">
      <w:pPr>
        <w:ind w:firstLine="708"/>
        <w:rPr>
          <w:noProof/>
          <w:lang w:eastAsia="de-AT"/>
        </w:rPr>
      </w:pPr>
      <w:r>
        <w:rPr>
          <w:lang w:val="de-DE" w:eastAsia="en-US"/>
        </w:rPr>
        <w:t>Sehr umständlich Pilze zu bestimmen.</w:t>
      </w:r>
      <w:r w:rsidRPr="001D6FFE">
        <w:rPr>
          <w:noProof/>
          <w:lang w:eastAsia="de-AT"/>
        </w:rPr>
        <w:t xml:space="preserve"> </w:t>
      </w:r>
    </w:p>
    <w:p w:rsidR="00C855CE" w:rsidRDefault="00C855CE" w:rsidP="002E2CE1">
      <w:pPr>
        <w:rPr>
          <w:noProof/>
          <w:lang w:eastAsia="de-AT"/>
        </w:rPr>
      </w:pPr>
      <w:r>
        <w:rPr>
          <w:noProof/>
          <w:lang w:eastAsia="de-AT"/>
        </w:rPr>
        <w:t xml:space="preserve">Funktionsweise: </w:t>
      </w:r>
    </w:p>
    <w:p w:rsidR="00C855CE" w:rsidRPr="00961FD3" w:rsidRDefault="00C855CE" w:rsidP="002E2CE1">
      <w:pPr>
        <w:rPr>
          <w:noProof/>
          <w:lang w:eastAsia="de-AT"/>
        </w:rPr>
      </w:pPr>
      <w:r>
        <w:rPr>
          <w:noProof/>
          <w:lang w:eastAsia="de-AT"/>
        </w:rPr>
        <w:t>Der mit Mushroom Identifier vergleichbare Teil ist der Punkt „Merkmalsuche“</w:t>
      </w:r>
    </w:p>
    <w:p w:rsidR="00C855CE" w:rsidRDefault="00C855CE" w:rsidP="002E2CE1">
      <w:pPr>
        <w:rPr>
          <w:lang w:val="de-DE" w:eastAsia="en-US"/>
        </w:rPr>
      </w:pPr>
      <w:r>
        <w:rPr>
          <w:lang w:val="de-DE" w:eastAsia="en-US"/>
        </w:rPr>
        <w:t xml:space="preserve"> </w:t>
      </w:r>
    </w:p>
    <w:p w:rsidR="00C855CE" w:rsidRDefault="00595EF4" w:rsidP="002E2CE1">
      <w:pPr>
        <w:rPr>
          <w:lang w:val="de-DE" w:eastAsia="en-US"/>
        </w:rPr>
      </w:pPr>
      <w:r>
        <w:rPr>
          <w:noProof/>
          <w:lang w:eastAsia="de-AT"/>
        </w:rPr>
        <mc:AlternateContent>
          <mc:Choice Requires="wps">
            <w:drawing>
              <wp:anchor distT="0" distB="0" distL="114300" distR="114300" simplePos="0" relativeHeight="251753472" behindDoc="0" locked="0" layoutInCell="1" allowOverlap="1" wp14:anchorId="5A8E2095" wp14:editId="1984CCB2">
                <wp:simplePos x="0" y="0"/>
                <wp:positionH relativeFrom="column">
                  <wp:posOffset>4620895</wp:posOffset>
                </wp:positionH>
                <wp:positionV relativeFrom="paragraph">
                  <wp:posOffset>3265805</wp:posOffset>
                </wp:positionV>
                <wp:extent cx="1729740" cy="635"/>
                <wp:effectExtent l="0" t="0" r="3810" b="18415"/>
                <wp:wrapSquare wrapText="bothSides"/>
                <wp:docPr id="90" name="Textfeld 90"/>
                <wp:cNvGraphicFramePr/>
                <a:graphic xmlns:a="http://schemas.openxmlformats.org/drawingml/2006/main">
                  <a:graphicData uri="http://schemas.microsoft.com/office/word/2010/wordprocessingShape">
                    <wps:wsp>
                      <wps:cNvSpPr txBox="1"/>
                      <wps:spPr>
                        <a:xfrm>
                          <a:off x="0" y="0"/>
                          <a:ext cx="1729740" cy="635"/>
                        </a:xfrm>
                        <a:prstGeom prst="rect">
                          <a:avLst/>
                        </a:prstGeom>
                        <a:solidFill>
                          <a:prstClr val="white"/>
                        </a:solidFill>
                        <a:ln>
                          <a:noFill/>
                        </a:ln>
                      </wps:spPr>
                      <wps:txbx>
                        <w:txbxContent>
                          <w:p w:rsidR="00CC4D42" w:rsidRPr="004728ED" w:rsidRDefault="00CC4D42" w:rsidP="00595EF4">
                            <w:pPr>
                              <w:pStyle w:val="Beschriftung"/>
                              <w:rPr>
                                <w:noProof/>
                                <w:sz w:val="24"/>
                                <w:szCs w:val="24"/>
                              </w:rPr>
                            </w:pPr>
                            <w:r>
                              <w:t xml:space="preserve">Abbildung </w:t>
                            </w:r>
                            <w:fldSimple w:instr=" SEQ Abbildung \* ARABIC ">
                              <w:r>
                                <w:rPr>
                                  <w:noProof/>
                                </w:rPr>
                                <w:t>17</w:t>
                              </w:r>
                            </w:fldSimple>
                            <w:r>
                              <w:t>: Pilze App Screensho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8E2095" id="Textfeld 90" o:spid="_x0000_s1041" type="#_x0000_t202" style="position:absolute;margin-left:363.85pt;margin-top:257.15pt;width:136.2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D/GLwIAAGcEAAAOAAAAZHJzL2Uyb0RvYy54bWysVMGO2yAQvVfqPyDujZO03e1acVZpVqkq&#10;RbsrJdWeCYYYCRgKJHb69R1wnLTbnqpe8DAzPHjzZjy774wmR+GDAlvRyWhMibAcamX3Ff22Xb37&#10;REmIzNZMgxUVPYlA7+dv38xaV4opNKBr4QmC2FC2rqJNjK4sisAbYVgYgRMWgxK8YRG3fl/UnrWI&#10;bnQxHY9vihZ87TxwEQJ6H/ognWd8KQWPT1IGEYmuKL4t5tXndZfWYj5j5d4z1yh+fgb7h1cYpixe&#10;eoF6YJGRg1d/QBnFPQSQccTBFCCl4iJzQDaT8Ss2m4Y5kblgcYK7lCn8P1j+eHz2RNUVvcPyWGZQ&#10;o63oohS6JujC+rQulJi2cZgYu8/Qoc6DP6Az0e6kN+mLhAjGEep0qS6iEZ4O3U7vbj9giGPs5v3H&#10;hFFcjzof4hcBhiSjoh6lyxVlx3WIfeqQkm4KoFW9UlqnTQostSdHhjK3jYriDP5blrYp10I61QMm&#10;T5H49TySFbtdl+sxyQ9Mrh3UJ+Tuoe+e4PhK4YVrFuIz89guyAlHID7hIjW0FYWzRUkD/sff/Ckf&#10;VcQoJS22X0XD9wPzghL91aK+CBkHww/GbjDswSwBqU5wuBzPJh7wUQ+m9GBecDIW6RYMMcvxrorG&#10;wVzGfghwsrhYLHISdqRjcW03jifoobDb7oV5d5YlopqPMDQmK1+p0+dmfdziELHUWbprFc/1xm7O&#10;4p8nL43Lr/ucdf0/zH8CAAD//wMAUEsDBBQABgAIAAAAIQBhP/QF4gAAAAwBAAAPAAAAZHJzL2Rv&#10;d25yZXYueG1sTI+xTsMwEIZ3JN7BOiQWRO20oUEhTlVVMMBSEbqwufE1DsTnKHba8Pa4XWC8u0//&#10;fX+xmmzHjjj41pGEZCaAIdVOt9RI2H283D8C80GRVp0jlPCDHlbl9VWhcu1O9I7HKjQshpDPlQQT&#10;Qp9z7muDVvmZ65Hi7eAGq0Ich4brQZ1iuO34XIglt6ql+MGoHjcG6+9qtBK26efW3I2H57d1uhhe&#10;d+Nm+dVUUt7eTOsnYAGn8AfDWT+qQxmd9m4k7VknIZtnWUQlPCTpAtiZEEIkwPaXVQq8LPj/EuUv&#10;AAAA//8DAFBLAQItABQABgAIAAAAIQC2gziS/gAAAOEBAAATAAAAAAAAAAAAAAAAAAAAAABbQ29u&#10;dGVudF9UeXBlc10ueG1sUEsBAi0AFAAGAAgAAAAhADj9If/WAAAAlAEAAAsAAAAAAAAAAAAAAAAA&#10;LwEAAF9yZWxzLy5yZWxzUEsBAi0AFAAGAAgAAAAhAP3MP8YvAgAAZwQAAA4AAAAAAAAAAAAAAAAA&#10;LgIAAGRycy9lMm9Eb2MueG1sUEsBAi0AFAAGAAgAAAAhAGE/9AXiAAAADAEAAA8AAAAAAAAAAAAA&#10;AAAAiQQAAGRycy9kb3ducmV2LnhtbFBLBQYAAAAABAAEAPMAAACYBQAAAAA=&#10;" stroked="f">
                <v:textbox style="mso-fit-shape-to-text:t" inset="0,0,0,0">
                  <w:txbxContent>
                    <w:p w:rsidR="00CC4D42" w:rsidRPr="004728ED" w:rsidRDefault="00CC4D42" w:rsidP="00595EF4">
                      <w:pPr>
                        <w:pStyle w:val="Beschriftung"/>
                        <w:rPr>
                          <w:noProof/>
                          <w:sz w:val="24"/>
                          <w:szCs w:val="24"/>
                        </w:rPr>
                      </w:pPr>
                      <w:r>
                        <w:t xml:space="preserve">Abbildung </w:t>
                      </w:r>
                      <w:fldSimple w:instr=" SEQ Abbildung \* ARABIC ">
                        <w:r>
                          <w:rPr>
                            <w:noProof/>
                          </w:rPr>
                          <w:t>17</w:t>
                        </w:r>
                      </w:fldSimple>
                      <w:r>
                        <w:t>: Pilze App Screenshot</w:t>
                      </w:r>
                    </w:p>
                  </w:txbxContent>
                </v:textbox>
                <w10:wrap type="square"/>
              </v:shape>
            </w:pict>
          </mc:Fallback>
        </mc:AlternateContent>
      </w:r>
      <w:r w:rsidR="00C855CE">
        <w:rPr>
          <w:noProof/>
          <w:lang w:eastAsia="de-AT"/>
        </w:rPr>
        <w:drawing>
          <wp:anchor distT="0" distB="0" distL="114300" distR="114300" simplePos="0" relativeHeight="251671552" behindDoc="0" locked="0" layoutInCell="1" allowOverlap="1" wp14:anchorId="7E401D07" wp14:editId="7CA691C5">
            <wp:simplePos x="0" y="0"/>
            <wp:positionH relativeFrom="column">
              <wp:posOffset>4620895</wp:posOffset>
            </wp:positionH>
            <wp:positionV relativeFrom="paragraph">
              <wp:posOffset>133350</wp:posOffset>
            </wp:positionV>
            <wp:extent cx="1729740" cy="3075305"/>
            <wp:effectExtent l="0" t="0" r="3810" b="0"/>
            <wp:wrapSquare wrapText="bothSides"/>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1729740" cy="3075305"/>
                    </a:xfrm>
                    <a:prstGeom prst="rect">
                      <a:avLst/>
                    </a:prstGeom>
                  </pic:spPr>
                </pic:pic>
              </a:graphicData>
            </a:graphic>
            <wp14:sizeRelH relativeFrom="page">
              <wp14:pctWidth>0</wp14:pctWidth>
            </wp14:sizeRelH>
            <wp14:sizeRelV relativeFrom="page">
              <wp14:pctHeight>0</wp14:pctHeight>
            </wp14:sizeRelV>
          </wp:anchor>
        </w:drawing>
      </w:r>
    </w:p>
    <w:p w:rsidR="00C855CE" w:rsidRDefault="00C855CE" w:rsidP="002E2CE1">
      <w:pPr>
        <w:pStyle w:val="berschrift3"/>
        <w:rPr>
          <w:lang w:val="de-DE" w:eastAsia="en-US"/>
        </w:rPr>
      </w:pPr>
      <w:bookmarkStart w:id="201" w:name="_Toc476901163"/>
      <w:bookmarkStart w:id="202" w:name="_Toc478021705"/>
      <w:r>
        <w:rPr>
          <w:lang w:val="de-DE" w:eastAsia="en-US"/>
        </w:rPr>
        <w:t>Pilze Entwickler: Kirill Sidorov</w:t>
      </w:r>
      <w:bookmarkEnd w:id="201"/>
      <w:bookmarkEnd w:id="202"/>
    </w:p>
    <w:p w:rsidR="00C855CE" w:rsidRDefault="00C855CE" w:rsidP="002E2CE1">
      <w:pPr>
        <w:rPr>
          <w:lang w:val="de-DE" w:eastAsia="en-US"/>
        </w:rPr>
      </w:pPr>
    </w:p>
    <w:p w:rsidR="00C855CE" w:rsidRDefault="00C855CE" w:rsidP="002E2CE1">
      <w:pPr>
        <w:rPr>
          <w:lang w:val="de-DE" w:eastAsia="en-US"/>
        </w:rPr>
      </w:pPr>
      <w:r>
        <w:rPr>
          <w:lang w:val="de-DE" w:eastAsia="en-US"/>
        </w:rPr>
        <w:t>Vorteile:</w:t>
      </w:r>
    </w:p>
    <w:p w:rsidR="00C855CE" w:rsidRDefault="00C855CE" w:rsidP="00BC12A2">
      <w:pPr>
        <w:ind w:firstLine="708"/>
        <w:rPr>
          <w:lang w:val="de-DE" w:eastAsia="en-US"/>
        </w:rPr>
      </w:pPr>
      <w:r>
        <w:rPr>
          <w:lang w:val="de-DE" w:eastAsia="en-US"/>
        </w:rPr>
        <w:t>Größere Pilzdatenbank</w:t>
      </w:r>
    </w:p>
    <w:p w:rsidR="00C855CE" w:rsidRDefault="00C855CE" w:rsidP="002E2CE1">
      <w:pPr>
        <w:rPr>
          <w:lang w:val="de-DE" w:eastAsia="en-US"/>
        </w:rPr>
      </w:pPr>
      <w:r>
        <w:rPr>
          <w:lang w:val="de-DE" w:eastAsia="en-US"/>
        </w:rPr>
        <w:t xml:space="preserve">Nachteile: </w:t>
      </w:r>
    </w:p>
    <w:p w:rsidR="00C855CE" w:rsidRDefault="00C855CE" w:rsidP="00BC12A2">
      <w:pPr>
        <w:ind w:firstLine="708"/>
        <w:rPr>
          <w:lang w:val="de-DE" w:eastAsia="en-US"/>
        </w:rPr>
      </w:pPr>
      <w:r>
        <w:rPr>
          <w:lang w:val="de-DE" w:eastAsia="en-US"/>
        </w:rPr>
        <w:t>Keine Bilderkennung</w:t>
      </w:r>
    </w:p>
    <w:p w:rsidR="00C855CE" w:rsidRDefault="00C855CE" w:rsidP="00BC12A2">
      <w:pPr>
        <w:ind w:firstLine="708"/>
        <w:rPr>
          <w:lang w:val="de-DE" w:eastAsia="en-US"/>
        </w:rPr>
      </w:pPr>
      <w:r>
        <w:rPr>
          <w:lang w:val="de-DE" w:eastAsia="en-US"/>
        </w:rPr>
        <w:t>Design (entspricht nicht den Designrichtlinien der Plattformen)</w:t>
      </w:r>
    </w:p>
    <w:p w:rsidR="00C855CE" w:rsidRDefault="00C855CE" w:rsidP="00BC12A2">
      <w:pPr>
        <w:ind w:firstLine="708"/>
        <w:rPr>
          <w:lang w:val="de-DE" w:eastAsia="en-US"/>
        </w:rPr>
      </w:pPr>
      <w:r>
        <w:rPr>
          <w:lang w:val="de-DE" w:eastAsia="en-US"/>
        </w:rPr>
        <w:t xml:space="preserve">Keine Möglichkeit der Merkmalsuche. </w:t>
      </w:r>
    </w:p>
    <w:p w:rsidR="00C855CE" w:rsidRDefault="00C855CE" w:rsidP="002E2CE1">
      <w:pPr>
        <w:rPr>
          <w:lang w:val="de-DE" w:eastAsia="en-US"/>
        </w:rPr>
      </w:pPr>
      <w:r>
        <w:rPr>
          <w:lang w:val="de-DE" w:eastAsia="en-US"/>
        </w:rPr>
        <w:t>Funktionsweise:</w:t>
      </w:r>
    </w:p>
    <w:p w:rsidR="00C855CE" w:rsidRDefault="00C855CE" w:rsidP="002E2CE1">
      <w:pPr>
        <w:rPr>
          <w:lang w:val="de-DE" w:eastAsia="en-US"/>
        </w:rPr>
      </w:pPr>
      <w:r>
        <w:rPr>
          <w:lang w:val="de-DE" w:eastAsia="en-US"/>
        </w:rPr>
        <w:t>Es wird nur nach Ungenießbar, Giftig und Essbar unterschieden. Entscheidet man sich für eine Kategorie werden Bilder mit den dazugehörigen Namen aufgelistet, entscheidet man sich für einen wird der Wikipediatext zu dem Pilz angezeigt.</w:t>
      </w:r>
    </w:p>
    <w:p w:rsidR="00C855CE" w:rsidRDefault="00C855CE" w:rsidP="002E2CE1">
      <w:pPr>
        <w:rPr>
          <w:lang w:val="de-DE" w:eastAsia="en-US"/>
        </w:rPr>
      </w:pPr>
    </w:p>
    <w:p w:rsidR="00C855CE" w:rsidRDefault="00595EF4" w:rsidP="002E2CE1">
      <w:pPr>
        <w:pStyle w:val="berschrift3"/>
        <w:rPr>
          <w:lang w:val="de-DE" w:eastAsia="en-US"/>
        </w:rPr>
      </w:pPr>
      <w:bookmarkStart w:id="203" w:name="_Toc476901164"/>
      <w:bookmarkStart w:id="204" w:name="_Toc478021706"/>
      <w:r>
        <w:rPr>
          <w:noProof/>
          <w:lang w:eastAsia="de-AT"/>
        </w:rPr>
        <w:lastRenderedPageBreak/>
        <mc:AlternateContent>
          <mc:Choice Requires="wps">
            <w:drawing>
              <wp:anchor distT="0" distB="0" distL="114300" distR="114300" simplePos="0" relativeHeight="251755520" behindDoc="0" locked="0" layoutInCell="1" allowOverlap="1" wp14:anchorId="2FFBDC05" wp14:editId="6C3484AE">
                <wp:simplePos x="0" y="0"/>
                <wp:positionH relativeFrom="column">
                  <wp:posOffset>4678045</wp:posOffset>
                </wp:positionH>
                <wp:positionV relativeFrom="paragraph">
                  <wp:posOffset>3071495</wp:posOffset>
                </wp:positionV>
                <wp:extent cx="1691005" cy="635"/>
                <wp:effectExtent l="0" t="0" r="4445" b="18415"/>
                <wp:wrapSquare wrapText="bothSides"/>
                <wp:docPr id="91" name="Textfeld 91"/>
                <wp:cNvGraphicFramePr/>
                <a:graphic xmlns:a="http://schemas.openxmlformats.org/drawingml/2006/main">
                  <a:graphicData uri="http://schemas.microsoft.com/office/word/2010/wordprocessingShape">
                    <wps:wsp>
                      <wps:cNvSpPr txBox="1"/>
                      <wps:spPr>
                        <a:xfrm>
                          <a:off x="0" y="0"/>
                          <a:ext cx="1691005" cy="635"/>
                        </a:xfrm>
                        <a:prstGeom prst="rect">
                          <a:avLst/>
                        </a:prstGeom>
                        <a:solidFill>
                          <a:prstClr val="white"/>
                        </a:solidFill>
                        <a:ln>
                          <a:noFill/>
                        </a:ln>
                      </wps:spPr>
                      <wps:txbx>
                        <w:txbxContent>
                          <w:p w:rsidR="00CC4D42" w:rsidRDefault="00CC4D42" w:rsidP="00595EF4">
                            <w:pPr>
                              <w:pStyle w:val="Beschriftung"/>
                              <w:rPr>
                                <w:noProof/>
                              </w:rPr>
                            </w:pPr>
                            <w:r>
                              <w:t xml:space="preserve">Abbildung </w:t>
                            </w:r>
                            <w:fldSimple w:instr=" SEQ Abbildung \* ARABIC ">
                              <w:r>
                                <w:rPr>
                                  <w:noProof/>
                                </w:rPr>
                                <w:t>18</w:t>
                              </w:r>
                            </w:fldSimple>
                            <w:r>
                              <w:t>: Pilzführer Nature Lexicon App Screensho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FBDC05" id="Textfeld 91" o:spid="_x0000_s1042" type="#_x0000_t202" style="position:absolute;left:0;text-align:left;margin-left:368.35pt;margin-top:241.85pt;width:133.15pt;height:.0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DrMAIAAGcEAAAOAAAAZHJzL2Uyb0RvYy54bWysVFFv2yAQfp+0/4B4X+x0arRacaosVaZJ&#10;UVspmfpMMMRIwDEgsbNfvwPH6dbtadoLPu6Og+/77jy/740mJ+GDAlvT6aSkRFgOjbKHmn7brT98&#10;oiREZhumwYqankWg94v37+adq8QNtKAb4QkWsaHqXE3bGF1VFIG3wrAwAScsBiV4wyJu/aFoPOuw&#10;utHFTVnOig584zxwEQJ6H4YgXeT6Ugoen6QMIhJdU3xbzKvP6z6txWLOqoNnrlX88gz2D68wTFm8&#10;9FrqgUVGjl79Ucoo7iGAjBMOpgApFRcZA6KZlm/QbFvmRMaC5AR3pSn8v7L88fTsiWpqejelxDKD&#10;Gu1EH6XQDUEX8tO5UGHa1mFi7D9DjzqP/oDOBLuX3qQvAiIYR6bPV3axGuHp0OxuWpa3lHCMzT7e&#10;phrF61HnQ/wiwJBk1NSjdJlRdtqEOKSOKemmAFo1a6V12qTASntyYihz16ooLsV/y9I25VpIp4aC&#10;yVMkfAOOZMV+32c+prMR5B6aM2L3MHRPcHyt8MINC/GZeWwXhIsjEJ9wkRq6msLFoqQF/+Nv/pSP&#10;KmKUkg7br6bh+5F5QYn+alHf1Kuj4UdjPxr2aFaAUFEyfE028YCPejSlB/OCk7FMt2CIWY531TSO&#10;5ioOQ4CTxcVymZOwIx2LG7t1PJUeid31L8y7iywR1XyEsTFZ9UadITfr45bHiFRn6RKxA4sXvrGb&#10;s/iXyUvj8us+Z73+HxY/AQAA//8DAFBLAwQUAAYACAAAACEAT3hz6+EAAAAMAQAADwAAAGRycy9k&#10;b3ducmV2LnhtbEyPMU/DMBCFdyT+g3VILIjakCiNQpyqqmCApWrowubG1zgQn6PYacO/x2WB7e7e&#10;07vvlavZ9uyEo+8cSXhYCGBIjdMdtRL27y/3OTAfFGnVO0IJ3+hhVV1flarQ7kw7PNWhZTGEfKEk&#10;mBCGgnPfGLTKL9yAFLWjG60KcR1brkd1juG2549CZNyqjuIHowbcGGy+6slK2KYfW3M3HZ/f1mky&#10;vu6nTfbZ1lLe3szrJ2AB5/Bnhgt+RIcqMh3cRNqzXsIyyZbRKiHNkzhcHEIksd7h95QDr0r+v0T1&#10;AwAA//8DAFBLAQItABQABgAIAAAAIQC2gziS/gAAAOEBAAATAAAAAAAAAAAAAAAAAAAAAABbQ29u&#10;dGVudF9UeXBlc10ueG1sUEsBAi0AFAAGAAgAAAAhADj9If/WAAAAlAEAAAsAAAAAAAAAAAAAAAAA&#10;LwEAAF9yZWxzLy5yZWxzUEsBAi0AFAAGAAgAAAAhAAxr8OswAgAAZwQAAA4AAAAAAAAAAAAAAAAA&#10;LgIAAGRycy9lMm9Eb2MueG1sUEsBAi0AFAAGAAgAAAAhAE94c+vhAAAADAEAAA8AAAAAAAAAAAAA&#10;AAAAigQAAGRycy9kb3ducmV2LnhtbFBLBQYAAAAABAAEAPMAAACYBQAAAAA=&#10;" stroked="f">
                <v:textbox style="mso-fit-shape-to-text:t" inset="0,0,0,0">
                  <w:txbxContent>
                    <w:p w:rsidR="00CC4D42" w:rsidRDefault="00CC4D42" w:rsidP="00595EF4">
                      <w:pPr>
                        <w:pStyle w:val="Beschriftung"/>
                        <w:rPr>
                          <w:noProof/>
                        </w:rPr>
                      </w:pPr>
                      <w:r>
                        <w:t xml:space="preserve">Abbildung </w:t>
                      </w:r>
                      <w:fldSimple w:instr=" SEQ Abbildung \* ARABIC ">
                        <w:r>
                          <w:rPr>
                            <w:noProof/>
                          </w:rPr>
                          <w:t>18</w:t>
                        </w:r>
                      </w:fldSimple>
                      <w:r>
                        <w:t>: Pilzführer Nature Lexicon App Screenshot</w:t>
                      </w:r>
                    </w:p>
                  </w:txbxContent>
                </v:textbox>
                <w10:wrap type="square"/>
              </v:shape>
            </w:pict>
          </mc:Fallback>
        </mc:AlternateContent>
      </w:r>
      <w:r w:rsidR="00C855CE">
        <w:rPr>
          <w:noProof/>
          <w:lang w:eastAsia="de-AT"/>
        </w:rPr>
        <w:drawing>
          <wp:anchor distT="0" distB="0" distL="114300" distR="114300" simplePos="0" relativeHeight="251670528" behindDoc="0" locked="0" layoutInCell="1" allowOverlap="1" wp14:anchorId="1D333911" wp14:editId="5120F673">
            <wp:simplePos x="0" y="0"/>
            <wp:positionH relativeFrom="column">
              <wp:posOffset>4678612</wp:posOffset>
            </wp:positionH>
            <wp:positionV relativeFrom="paragraph">
              <wp:posOffset>7809</wp:posOffset>
            </wp:positionV>
            <wp:extent cx="1691005" cy="3006725"/>
            <wp:effectExtent l="0" t="0" r="4445" b="3175"/>
            <wp:wrapSquare wrapText="bothSides"/>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1691005" cy="3006725"/>
                    </a:xfrm>
                    <a:prstGeom prst="rect">
                      <a:avLst/>
                    </a:prstGeom>
                  </pic:spPr>
                </pic:pic>
              </a:graphicData>
            </a:graphic>
            <wp14:sizeRelH relativeFrom="page">
              <wp14:pctWidth>0</wp14:pctWidth>
            </wp14:sizeRelH>
            <wp14:sizeRelV relativeFrom="page">
              <wp14:pctHeight>0</wp14:pctHeight>
            </wp14:sizeRelV>
          </wp:anchor>
        </w:drawing>
      </w:r>
      <w:r w:rsidR="00C855CE">
        <w:rPr>
          <w:lang w:val="de-DE" w:eastAsia="en-US"/>
        </w:rPr>
        <w:t>Pilzführer Nature Lexicon</w:t>
      </w:r>
      <w:bookmarkEnd w:id="203"/>
      <w:bookmarkEnd w:id="204"/>
    </w:p>
    <w:p w:rsidR="00C855CE" w:rsidRDefault="00C855CE" w:rsidP="002E2CE1">
      <w:pPr>
        <w:rPr>
          <w:lang w:val="de-DE" w:eastAsia="en-US"/>
        </w:rPr>
      </w:pPr>
      <w:r>
        <w:rPr>
          <w:lang w:val="de-DE" w:eastAsia="en-US"/>
        </w:rPr>
        <w:t>Vorteile:</w:t>
      </w:r>
    </w:p>
    <w:p w:rsidR="00C855CE" w:rsidRDefault="00C855CE" w:rsidP="00BC12A2">
      <w:pPr>
        <w:ind w:firstLine="708"/>
        <w:rPr>
          <w:lang w:val="de-DE" w:eastAsia="en-US"/>
        </w:rPr>
      </w:pPr>
      <w:r>
        <w:rPr>
          <w:lang w:val="de-DE" w:eastAsia="en-US"/>
        </w:rPr>
        <w:t>Größere Pilzdatenbank</w:t>
      </w:r>
    </w:p>
    <w:p w:rsidR="00C855CE" w:rsidRDefault="00C855CE" w:rsidP="002E2CE1">
      <w:pPr>
        <w:rPr>
          <w:lang w:val="de-DE" w:eastAsia="en-US"/>
        </w:rPr>
      </w:pPr>
      <w:r>
        <w:rPr>
          <w:lang w:val="de-DE" w:eastAsia="en-US"/>
        </w:rPr>
        <w:t xml:space="preserve">Nachteile: </w:t>
      </w:r>
    </w:p>
    <w:p w:rsidR="00C855CE" w:rsidRDefault="00C855CE" w:rsidP="00BC12A2">
      <w:pPr>
        <w:ind w:left="708"/>
        <w:rPr>
          <w:lang w:val="de-DE" w:eastAsia="en-US"/>
        </w:rPr>
      </w:pPr>
      <w:r>
        <w:rPr>
          <w:lang w:val="de-DE" w:eastAsia="en-US"/>
        </w:rPr>
        <w:t>Keine Bilderkennung</w:t>
      </w:r>
    </w:p>
    <w:p w:rsidR="00C855CE" w:rsidRDefault="00C855CE" w:rsidP="00BC12A2">
      <w:pPr>
        <w:ind w:left="708"/>
        <w:rPr>
          <w:lang w:val="de-DE" w:eastAsia="en-US"/>
        </w:rPr>
      </w:pPr>
      <w:r>
        <w:rPr>
          <w:lang w:val="de-DE" w:eastAsia="en-US"/>
        </w:rPr>
        <w:t>Design (entspricht nicht den Designrichtlinien der Plattformen)</w:t>
      </w:r>
    </w:p>
    <w:p w:rsidR="00BC12A2" w:rsidRDefault="00BC12A2" w:rsidP="00BC12A2">
      <w:pPr>
        <w:ind w:left="708"/>
        <w:rPr>
          <w:lang w:val="de-DE" w:eastAsia="en-US"/>
        </w:rPr>
      </w:pPr>
    </w:p>
    <w:p w:rsidR="00BC12A2" w:rsidRDefault="00BC12A2" w:rsidP="00BC12A2">
      <w:pPr>
        <w:rPr>
          <w:lang w:val="de-DE" w:eastAsia="en-US"/>
        </w:rPr>
      </w:pPr>
      <w:r>
        <w:rPr>
          <w:lang w:val="de-DE" w:eastAsia="en-US"/>
        </w:rPr>
        <w:t>Funktionsweise:</w:t>
      </w:r>
    </w:p>
    <w:p w:rsidR="00C855CE" w:rsidRDefault="00C855CE" w:rsidP="00BC12A2">
      <w:pPr>
        <w:rPr>
          <w:lang w:val="de-DE" w:eastAsia="en-US"/>
        </w:rPr>
      </w:pPr>
      <w:r>
        <w:rPr>
          <w:lang w:val="de-DE" w:eastAsia="en-US"/>
        </w:rPr>
        <w:t xml:space="preserve">Der Pilz wird durch das Aussehen der Pilze (z. B. Pilze mit Hut / Stiel oder Morcheln / Lorchen) in einer Baumstruktur untergliedert. </w:t>
      </w:r>
    </w:p>
    <w:p w:rsidR="00C855CE" w:rsidRDefault="00C855CE" w:rsidP="002E2CE1">
      <w:pPr>
        <w:rPr>
          <w:lang w:val="de-DE" w:eastAsia="en-US"/>
        </w:rPr>
      </w:pPr>
    </w:p>
    <w:p w:rsidR="00C855CE" w:rsidRDefault="00C855CE" w:rsidP="002E2CE1">
      <w:pPr>
        <w:pStyle w:val="berschrift3"/>
        <w:rPr>
          <w:lang w:val="de-DE" w:eastAsia="en-US"/>
        </w:rPr>
      </w:pPr>
      <w:bookmarkStart w:id="205" w:name="_Toc476901165"/>
      <w:bookmarkStart w:id="206" w:name="_Toc478021707"/>
      <w:r>
        <w:rPr>
          <w:lang w:val="de-DE" w:eastAsia="en-US"/>
        </w:rPr>
        <w:t>Fazit:</w:t>
      </w:r>
      <w:bookmarkEnd w:id="205"/>
      <w:bookmarkEnd w:id="206"/>
      <w:r>
        <w:rPr>
          <w:lang w:val="de-DE" w:eastAsia="en-US"/>
        </w:rPr>
        <w:t xml:space="preserve"> </w:t>
      </w:r>
    </w:p>
    <w:p w:rsidR="00C855CE" w:rsidRDefault="00C855CE" w:rsidP="002E2CE1">
      <w:pPr>
        <w:rPr>
          <w:lang w:val="de-DE" w:eastAsia="en-US"/>
        </w:rPr>
      </w:pPr>
      <w:r>
        <w:rPr>
          <w:lang w:val="de-DE" w:eastAsia="en-US"/>
        </w:rPr>
        <w:t xml:space="preserve">Mushroom Identifier ist die innovativste und am besten Designte App die es für Smartphones gibt. Darüber hinaus sollte die Pilzerkennung am intuitivsten von statten gehen. </w:t>
      </w:r>
    </w:p>
    <w:p w:rsidR="00C855CE" w:rsidRDefault="00C855CE" w:rsidP="002E2CE1">
      <w:pPr>
        <w:rPr>
          <w:lang w:val="de-DE" w:eastAsia="en-US"/>
        </w:rPr>
      </w:pPr>
      <w:r>
        <w:rPr>
          <w:lang w:val="de-DE" w:eastAsia="en-US"/>
        </w:rPr>
        <w:t>Der Einzige erkennbare Nachteil gegenüber den anderen Apps ist die kleinere Pilzdatenbank in Mushroom Identifier. Eine größere ist jedoch nicht</w:t>
      </w:r>
      <w:r w:rsidRPr="00961FD3">
        <w:rPr>
          <w:noProof/>
          <w:lang w:eastAsia="de-AT"/>
        </w:rPr>
        <w:t xml:space="preserve"> </w:t>
      </w:r>
      <w:r>
        <w:rPr>
          <w:lang w:val="de-DE" w:eastAsia="en-US"/>
        </w:rPr>
        <w:t>Teil dieser Diplomarbeit.</w:t>
      </w:r>
    </w:p>
    <w:p w:rsidR="00CE781A" w:rsidRDefault="00CE781A" w:rsidP="004F5C71">
      <w:pPr>
        <w:pStyle w:val="berschrift2"/>
        <w:numPr>
          <w:ilvl w:val="0"/>
          <w:numId w:val="0"/>
        </w:numPr>
        <w:ind w:left="576" w:hanging="576"/>
      </w:pPr>
    </w:p>
    <w:p w:rsidR="00CE781A" w:rsidRDefault="00CE781A" w:rsidP="002E2CE1">
      <w:pPr>
        <w:pStyle w:val="berschrift1"/>
      </w:pPr>
      <w:bookmarkStart w:id="207" w:name="_Toc476901166"/>
      <w:bookmarkStart w:id="208" w:name="_Toc478021708"/>
      <w:r>
        <w:t>Zusammenfassung</w:t>
      </w:r>
      <w:bookmarkEnd w:id="207"/>
      <w:bookmarkEnd w:id="208"/>
    </w:p>
    <w:p w:rsidR="00CE781A" w:rsidRPr="00CE781A" w:rsidRDefault="00CE781A" w:rsidP="002E2CE1"/>
    <w:p w:rsidR="00CE781A" w:rsidRDefault="00CE781A" w:rsidP="002E2CE1">
      <w:pPr>
        <w:pStyle w:val="berschrift2"/>
      </w:pPr>
      <w:bookmarkStart w:id="209" w:name="_Toc476901167"/>
      <w:bookmarkStart w:id="210" w:name="_Toc478021709"/>
      <w:r>
        <w:t>Ergebnis</w:t>
      </w:r>
      <w:bookmarkEnd w:id="209"/>
      <w:bookmarkEnd w:id="210"/>
    </w:p>
    <w:p w:rsidR="00CE781A" w:rsidRDefault="00855346" w:rsidP="002E2CE1">
      <w:r>
        <w:t xml:space="preserve">Als Ergebnis sind nun zwei funktional gleiche Apps für Android und IOS entstanden die mithilfe von Computervision, Maschinellem Lernen und Benutzerfragen Pilze erkennen. </w:t>
      </w:r>
    </w:p>
    <w:p w:rsidR="00855346" w:rsidRPr="00CE781A" w:rsidRDefault="00855346" w:rsidP="002E2CE1">
      <w:r>
        <w:t>Dabei greifen diese Apps beide auf ein C++ Programm zu, das in Windows programmiert wurde. Es wurde also eine plattformunabhängige Standartversion für die Bilderkennung erstellt.</w:t>
      </w:r>
    </w:p>
    <w:p w:rsidR="00CE781A" w:rsidRDefault="00077126" w:rsidP="00855346">
      <w:pPr>
        <w:pStyle w:val="berschrift2"/>
      </w:pPr>
      <w:bookmarkStart w:id="211" w:name="_Toc476901168"/>
      <w:bookmarkStart w:id="212" w:name="_Toc478021710"/>
      <w:r>
        <w:br w:type="column"/>
      </w:r>
      <w:r w:rsidR="00CE781A">
        <w:lastRenderedPageBreak/>
        <w:t>Resümee</w:t>
      </w:r>
      <w:bookmarkEnd w:id="211"/>
      <w:bookmarkEnd w:id="212"/>
    </w:p>
    <w:p w:rsidR="00855346" w:rsidRDefault="00855346" w:rsidP="00855346">
      <w:r>
        <w:t xml:space="preserve">Bilderkennung ist ein schwieriges Unterfangen. </w:t>
      </w:r>
      <w:r w:rsidR="00147397">
        <w:t>Es erfordert sich genau in die „Denkweise“ eines Rechners hineinzuversetzen, denn das „sehen“ eines Computers kann nicht mit dem des menschlichen Auges verglichen werden. Es erfordert intensive Recherche und viel Testen um die besten Algorithmen u</w:t>
      </w:r>
      <w:r w:rsidR="00CC4D42">
        <w:t>nd Parameter zu finden, um das b</w:t>
      </w:r>
      <w:r w:rsidR="00147397">
        <w:t xml:space="preserve">este Ergebnis zu erzielen. Darüber hinaus war es ein schwieriges Unterfangen </w:t>
      </w:r>
      <w:r w:rsidR="003C6CE4">
        <w:t xml:space="preserve">den C++ Code sowohl auf IOS sowie vor allem für die Android App zu kompilieren, um die gemeinsame Codebasis zu erreichen. </w:t>
      </w:r>
    </w:p>
    <w:p w:rsidR="003C6CE4" w:rsidRDefault="003C6CE4" w:rsidP="00855346">
      <w:r>
        <w:t xml:space="preserve">Das Maschinelle Lernen </w:t>
      </w:r>
    </w:p>
    <w:p w:rsidR="003C6CE4" w:rsidRDefault="003C6CE4" w:rsidP="00855346">
      <w:r>
        <w:t xml:space="preserve">Bei der Zeitplanung wurde vor allem der Aufwand des kompilieren des C++ Codes für die Android Plattform unterschätzt. </w:t>
      </w:r>
    </w:p>
    <w:p w:rsidR="003C6CE4" w:rsidRPr="00855346" w:rsidRDefault="003C6CE4" w:rsidP="00855346"/>
    <w:p w:rsidR="00CE781A" w:rsidRDefault="00CE781A" w:rsidP="00A74037">
      <w:pPr>
        <w:pStyle w:val="berschrift2"/>
      </w:pPr>
      <w:bookmarkStart w:id="213" w:name="_Toc476901169"/>
      <w:bookmarkStart w:id="214" w:name="_Toc478021711"/>
      <w:r>
        <w:t>Aufwandsverteilung</w:t>
      </w:r>
      <w:bookmarkEnd w:id="213"/>
      <w:bookmarkEnd w:id="214"/>
    </w:p>
    <w:p w:rsidR="002F2E19" w:rsidRDefault="002F2E19" w:rsidP="002F2E19">
      <w:bookmarkStart w:id="215" w:name="_Toc476901170"/>
      <w:bookmarkStart w:id="216" w:name="_Toc478021712"/>
    </w:p>
    <w:p w:rsidR="002F2E19" w:rsidRDefault="002F2E19" w:rsidP="002F2E19"/>
    <w:p w:rsidR="002F2E19" w:rsidRDefault="002F2E19" w:rsidP="002F2E19">
      <w:r>
        <w:rPr>
          <w:noProof/>
          <w:lang w:eastAsia="de-AT"/>
        </w:rPr>
        <w:drawing>
          <wp:inline distT="0" distB="0" distL="0" distR="0">
            <wp:extent cx="5486400" cy="3200400"/>
            <wp:effectExtent l="0" t="0" r="0" b="0"/>
            <wp:docPr id="28" name="Diagramm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CE781A" w:rsidRDefault="002F2E19" w:rsidP="002E2CE1">
      <w:pPr>
        <w:pStyle w:val="berschrift1"/>
      </w:pPr>
      <w:r w:rsidRPr="002F2E19">
        <w:br w:type="column"/>
      </w:r>
      <w:r w:rsidR="00CE781A">
        <w:lastRenderedPageBreak/>
        <w:t>Literatur und Quellen Verzeichnis</w:t>
      </w:r>
      <w:bookmarkEnd w:id="215"/>
      <w:bookmarkEnd w:id="216"/>
    </w:p>
    <w:p w:rsidR="00CE781A" w:rsidRPr="00CE781A" w:rsidRDefault="00CE781A" w:rsidP="002E2CE1"/>
    <w:p w:rsidR="00CE781A" w:rsidRDefault="00CE781A" w:rsidP="002E2CE1">
      <w:pPr>
        <w:pStyle w:val="berschrift2"/>
      </w:pPr>
      <w:bookmarkStart w:id="217" w:name="_Toc476901171"/>
      <w:bookmarkStart w:id="218" w:name="_Toc478021713"/>
      <w:r>
        <w:t>Abbildungsverzeichnis</w:t>
      </w:r>
      <w:bookmarkEnd w:id="217"/>
      <w:bookmarkEnd w:id="218"/>
    </w:p>
    <w:p w:rsidR="00CE781A" w:rsidRDefault="00CE781A" w:rsidP="004F5C71">
      <w:pPr>
        <w:pStyle w:val="berschrift2"/>
        <w:numPr>
          <w:ilvl w:val="0"/>
          <w:numId w:val="0"/>
        </w:numPr>
      </w:pPr>
    </w:p>
    <w:p w:rsidR="00CE781A" w:rsidRDefault="00CE781A" w:rsidP="002E2CE1">
      <w:pPr>
        <w:pStyle w:val="berschrift2"/>
      </w:pPr>
      <w:bookmarkStart w:id="219" w:name="_Toc476901172"/>
      <w:bookmarkStart w:id="220" w:name="_Toc478021714"/>
      <w:r>
        <w:t>Tabellenverzeichnis</w:t>
      </w:r>
      <w:bookmarkEnd w:id="219"/>
      <w:bookmarkEnd w:id="220"/>
    </w:p>
    <w:p w:rsidR="00CE781A" w:rsidRDefault="00CE781A" w:rsidP="004F5C71">
      <w:pPr>
        <w:pStyle w:val="berschrift2"/>
        <w:numPr>
          <w:ilvl w:val="0"/>
          <w:numId w:val="0"/>
        </w:numPr>
      </w:pPr>
    </w:p>
    <w:p w:rsidR="00CE781A" w:rsidRDefault="00CE781A" w:rsidP="002E2CE1">
      <w:pPr>
        <w:pStyle w:val="berschrift2"/>
      </w:pPr>
      <w:bookmarkStart w:id="221" w:name="_Toc476901173"/>
      <w:bookmarkStart w:id="222" w:name="_Toc478021715"/>
      <w:r>
        <w:t>Literaturverzeichnis</w:t>
      </w:r>
      <w:bookmarkEnd w:id="221"/>
      <w:bookmarkEnd w:id="222"/>
    </w:p>
    <w:p w:rsidR="00CE781A" w:rsidRDefault="00CE781A" w:rsidP="004F5C71">
      <w:pPr>
        <w:pStyle w:val="berschrift2"/>
        <w:numPr>
          <w:ilvl w:val="0"/>
          <w:numId w:val="0"/>
        </w:numPr>
      </w:pPr>
    </w:p>
    <w:p w:rsidR="00CE781A" w:rsidRDefault="00CE781A" w:rsidP="002E2CE1">
      <w:pPr>
        <w:pStyle w:val="berschrift2"/>
      </w:pPr>
      <w:bookmarkStart w:id="223" w:name="_Toc476901174"/>
      <w:bookmarkStart w:id="224" w:name="_Toc478021716"/>
      <w:r>
        <w:t>Abkürzungsverzeichnis</w:t>
      </w:r>
      <w:bookmarkEnd w:id="223"/>
      <w:bookmarkEnd w:id="224"/>
    </w:p>
    <w:p w:rsidR="00CE781A" w:rsidRDefault="00CE781A" w:rsidP="004F5C71">
      <w:pPr>
        <w:pStyle w:val="berschrift2"/>
        <w:numPr>
          <w:ilvl w:val="0"/>
          <w:numId w:val="0"/>
        </w:numPr>
      </w:pPr>
    </w:p>
    <w:p w:rsidR="00920DF7" w:rsidRPr="000A5AD8" w:rsidRDefault="00CE781A" w:rsidP="002E2CE1">
      <w:pPr>
        <w:pStyle w:val="berschrift1"/>
      </w:pPr>
      <w:bookmarkStart w:id="225" w:name="_Toc476901175"/>
      <w:bookmarkStart w:id="226" w:name="_Toc478021717"/>
      <w:r>
        <w:t>Im Anhang</w:t>
      </w:r>
      <w:bookmarkEnd w:id="225"/>
      <w:bookmarkEnd w:id="226"/>
      <w:r w:rsidR="00F04639">
        <w:br w:type="page"/>
      </w:r>
    </w:p>
    <w:p w:rsidR="00920DF7" w:rsidRDefault="00920DF7" w:rsidP="002E2CE1">
      <w:pPr>
        <w:rPr>
          <w:lang w:val="de-DE" w:eastAsia="en-US"/>
        </w:rPr>
      </w:pPr>
    </w:p>
    <w:p w:rsidR="00EA340F" w:rsidRDefault="00EA340F" w:rsidP="002E2CE1">
      <w:pPr>
        <w:rPr>
          <w:lang w:val="de-DE" w:eastAsia="en-US"/>
        </w:rPr>
      </w:pPr>
    </w:p>
    <w:p w:rsidR="006020B1" w:rsidRPr="00873C60" w:rsidRDefault="00A160EB" w:rsidP="002E2CE1">
      <w:pPr>
        <w:rPr>
          <w:lang w:val="en-GB" w:eastAsia="en-US"/>
        </w:rPr>
      </w:pPr>
      <w:r w:rsidRPr="00873C60">
        <w:rPr>
          <w:lang w:val="en-GB" w:eastAsia="en-US"/>
        </w:rPr>
        <w:t>Quellen</w:t>
      </w:r>
    </w:p>
    <w:p w:rsidR="00A160EB" w:rsidRPr="00873C60" w:rsidRDefault="00A160EB" w:rsidP="002E2CE1">
      <w:pPr>
        <w:rPr>
          <w:lang w:val="en-GB" w:eastAsia="en-US"/>
        </w:rPr>
      </w:pPr>
    </w:p>
    <w:p w:rsidR="00A160EB" w:rsidRPr="00873C60" w:rsidRDefault="00A160EB" w:rsidP="002E2CE1">
      <w:pPr>
        <w:rPr>
          <w:lang w:val="en-GB"/>
        </w:rPr>
      </w:pPr>
      <w:r w:rsidRPr="00873C60">
        <w:rPr>
          <w:lang w:val="en-GB"/>
        </w:rPr>
        <w:t>Cascade Training:</w:t>
      </w:r>
    </w:p>
    <w:p w:rsidR="00A160EB" w:rsidRPr="00873C60" w:rsidRDefault="00A160EB" w:rsidP="002E2CE1">
      <w:pPr>
        <w:rPr>
          <w:lang w:val="en-GB"/>
        </w:rPr>
      </w:pPr>
    </w:p>
    <w:p w:rsidR="00A160EB" w:rsidRPr="00873C60" w:rsidRDefault="00CC4D42" w:rsidP="002E2CE1">
      <w:pPr>
        <w:rPr>
          <w:rFonts w:ascii="Consolas" w:hAnsi="Consolas" w:cs="Consolas"/>
          <w:sz w:val="19"/>
          <w:szCs w:val="19"/>
          <w:lang w:val="en-GB"/>
        </w:rPr>
      </w:pPr>
      <w:hyperlink r:id="rId114" w:history="1">
        <w:r w:rsidR="00A160EB" w:rsidRPr="00873C60">
          <w:rPr>
            <w:rStyle w:val="Hyperlink"/>
            <w:rFonts w:ascii="Consolas" w:hAnsi="Consolas" w:cs="Consolas"/>
            <w:sz w:val="19"/>
            <w:szCs w:val="19"/>
            <w:lang w:val="en-GB"/>
          </w:rPr>
          <w:t>http://docs.opencv.org/2.4.13.2/doc/user_guide/ug_traincascade.html</w:t>
        </w:r>
      </w:hyperlink>
    </w:p>
    <w:p w:rsidR="00A160EB" w:rsidRPr="00873C60" w:rsidRDefault="00A160EB" w:rsidP="002E2CE1">
      <w:pPr>
        <w:rPr>
          <w:lang w:val="en-GB"/>
        </w:rPr>
      </w:pPr>
    </w:p>
    <w:p w:rsidR="00A160EB" w:rsidRPr="00873C60" w:rsidRDefault="00CC4D42" w:rsidP="002E2CE1">
      <w:pPr>
        <w:rPr>
          <w:rFonts w:ascii="Consolas" w:hAnsi="Consolas" w:cs="Consolas"/>
          <w:sz w:val="19"/>
          <w:szCs w:val="19"/>
          <w:lang w:val="en-GB"/>
        </w:rPr>
      </w:pPr>
      <w:hyperlink r:id="rId115" w:history="1">
        <w:r w:rsidR="00A160EB" w:rsidRPr="00873C60">
          <w:rPr>
            <w:rStyle w:val="Hyperlink"/>
            <w:rFonts w:ascii="Consolas" w:hAnsi="Consolas" w:cs="Consolas"/>
            <w:sz w:val="19"/>
            <w:szCs w:val="19"/>
            <w:lang w:val="en-GB"/>
          </w:rPr>
          <w:t>http://coding-robin.de/2013/07/22/train-your-own-opencv-haar-classifier.html</w:t>
        </w:r>
      </w:hyperlink>
    </w:p>
    <w:p w:rsidR="00A160EB" w:rsidRPr="00873C60" w:rsidRDefault="00A160EB" w:rsidP="002E2CE1">
      <w:pPr>
        <w:rPr>
          <w:lang w:val="en-GB"/>
        </w:rPr>
      </w:pPr>
    </w:p>
    <w:p w:rsidR="00A160EB" w:rsidRDefault="00A160EB" w:rsidP="002E2CE1">
      <w:pPr>
        <w:rPr>
          <w:lang w:val="en-GB" w:eastAsia="en-US"/>
        </w:rPr>
      </w:pPr>
    </w:p>
    <w:p w:rsidR="00636F95" w:rsidRDefault="00636F95" w:rsidP="002E2CE1">
      <w:pPr>
        <w:rPr>
          <w:lang w:val="en-GB" w:eastAsia="en-US"/>
        </w:rPr>
      </w:pPr>
    </w:p>
    <w:p w:rsidR="00636F95" w:rsidRDefault="00636F95" w:rsidP="002E2CE1">
      <w:pPr>
        <w:rPr>
          <w:lang w:val="en-GB" w:eastAsia="en-US"/>
        </w:rPr>
      </w:pPr>
    </w:p>
    <w:p w:rsidR="00636F95" w:rsidRDefault="00636F95" w:rsidP="002E2CE1">
      <w:pPr>
        <w:rPr>
          <w:lang w:val="en-GB" w:eastAsia="en-US"/>
        </w:rPr>
      </w:pPr>
      <w:r>
        <w:rPr>
          <w:lang w:val="en-GB" w:eastAsia="en-US"/>
        </w:rPr>
        <w:t>Bilder</w:t>
      </w:r>
    </w:p>
    <w:p w:rsidR="00636F95" w:rsidRDefault="00636F95" w:rsidP="002E2CE1">
      <w:pPr>
        <w:rPr>
          <w:lang w:val="en-GB" w:eastAsia="en-US"/>
        </w:rPr>
      </w:pPr>
    </w:p>
    <w:p w:rsidR="00636F95" w:rsidRDefault="00CC4D42" w:rsidP="002E2CE1">
      <w:pPr>
        <w:rPr>
          <w:lang w:val="en-GB"/>
        </w:rPr>
      </w:pPr>
      <w:hyperlink r:id="rId116" w:history="1">
        <w:r w:rsidR="00BD2A86" w:rsidRPr="00662631">
          <w:rPr>
            <w:rStyle w:val="Hyperlink"/>
            <w:lang w:val="en-GB" w:eastAsia="en-US"/>
          </w:rPr>
          <w:t>https://cdn.xebialabs.com/assets/files/plugins/cmake.jpg</w:t>
        </w:r>
      </w:hyperlink>
      <w:r w:rsidR="00636F95" w:rsidRPr="00636F95">
        <w:rPr>
          <w:lang w:val="en-GB"/>
        </w:rPr>
        <w:t xml:space="preserve"> </w:t>
      </w:r>
    </w:p>
    <w:p w:rsidR="00BD2A86" w:rsidRDefault="00CC4D42" w:rsidP="002E2CE1">
      <w:pPr>
        <w:rPr>
          <w:lang w:val="en-GB" w:eastAsia="en-US"/>
        </w:rPr>
      </w:pPr>
      <w:hyperlink r:id="rId117" w:history="1">
        <w:r w:rsidR="00BD2A86" w:rsidRPr="00662631">
          <w:rPr>
            <w:rStyle w:val="Hyperlink"/>
            <w:lang w:val="en-GB" w:eastAsia="en-US"/>
          </w:rPr>
          <w:t>https://upload.wikimedia.org/wikipedia/commons/thumb/1/19/Visual_Studio_2012_logo_and_wordmark.svg/2000px-Visual_Studio_2012_logo_and_wordmark.svg.png</w:t>
        </w:r>
      </w:hyperlink>
    </w:p>
    <w:p w:rsidR="00BD2A86" w:rsidRDefault="00CC4D42" w:rsidP="002E2CE1">
      <w:pPr>
        <w:rPr>
          <w:lang w:val="en-GB" w:eastAsia="en-US"/>
        </w:rPr>
      </w:pPr>
      <w:hyperlink r:id="rId118" w:history="1">
        <w:r w:rsidR="00BD2A86" w:rsidRPr="00662631">
          <w:rPr>
            <w:rStyle w:val="Hyperlink"/>
            <w:lang w:val="en-GB" w:eastAsia="en-US"/>
          </w:rPr>
          <w:t>http://logoall.info/uploads/posts/2016-05/0_xcode_logo.jpg</w:t>
        </w:r>
      </w:hyperlink>
    </w:p>
    <w:p w:rsidR="00BD2A86" w:rsidRDefault="00CC4D42" w:rsidP="002E2CE1">
      <w:pPr>
        <w:rPr>
          <w:lang w:val="en-GB" w:eastAsia="en-US"/>
        </w:rPr>
      </w:pPr>
      <w:hyperlink r:id="rId119" w:history="1">
        <w:r w:rsidR="00BD2A86" w:rsidRPr="00662631">
          <w:rPr>
            <w:rStyle w:val="Hyperlink"/>
            <w:lang w:val="en-GB" w:eastAsia="en-US"/>
          </w:rPr>
          <w:t>http://www.slashslash.info/wp-content/uploads/2013/10/get-boost.png</w:t>
        </w:r>
      </w:hyperlink>
    </w:p>
    <w:p w:rsidR="00BD2A86" w:rsidRDefault="00CC4D42" w:rsidP="002E2CE1">
      <w:pPr>
        <w:rPr>
          <w:lang w:val="en-GB" w:eastAsia="en-US"/>
        </w:rPr>
      </w:pPr>
      <w:hyperlink r:id="rId120" w:history="1">
        <w:r w:rsidR="00BD2A86" w:rsidRPr="00662631">
          <w:rPr>
            <w:rStyle w:val="Hyperlink"/>
            <w:lang w:val="en-GB" w:eastAsia="en-US"/>
          </w:rPr>
          <w:t>https://upload.wikimedia.org/wikipedia/commons/5/53/OpenCV_Logo_with_text.png</w:t>
        </w:r>
      </w:hyperlink>
    </w:p>
    <w:p w:rsidR="00BD2A86" w:rsidRDefault="00CC4D42" w:rsidP="002E2CE1">
      <w:pPr>
        <w:rPr>
          <w:rStyle w:val="Hyperlink"/>
          <w:lang w:val="en-GB" w:eastAsia="en-US"/>
        </w:rPr>
      </w:pPr>
      <w:hyperlink r:id="rId121" w:history="1">
        <w:r w:rsidR="00BD2A86" w:rsidRPr="00662631">
          <w:rPr>
            <w:rStyle w:val="Hyperlink"/>
            <w:lang w:val="en-GB" w:eastAsia="en-US"/>
          </w:rPr>
          <w:t>https://upload.wikimedia.org/wikipedia/commons/thumb/3/34/Android_Studio_icon.svg/1000px-Android_Studio_icon.svg.png</w:t>
        </w:r>
      </w:hyperlink>
    </w:p>
    <w:p w:rsidR="00956CCB" w:rsidRDefault="00956CCB" w:rsidP="002E2CE1">
      <w:pPr>
        <w:rPr>
          <w:rStyle w:val="Hyperlink"/>
          <w:lang w:val="en-GB" w:eastAsia="en-US"/>
        </w:rPr>
      </w:pPr>
    </w:p>
    <w:p w:rsidR="00956CCB" w:rsidRDefault="00CC4D42" w:rsidP="002E2CE1">
      <w:pPr>
        <w:rPr>
          <w:lang w:val="en-GB" w:eastAsia="en-US"/>
        </w:rPr>
      </w:pPr>
      <w:hyperlink r:id="rId122" w:history="1">
        <w:r w:rsidR="00956CCB" w:rsidRPr="00CB1FBF">
          <w:rPr>
            <w:rStyle w:val="Hyperlink"/>
            <w:lang w:val="en-GB" w:eastAsia="en-US"/>
          </w:rPr>
          <w:t>http://www.aberger.at/blog/assets/images/abs.jpg</w:t>
        </w:r>
      </w:hyperlink>
    </w:p>
    <w:p w:rsidR="00956CCB" w:rsidRDefault="00956CCB" w:rsidP="002E2CE1">
      <w:pPr>
        <w:rPr>
          <w:lang w:val="en-GB" w:eastAsia="en-US"/>
        </w:rPr>
      </w:pPr>
    </w:p>
    <w:p w:rsidR="00BD2A86" w:rsidRDefault="00BD2A86" w:rsidP="002E2CE1">
      <w:pPr>
        <w:rPr>
          <w:lang w:val="en-GB" w:eastAsia="en-US"/>
        </w:rPr>
      </w:pPr>
    </w:p>
    <w:p w:rsidR="00695CFF" w:rsidRDefault="005617B1" w:rsidP="002E2CE1">
      <w:pPr>
        <w:rPr>
          <w:noProof/>
        </w:rPr>
      </w:pPr>
      <w:r w:rsidRPr="008C6538">
        <w:rPr>
          <w:lang w:val="en-GB" w:eastAsia="en-US"/>
        </w:rPr>
        <w:br w:type="column"/>
      </w:r>
      <w:r w:rsidR="00457FEC">
        <w:rPr>
          <w:lang w:eastAsia="en-US"/>
        </w:rPr>
        <w:lastRenderedPageBreak/>
        <w:t>Abbildungsverzeichnis</w:t>
      </w:r>
      <w:r w:rsidR="00695CFF">
        <w:rPr>
          <w:lang w:eastAsia="en-US"/>
        </w:rPr>
        <w:fldChar w:fldCharType="begin"/>
      </w:r>
      <w:r w:rsidR="00695CFF">
        <w:rPr>
          <w:lang w:eastAsia="en-US"/>
        </w:rPr>
        <w:instrText xml:space="preserve"> TOC \h \z \c "Abbildung" </w:instrText>
      </w:r>
      <w:r w:rsidR="00695CFF">
        <w:rPr>
          <w:lang w:eastAsia="en-US"/>
        </w:rPr>
        <w:fldChar w:fldCharType="separate"/>
      </w:r>
    </w:p>
    <w:p w:rsidR="00695CFF" w:rsidRDefault="00CC4D42">
      <w:pPr>
        <w:pStyle w:val="Abbildungsverzeichnis"/>
        <w:tabs>
          <w:tab w:val="right" w:leader="dot" w:pos="9016"/>
        </w:tabs>
        <w:rPr>
          <w:noProof/>
        </w:rPr>
      </w:pPr>
      <w:hyperlink r:id="rId123" w:anchor="_Toc477295675" w:history="1">
        <w:r w:rsidR="00695CFF" w:rsidRPr="00FC3C58">
          <w:rPr>
            <w:rStyle w:val="Hyperlink"/>
            <w:rFonts w:eastAsiaTheme="majorEastAsia"/>
            <w:noProof/>
          </w:rPr>
          <w:t>Abbildung 1: HTL - Perg</w:t>
        </w:r>
        <w:r w:rsidR="00695CFF">
          <w:rPr>
            <w:noProof/>
            <w:webHidden/>
          </w:rPr>
          <w:tab/>
        </w:r>
        <w:r w:rsidR="00695CFF">
          <w:rPr>
            <w:noProof/>
            <w:webHidden/>
          </w:rPr>
          <w:fldChar w:fldCharType="begin"/>
        </w:r>
        <w:r w:rsidR="00695CFF">
          <w:rPr>
            <w:noProof/>
            <w:webHidden/>
          </w:rPr>
          <w:instrText xml:space="preserve"> PAGEREF _Toc477295675 \h </w:instrText>
        </w:r>
        <w:r w:rsidR="00695CFF">
          <w:rPr>
            <w:noProof/>
            <w:webHidden/>
          </w:rPr>
        </w:r>
        <w:r w:rsidR="00695CFF">
          <w:rPr>
            <w:noProof/>
            <w:webHidden/>
          </w:rPr>
          <w:fldChar w:fldCharType="separate"/>
        </w:r>
        <w:r w:rsidR="00695CFF">
          <w:rPr>
            <w:noProof/>
            <w:webHidden/>
          </w:rPr>
          <w:t>15</w:t>
        </w:r>
        <w:r w:rsidR="00695CFF">
          <w:rPr>
            <w:noProof/>
            <w:webHidden/>
          </w:rPr>
          <w:fldChar w:fldCharType="end"/>
        </w:r>
      </w:hyperlink>
    </w:p>
    <w:p w:rsidR="00695CFF" w:rsidRDefault="00CC4D42">
      <w:pPr>
        <w:pStyle w:val="Abbildungsverzeichnis"/>
        <w:tabs>
          <w:tab w:val="right" w:leader="dot" w:pos="9016"/>
        </w:tabs>
        <w:rPr>
          <w:noProof/>
        </w:rPr>
      </w:pPr>
      <w:hyperlink r:id="rId124" w:anchor="_Toc477295676" w:history="1">
        <w:r w:rsidR="00695CFF" w:rsidRPr="00FC3C58">
          <w:rPr>
            <w:rStyle w:val="Hyperlink"/>
            <w:rFonts w:eastAsiaTheme="majorEastAsia"/>
            <w:noProof/>
          </w:rPr>
          <w:t>Abbildung 2: Logo Android Studio</w:t>
        </w:r>
        <w:r w:rsidR="00695CFF">
          <w:rPr>
            <w:noProof/>
            <w:webHidden/>
          </w:rPr>
          <w:tab/>
        </w:r>
        <w:r w:rsidR="00695CFF">
          <w:rPr>
            <w:noProof/>
            <w:webHidden/>
          </w:rPr>
          <w:fldChar w:fldCharType="begin"/>
        </w:r>
        <w:r w:rsidR="00695CFF">
          <w:rPr>
            <w:noProof/>
            <w:webHidden/>
          </w:rPr>
          <w:instrText xml:space="preserve"> PAGEREF _Toc477295676 \h </w:instrText>
        </w:r>
        <w:r w:rsidR="00695CFF">
          <w:rPr>
            <w:noProof/>
            <w:webHidden/>
          </w:rPr>
        </w:r>
        <w:r w:rsidR="00695CFF">
          <w:rPr>
            <w:noProof/>
            <w:webHidden/>
          </w:rPr>
          <w:fldChar w:fldCharType="separate"/>
        </w:r>
        <w:r w:rsidR="00695CFF">
          <w:rPr>
            <w:noProof/>
            <w:webHidden/>
          </w:rPr>
          <w:t>22</w:t>
        </w:r>
        <w:r w:rsidR="00695CFF">
          <w:rPr>
            <w:noProof/>
            <w:webHidden/>
          </w:rPr>
          <w:fldChar w:fldCharType="end"/>
        </w:r>
      </w:hyperlink>
    </w:p>
    <w:p w:rsidR="00695CFF" w:rsidRDefault="00CC4D42">
      <w:pPr>
        <w:pStyle w:val="Abbildungsverzeichnis"/>
        <w:tabs>
          <w:tab w:val="right" w:leader="dot" w:pos="9016"/>
        </w:tabs>
        <w:rPr>
          <w:noProof/>
        </w:rPr>
      </w:pPr>
      <w:hyperlink r:id="rId125" w:anchor="_Toc477295677" w:history="1">
        <w:r w:rsidR="00695CFF" w:rsidRPr="00FC3C58">
          <w:rPr>
            <w:rStyle w:val="Hyperlink"/>
            <w:rFonts w:eastAsiaTheme="majorEastAsia"/>
            <w:noProof/>
          </w:rPr>
          <w:t>Abbildung 3: Logo CMake</w:t>
        </w:r>
        <w:r w:rsidR="00695CFF">
          <w:rPr>
            <w:noProof/>
            <w:webHidden/>
          </w:rPr>
          <w:tab/>
        </w:r>
        <w:r w:rsidR="00695CFF">
          <w:rPr>
            <w:noProof/>
            <w:webHidden/>
          </w:rPr>
          <w:fldChar w:fldCharType="begin"/>
        </w:r>
        <w:r w:rsidR="00695CFF">
          <w:rPr>
            <w:noProof/>
            <w:webHidden/>
          </w:rPr>
          <w:instrText xml:space="preserve"> PAGEREF _Toc477295677 \h </w:instrText>
        </w:r>
        <w:r w:rsidR="00695CFF">
          <w:rPr>
            <w:noProof/>
            <w:webHidden/>
          </w:rPr>
        </w:r>
        <w:r w:rsidR="00695CFF">
          <w:rPr>
            <w:noProof/>
            <w:webHidden/>
          </w:rPr>
          <w:fldChar w:fldCharType="separate"/>
        </w:r>
        <w:r w:rsidR="00695CFF">
          <w:rPr>
            <w:noProof/>
            <w:webHidden/>
          </w:rPr>
          <w:t>23</w:t>
        </w:r>
        <w:r w:rsidR="00695CFF">
          <w:rPr>
            <w:noProof/>
            <w:webHidden/>
          </w:rPr>
          <w:fldChar w:fldCharType="end"/>
        </w:r>
      </w:hyperlink>
    </w:p>
    <w:p w:rsidR="00695CFF" w:rsidRDefault="00CC4D42">
      <w:pPr>
        <w:pStyle w:val="Abbildungsverzeichnis"/>
        <w:tabs>
          <w:tab w:val="right" w:leader="dot" w:pos="9016"/>
        </w:tabs>
        <w:rPr>
          <w:noProof/>
        </w:rPr>
      </w:pPr>
      <w:hyperlink r:id="rId126" w:anchor="_Toc477295678" w:history="1">
        <w:r w:rsidR="00695CFF" w:rsidRPr="00FC3C58">
          <w:rPr>
            <w:rStyle w:val="Hyperlink"/>
            <w:rFonts w:eastAsiaTheme="majorEastAsia"/>
            <w:noProof/>
          </w:rPr>
          <w:t>Abbildung 4: Logo Gradle</w:t>
        </w:r>
        <w:r w:rsidR="00695CFF">
          <w:rPr>
            <w:noProof/>
            <w:webHidden/>
          </w:rPr>
          <w:tab/>
        </w:r>
        <w:r w:rsidR="00695CFF">
          <w:rPr>
            <w:noProof/>
            <w:webHidden/>
          </w:rPr>
          <w:fldChar w:fldCharType="begin"/>
        </w:r>
        <w:r w:rsidR="00695CFF">
          <w:rPr>
            <w:noProof/>
            <w:webHidden/>
          </w:rPr>
          <w:instrText xml:space="preserve"> PAGEREF _Toc477295678 \h </w:instrText>
        </w:r>
        <w:r w:rsidR="00695CFF">
          <w:rPr>
            <w:noProof/>
            <w:webHidden/>
          </w:rPr>
        </w:r>
        <w:r w:rsidR="00695CFF">
          <w:rPr>
            <w:noProof/>
            <w:webHidden/>
          </w:rPr>
          <w:fldChar w:fldCharType="separate"/>
        </w:r>
        <w:r w:rsidR="00695CFF">
          <w:rPr>
            <w:noProof/>
            <w:webHidden/>
          </w:rPr>
          <w:t>24</w:t>
        </w:r>
        <w:r w:rsidR="00695CFF">
          <w:rPr>
            <w:noProof/>
            <w:webHidden/>
          </w:rPr>
          <w:fldChar w:fldCharType="end"/>
        </w:r>
      </w:hyperlink>
    </w:p>
    <w:p w:rsidR="00695CFF" w:rsidRDefault="00CC4D42">
      <w:pPr>
        <w:pStyle w:val="Abbildungsverzeichnis"/>
        <w:tabs>
          <w:tab w:val="right" w:leader="dot" w:pos="9016"/>
        </w:tabs>
        <w:rPr>
          <w:noProof/>
        </w:rPr>
      </w:pPr>
      <w:hyperlink r:id="rId127" w:anchor="_Toc477295679" w:history="1">
        <w:r w:rsidR="00695CFF" w:rsidRPr="00FC3C58">
          <w:rPr>
            <w:rStyle w:val="Hyperlink"/>
            <w:rFonts w:eastAsiaTheme="majorEastAsia"/>
            <w:noProof/>
          </w:rPr>
          <w:t>Abbildung 5: Logo XCode</w:t>
        </w:r>
        <w:r w:rsidR="00695CFF">
          <w:rPr>
            <w:noProof/>
            <w:webHidden/>
          </w:rPr>
          <w:tab/>
        </w:r>
        <w:r w:rsidR="00695CFF">
          <w:rPr>
            <w:noProof/>
            <w:webHidden/>
          </w:rPr>
          <w:fldChar w:fldCharType="begin"/>
        </w:r>
        <w:r w:rsidR="00695CFF">
          <w:rPr>
            <w:noProof/>
            <w:webHidden/>
          </w:rPr>
          <w:instrText xml:space="preserve"> PAGEREF _Toc477295679 \h </w:instrText>
        </w:r>
        <w:r w:rsidR="00695CFF">
          <w:rPr>
            <w:noProof/>
            <w:webHidden/>
          </w:rPr>
        </w:r>
        <w:r w:rsidR="00695CFF">
          <w:rPr>
            <w:noProof/>
            <w:webHidden/>
          </w:rPr>
          <w:fldChar w:fldCharType="separate"/>
        </w:r>
        <w:r w:rsidR="00695CFF">
          <w:rPr>
            <w:noProof/>
            <w:webHidden/>
          </w:rPr>
          <w:t>25</w:t>
        </w:r>
        <w:r w:rsidR="00695CFF">
          <w:rPr>
            <w:noProof/>
            <w:webHidden/>
          </w:rPr>
          <w:fldChar w:fldCharType="end"/>
        </w:r>
      </w:hyperlink>
    </w:p>
    <w:p w:rsidR="00695CFF" w:rsidRDefault="00CC4D42">
      <w:pPr>
        <w:pStyle w:val="Abbildungsverzeichnis"/>
        <w:tabs>
          <w:tab w:val="right" w:leader="dot" w:pos="9016"/>
        </w:tabs>
        <w:rPr>
          <w:noProof/>
        </w:rPr>
      </w:pPr>
      <w:hyperlink r:id="rId128" w:anchor="_Toc477295680" w:history="1">
        <w:r w:rsidR="00695CFF" w:rsidRPr="00FC3C58">
          <w:rPr>
            <w:rStyle w:val="Hyperlink"/>
            <w:rFonts w:eastAsiaTheme="majorEastAsia"/>
            <w:noProof/>
          </w:rPr>
          <w:t>Abbildung 6: Logo Visual Studio</w:t>
        </w:r>
        <w:r w:rsidR="00695CFF">
          <w:rPr>
            <w:noProof/>
            <w:webHidden/>
          </w:rPr>
          <w:tab/>
        </w:r>
        <w:r w:rsidR="00695CFF">
          <w:rPr>
            <w:noProof/>
            <w:webHidden/>
          </w:rPr>
          <w:fldChar w:fldCharType="begin"/>
        </w:r>
        <w:r w:rsidR="00695CFF">
          <w:rPr>
            <w:noProof/>
            <w:webHidden/>
          </w:rPr>
          <w:instrText xml:space="preserve"> PAGEREF _Toc477295680 \h </w:instrText>
        </w:r>
        <w:r w:rsidR="00695CFF">
          <w:rPr>
            <w:noProof/>
            <w:webHidden/>
          </w:rPr>
        </w:r>
        <w:r w:rsidR="00695CFF">
          <w:rPr>
            <w:noProof/>
            <w:webHidden/>
          </w:rPr>
          <w:fldChar w:fldCharType="separate"/>
        </w:r>
        <w:r w:rsidR="00695CFF">
          <w:rPr>
            <w:noProof/>
            <w:webHidden/>
          </w:rPr>
          <w:t>25</w:t>
        </w:r>
        <w:r w:rsidR="00695CFF">
          <w:rPr>
            <w:noProof/>
            <w:webHidden/>
          </w:rPr>
          <w:fldChar w:fldCharType="end"/>
        </w:r>
      </w:hyperlink>
    </w:p>
    <w:p w:rsidR="00695CFF" w:rsidRDefault="00CC4D42">
      <w:pPr>
        <w:pStyle w:val="Abbildungsverzeichnis"/>
        <w:tabs>
          <w:tab w:val="right" w:leader="dot" w:pos="9016"/>
        </w:tabs>
        <w:rPr>
          <w:noProof/>
        </w:rPr>
      </w:pPr>
      <w:hyperlink r:id="rId129" w:anchor="_Toc477295681" w:history="1">
        <w:r w:rsidR="00695CFF" w:rsidRPr="00FC3C58">
          <w:rPr>
            <w:rStyle w:val="Hyperlink"/>
            <w:rFonts w:eastAsiaTheme="majorEastAsia"/>
            <w:noProof/>
          </w:rPr>
          <w:t>Abbildung 7: Logo OpenCV</w:t>
        </w:r>
        <w:r w:rsidR="00695CFF">
          <w:rPr>
            <w:noProof/>
            <w:webHidden/>
          </w:rPr>
          <w:tab/>
        </w:r>
        <w:r w:rsidR="00695CFF">
          <w:rPr>
            <w:noProof/>
            <w:webHidden/>
          </w:rPr>
          <w:fldChar w:fldCharType="begin"/>
        </w:r>
        <w:r w:rsidR="00695CFF">
          <w:rPr>
            <w:noProof/>
            <w:webHidden/>
          </w:rPr>
          <w:instrText xml:space="preserve"> PAGEREF _Toc477295681 \h </w:instrText>
        </w:r>
        <w:r w:rsidR="00695CFF">
          <w:rPr>
            <w:noProof/>
            <w:webHidden/>
          </w:rPr>
        </w:r>
        <w:r w:rsidR="00695CFF">
          <w:rPr>
            <w:noProof/>
            <w:webHidden/>
          </w:rPr>
          <w:fldChar w:fldCharType="separate"/>
        </w:r>
        <w:r w:rsidR="00695CFF">
          <w:rPr>
            <w:noProof/>
            <w:webHidden/>
          </w:rPr>
          <w:t>25</w:t>
        </w:r>
        <w:r w:rsidR="00695CFF">
          <w:rPr>
            <w:noProof/>
            <w:webHidden/>
          </w:rPr>
          <w:fldChar w:fldCharType="end"/>
        </w:r>
      </w:hyperlink>
    </w:p>
    <w:p w:rsidR="00695CFF" w:rsidRDefault="00CC4D42">
      <w:pPr>
        <w:pStyle w:val="Abbildungsverzeichnis"/>
        <w:tabs>
          <w:tab w:val="right" w:leader="dot" w:pos="9016"/>
        </w:tabs>
        <w:rPr>
          <w:noProof/>
        </w:rPr>
      </w:pPr>
      <w:hyperlink r:id="rId130" w:anchor="_Toc477295682" w:history="1">
        <w:r w:rsidR="00695CFF" w:rsidRPr="00FC3C58">
          <w:rPr>
            <w:rStyle w:val="Hyperlink"/>
            <w:rFonts w:eastAsiaTheme="majorEastAsia"/>
            <w:noProof/>
          </w:rPr>
          <w:t>Abbildung 8: Farberkennung Eierschwammerl</w:t>
        </w:r>
        <w:r w:rsidR="00695CFF">
          <w:rPr>
            <w:noProof/>
            <w:webHidden/>
          </w:rPr>
          <w:tab/>
        </w:r>
        <w:r w:rsidR="00695CFF">
          <w:rPr>
            <w:noProof/>
            <w:webHidden/>
          </w:rPr>
          <w:fldChar w:fldCharType="begin"/>
        </w:r>
        <w:r w:rsidR="00695CFF">
          <w:rPr>
            <w:noProof/>
            <w:webHidden/>
          </w:rPr>
          <w:instrText xml:space="preserve"> PAGEREF _Toc477295682 \h </w:instrText>
        </w:r>
        <w:r w:rsidR="00695CFF">
          <w:rPr>
            <w:noProof/>
            <w:webHidden/>
          </w:rPr>
        </w:r>
        <w:r w:rsidR="00695CFF">
          <w:rPr>
            <w:noProof/>
            <w:webHidden/>
          </w:rPr>
          <w:fldChar w:fldCharType="separate"/>
        </w:r>
        <w:r w:rsidR="00695CFF">
          <w:rPr>
            <w:noProof/>
            <w:webHidden/>
          </w:rPr>
          <w:t>27</w:t>
        </w:r>
        <w:r w:rsidR="00695CFF">
          <w:rPr>
            <w:noProof/>
            <w:webHidden/>
          </w:rPr>
          <w:fldChar w:fldCharType="end"/>
        </w:r>
      </w:hyperlink>
    </w:p>
    <w:p w:rsidR="00695CFF" w:rsidRDefault="00CC4D42">
      <w:pPr>
        <w:pStyle w:val="Abbildungsverzeichnis"/>
        <w:tabs>
          <w:tab w:val="right" w:leader="dot" w:pos="9016"/>
        </w:tabs>
        <w:rPr>
          <w:noProof/>
        </w:rPr>
      </w:pPr>
      <w:hyperlink r:id="rId131" w:anchor="_Toc477295683" w:history="1">
        <w:r w:rsidR="00695CFF" w:rsidRPr="00FC3C58">
          <w:rPr>
            <w:rStyle w:val="Hyperlink"/>
            <w:rFonts w:eastAsiaTheme="majorEastAsia"/>
            <w:noProof/>
          </w:rPr>
          <w:t>Abbildung 9: Eierschwammerl HSV</w:t>
        </w:r>
        <w:r w:rsidR="00695CFF">
          <w:rPr>
            <w:noProof/>
            <w:webHidden/>
          </w:rPr>
          <w:tab/>
        </w:r>
        <w:r w:rsidR="00695CFF">
          <w:rPr>
            <w:noProof/>
            <w:webHidden/>
          </w:rPr>
          <w:fldChar w:fldCharType="begin"/>
        </w:r>
        <w:r w:rsidR="00695CFF">
          <w:rPr>
            <w:noProof/>
            <w:webHidden/>
          </w:rPr>
          <w:instrText xml:space="preserve"> PAGEREF _Toc477295683 \h </w:instrText>
        </w:r>
        <w:r w:rsidR="00695CFF">
          <w:rPr>
            <w:noProof/>
            <w:webHidden/>
          </w:rPr>
        </w:r>
        <w:r w:rsidR="00695CFF">
          <w:rPr>
            <w:noProof/>
            <w:webHidden/>
          </w:rPr>
          <w:fldChar w:fldCharType="separate"/>
        </w:r>
        <w:r w:rsidR="00695CFF">
          <w:rPr>
            <w:noProof/>
            <w:webHidden/>
          </w:rPr>
          <w:t>29</w:t>
        </w:r>
        <w:r w:rsidR="00695CFF">
          <w:rPr>
            <w:noProof/>
            <w:webHidden/>
          </w:rPr>
          <w:fldChar w:fldCharType="end"/>
        </w:r>
      </w:hyperlink>
    </w:p>
    <w:p w:rsidR="00695CFF" w:rsidRDefault="00CC4D42">
      <w:pPr>
        <w:pStyle w:val="Abbildungsverzeichnis"/>
        <w:tabs>
          <w:tab w:val="right" w:leader="dot" w:pos="9016"/>
        </w:tabs>
        <w:rPr>
          <w:noProof/>
        </w:rPr>
      </w:pPr>
      <w:hyperlink w:anchor="_Toc477295684" w:history="1">
        <w:r w:rsidR="00695CFF" w:rsidRPr="00FC3C58">
          <w:rPr>
            <w:rStyle w:val="Hyperlink"/>
            <w:rFonts w:eastAsiaTheme="majorEastAsia"/>
            <w:noProof/>
          </w:rPr>
          <w:t>Abbildung 10: Canny maxVal, minVal</w:t>
        </w:r>
        <w:r w:rsidR="00695CFF">
          <w:rPr>
            <w:noProof/>
            <w:webHidden/>
          </w:rPr>
          <w:tab/>
        </w:r>
        <w:r w:rsidR="00695CFF">
          <w:rPr>
            <w:noProof/>
            <w:webHidden/>
          </w:rPr>
          <w:fldChar w:fldCharType="begin"/>
        </w:r>
        <w:r w:rsidR="00695CFF">
          <w:rPr>
            <w:noProof/>
            <w:webHidden/>
          </w:rPr>
          <w:instrText xml:space="preserve"> PAGEREF _Toc477295684 \h </w:instrText>
        </w:r>
        <w:r w:rsidR="00695CFF">
          <w:rPr>
            <w:noProof/>
            <w:webHidden/>
          </w:rPr>
        </w:r>
        <w:r w:rsidR="00695CFF">
          <w:rPr>
            <w:noProof/>
            <w:webHidden/>
          </w:rPr>
          <w:fldChar w:fldCharType="separate"/>
        </w:r>
        <w:r w:rsidR="00695CFF">
          <w:rPr>
            <w:noProof/>
            <w:webHidden/>
          </w:rPr>
          <w:t>31</w:t>
        </w:r>
        <w:r w:rsidR="00695CFF">
          <w:rPr>
            <w:noProof/>
            <w:webHidden/>
          </w:rPr>
          <w:fldChar w:fldCharType="end"/>
        </w:r>
      </w:hyperlink>
    </w:p>
    <w:p w:rsidR="00695CFF" w:rsidRDefault="00CC4D42">
      <w:pPr>
        <w:pStyle w:val="Abbildungsverzeichnis"/>
        <w:tabs>
          <w:tab w:val="right" w:leader="dot" w:pos="9016"/>
        </w:tabs>
        <w:rPr>
          <w:noProof/>
        </w:rPr>
      </w:pPr>
      <w:hyperlink r:id="rId132" w:anchor="_Toc477295685" w:history="1">
        <w:r w:rsidR="00695CFF" w:rsidRPr="00FC3C58">
          <w:rPr>
            <w:rStyle w:val="Hyperlink"/>
            <w:rFonts w:eastAsiaTheme="majorEastAsia"/>
            <w:noProof/>
          </w:rPr>
          <w:t>Abbildung 11Trackbar Kreiserkennung</w:t>
        </w:r>
        <w:r w:rsidR="00695CFF">
          <w:rPr>
            <w:noProof/>
            <w:webHidden/>
          </w:rPr>
          <w:tab/>
        </w:r>
        <w:r w:rsidR="00695CFF">
          <w:rPr>
            <w:noProof/>
            <w:webHidden/>
          </w:rPr>
          <w:fldChar w:fldCharType="begin"/>
        </w:r>
        <w:r w:rsidR="00695CFF">
          <w:rPr>
            <w:noProof/>
            <w:webHidden/>
          </w:rPr>
          <w:instrText xml:space="preserve"> PAGEREF _Toc477295685 \h </w:instrText>
        </w:r>
        <w:r w:rsidR="00695CFF">
          <w:rPr>
            <w:noProof/>
            <w:webHidden/>
          </w:rPr>
        </w:r>
        <w:r w:rsidR="00695CFF">
          <w:rPr>
            <w:noProof/>
            <w:webHidden/>
          </w:rPr>
          <w:fldChar w:fldCharType="separate"/>
        </w:r>
        <w:r w:rsidR="00695CFF">
          <w:rPr>
            <w:noProof/>
            <w:webHidden/>
          </w:rPr>
          <w:t>33</w:t>
        </w:r>
        <w:r w:rsidR="00695CFF">
          <w:rPr>
            <w:noProof/>
            <w:webHidden/>
          </w:rPr>
          <w:fldChar w:fldCharType="end"/>
        </w:r>
      </w:hyperlink>
    </w:p>
    <w:p w:rsidR="00695CFF" w:rsidRDefault="00CC4D42">
      <w:pPr>
        <w:pStyle w:val="Abbildungsverzeichnis"/>
        <w:tabs>
          <w:tab w:val="right" w:leader="dot" w:pos="9016"/>
        </w:tabs>
        <w:rPr>
          <w:noProof/>
        </w:rPr>
      </w:pPr>
      <w:hyperlink r:id="rId133" w:anchor="_Toc477295686" w:history="1">
        <w:r w:rsidR="00695CFF" w:rsidRPr="00FC3C58">
          <w:rPr>
            <w:rStyle w:val="Hyperlink"/>
            <w:rFonts w:eastAsiaTheme="majorEastAsia"/>
            <w:noProof/>
          </w:rPr>
          <w:t>Abbildung 12: Fuchsiger Rötelritterling Kreiserkennung</w:t>
        </w:r>
        <w:r w:rsidR="00695CFF">
          <w:rPr>
            <w:noProof/>
            <w:webHidden/>
          </w:rPr>
          <w:tab/>
        </w:r>
        <w:r w:rsidR="00695CFF">
          <w:rPr>
            <w:noProof/>
            <w:webHidden/>
          </w:rPr>
          <w:fldChar w:fldCharType="begin"/>
        </w:r>
        <w:r w:rsidR="00695CFF">
          <w:rPr>
            <w:noProof/>
            <w:webHidden/>
          </w:rPr>
          <w:instrText xml:space="preserve"> PAGEREF _Toc477295686 \h </w:instrText>
        </w:r>
        <w:r w:rsidR="00695CFF">
          <w:rPr>
            <w:noProof/>
            <w:webHidden/>
          </w:rPr>
        </w:r>
        <w:r w:rsidR="00695CFF">
          <w:rPr>
            <w:noProof/>
            <w:webHidden/>
          </w:rPr>
          <w:fldChar w:fldCharType="separate"/>
        </w:r>
        <w:r w:rsidR="00695CFF">
          <w:rPr>
            <w:noProof/>
            <w:webHidden/>
          </w:rPr>
          <w:t>34</w:t>
        </w:r>
        <w:r w:rsidR="00695CFF">
          <w:rPr>
            <w:noProof/>
            <w:webHidden/>
          </w:rPr>
          <w:fldChar w:fldCharType="end"/>
        </w:r>
      </w:hyperlink>
    </w:p>
    <w:p w:rsidR="00695CFF" w:rsidRDefault="00CC4D42">
      <w:pPr>
        <w:pStyle w:val="Abbildungsverzeichnis"/>
        <w:tabs>
          <w:tab w:val="right" w:leader="dot" w:pos="9016"/>
        </w:tabs>
        <w:rPr>
          <w:noProof/>
        </w:rPr>
      </w:pPr>
      <w:hyperlink r:id="rId134" w:anchor="_Toc477295687" w:history="1">
        <w:r w:rsidR="00695CFF" w:rsidRPr="00FC3C58">
          <w:rPr>
            <w:rStyle w:val="Hyperlink"/>
            <w:rFonts w:eastAsiaTheme="majorEastAsia"/>
            <w:noProof/>
          </w:rPr>
          <w:t>Abbildung 13:Eierschwammerl HSV schwarz weiß Weichzeichnen</w:t>
        </w:r>
        <w:r w:rsidR="00695CFF">
          <w:rPr>
            <w:noProof/>
            <w:webHidden/>
          </w:rPr>
          <w:tab/>
        </w:r>
        <w:r w:rsidR="00695CFF">
          <w:rPr>
            <w:noProof/>
            <w:webHidden/>
          </w:rPr>
          <w:fldChar w:fldCharType="begin"/>
        </w:r>
        <w:r w:rsidR="00695CFF">
          <w:rPr>
            <w:noProof/>
            <w:webHidden/>
          </w:rPr>
          <w:instrText xml:space="preserve"> PAGEREF _Toc477295687 \h </w:instrText>
        </w:r>
        <w:r w:rsidR="00695CFF">
          <w:rPr>
            <w:noProof/>
            <w:webHidden/>
          </w:rPr>
        </w:r>
        <w:r w:rsidR="00695CFF">
          <w:rPr>
            <w:noProof/>
            <w:webHidden/>
          </w:rPr>
          <w:fldChar w:fldCharType="separate"/>
        </w:r>
        <w:r w:rsidR="00695CFF">
          <w:rPr>
            <w:noProof/>
            <w:webHidden/>
          </w:rPr>
          <w:t>34</w:t>
        </w:r>
        <w:r w:rsidR="00695CFF">
          <w:rPr>
            <w:noProof/>
            <w:webHidden/>
          </w:rPr>
          <w:fldChar w:fldCharType="end"/>
        </w:r>
      </w:hyperlink>
    </w:p>
    <w:p w:rsidR="00695CFF" w:rsidRDefault="00CC4D42">
      <w:pPr>
        <w:pStyle w:val="Abbildungsverzeichnis"/>
        <w:tabs>
          <w:tab w:val="right" w:leader="dot" w:pos="9016"/>
        </w:tabs>
        <w:rPr>
          <w:noProof/>
        </w:rPr>
      </w:pPr>
      <w:hyperlink r:id="rId135" w:anchor="_Toc477295688" w:history="1">
        <w:r w:rsidR="00695CFF" w:rsidRPr="00FC3C58">
          <w:rPr>
            <w:rStyle w:val="Hyperlink"/>
            <w:rFonts w:eastAsiaTheme="majorEastAsia"/>
            <w:noProof/>
          </w:rPr>
          <w:t>Abbildung 14: Eierschwammerl HSV schwarz weiß</w:t>
        </w:r>
        <w:r w:rsidR="00695CFF">
          <w:rPr>
            <w:noProof/>
            <w:webHidden/>
          </w:rPr>
          <w:tab/>
        </w:r>
        <w:r w:rsidR="00695CFF">
          <w:rPr>
            <w:noProof/>
            <w:webHidden/>
          </w:rPr>
          <w:fldChar w:fldCharType="begin"/>
        </w:r>
        <w:r w:rsidR="00695CFF">
          <w:rPr>
            <w:noProof/>
            <w:webHidden/>
          </w:rPr>
          <w:instrText xml:space="preserve"> PAGEREF _Toc477295688 \h </w:instrText>
        </w:r>
        <w:r w:rsidR="00695CFF">
          <w:rPr>
            <w:noProof/>
            <w:webHidden/>
          </w:rPr>
        </w:r>
        <w:r w:rsidR="00695CFF">
          <w:rPr>
            <w:noProof/>
            <w:webHidden/>
          </w:rPr>
          <w:fldChar w:fldCharType="separate"/>
        </w:r>
        <w:r w:rsidR="00695CFF">
          <w:rPr>
            <w:noProof/>
            <w:webHidden/>
          </w:rPr>
          <w:t>34</w:t>
        </w:r>
        <w:r w:rsidR="00695CFF">
          <w:rPr>
            <w:noProof/>
            <w:webHidden/>
          </w:rPr>
          <w:fldChar w:fldCharType="end"/>
        </w:r>
      </w:hyperlink>
    </w:p>
    <w:p w:rsidR="00806FF7" w:rsidRDefault="00695CFF" w:rsidP="002E2CE1">
      <w:pPr>
        <w:rPr>
          <w:lang w:eastAsia="en-US"/>
        </w:rPr>
      </w:pPr>
      <w:r>
        <w:rPr>
          <w:lang w:eastAsia="en-US"/>
        </w:rPr>
        <w:fldChar w:fldCharType="end"/>
      </w:r>
      <w:r w:rsidRPr="005617B1">
        <w:rPr>
          <w:lang w:eastAsia="en-US"/>
        </w:rPr>
        <w:t xml:space="preserve"> </w:t>
      </w:r>
    </w:p>
    <w:p w:rsidR="00806FF7" w:rsidRPr="005617B1" w:rsidRDefault="00806FF7" w:rsidP="002E2CE1">
      <w:pPr>
        <w:rPr>
          <w:lang w:eastAsia="en-US"/>
        </w:rPr>
      </w:pPr>
      <w:r>
        <w:rPr>
          <w:lang w:eastAsia="en-US"/>
        </w:rPr>
        <w:br w:type="column"/>
      </w:r>
    </w:p>
    <w:bookmarkStart w:id="227" w:name="_Toc478021718" w:displacedByCustomXml="next"/>
    <w:sdt>
      <w:sdtPr>
        <w:rPr>
          <w:rFonts w:asciiTheme="minorHAnsi" w:eastAsia="Times New Roman" w:hAnsiTheme="minorHAnsi" w:cstheme="minorHAnsi"/>
          <w:color w:val="auto"/>
          <w:sz w:val="24"/>
          <w:szCs w:val="24"/>
          <w:lang w:val="de-DE"/>
        </w:rPr>
        <w:id w:val="1425451217"/>
        <w:docPartObj>
          <w:docPartGallery w:val="Bibliographies"/>
          <w:docPartUnique/>
        </w:docPartObj>
      </w:sdtPr>
      <w:sdtEndPr>
        <w:rPr>
          <w:b/>
          <w:bCs/>
          <w:lang w:val="de-AT"/>
        </w:rPr>
      </w:sdtEndPr>
      <w:sdtContent>
        <w:p w:rsidR="00806FF7" w:rsidRDefault="00806FF7">
          <w:pPr>
            <w:pStyle w:val="berschrift1"/>
          </w:pPr>
          <w:r>
            <w:rPr>
              <w:lang w:val="de-DE"/>
            </w:rPr>
            <w:t>Literaturverzeichnis 2</w:t>
          </w:r>
          <w:bookmarkEnd w:id="227"/>
        </w:p>
        <w:p w:rsidR="00806FF7" w:rsidRDefault="00806FF7" w:rsidP="00806FF7">
          <w:pPr>
            <w:pStyle w:val="Literaturverzeichnis"/>
            <w:ind w:left="720" w:hanging="720"/>
            <w:rPr>
              <w:noProof/>
              <w:lang w:val="de-DE"/>
            </w:rPr>
          </w:pPr>
          <w:r>
            <w:fldChar w:fldCharType="begin"/>
          </w:r>
          <w:r w:rsidRPr="00806FF7">
            <w:rPr>
              <w:lang w:val="en-GB"/>
            </w:rPr>
            <w:instrText>BIBLIOGRAPHY</w:instrText>
          </w:r>
          <w:r>
            <w:fldChar w:fldCharType="separate"/>
          </w:r>
          <w:r w:rsidRPr="00806FF7">
            <w:rPr>
              <w:noProof/>
              <w:lang w:val="en-GB"/>
            </w:rPr>
            <w:t xml:space="preserve">Canny, J. (1986). </w:t>
          </w:r>
          <w:r w:rsidRPr="00806FF7">
            <w:rPr>
              <w:i/>
              <w:iCs/>
              <w:noProof/>
              <w:lang w:val="en-GB"/>
            </w:rPr>
            <w:t>A Computational Approach to Edge Detection.</w:t>
          </w:r>
          <w:r w:rsidRPr="00806FF7">
            <w:rPr>
              <w:noProof/>
              <w:lang w:val="en-GB"/>
            </w:rPr>
            <w:t xml:space="preserve"> </w:t>
          </w:r>
          <w:r>
            <w:rPr>
              <w:noProof/>
              <w:lang w:val="de-DE"/>
            </w:rPr>
            <w:t>Von http://citeseerx.ist.psu.edu/viewdoc/download?doi=10.1.1.420.3300&amp;rep=rep1&amp;type=pdf abgerufen</w:t>
          </w:r>
        </w:p>
        <w:p w:rsidR="00806FF7" w:rsidRDefault="00806FF7" w:rsidP="00806FF7">
          <w:pPr>
            <w:pStyle w:val="Literaturverzeichnis"/>
            <w:ind w:left="720" w:hanging="720"/>
            <w:rPr>
              <w:noProof/>
              <w:lang w:val="de-DE"/>
            </w:rPr>
          </w:pPr>
          <w:r>
            <w:rPr>
              <w:noProof/>
              <w:lang w:val="de-DE"/>
            </w:rPr>
            <w:t xml:space="preserve">Wagner, C. (2005/2006). </w:t>
          </w:r>
          <w:r>
            <w:rPr>
              <w:i/>
              <w:iCs/>
              <w:noProof/>
              <w:lang w:val="de-DE"/>
            </w:rPr>
            <w:t>Kantenextraktion Klassische Verfahren.</w:t>
          </w:r>
          <w:r>
            <w:rPr>
              <w:noProof/>
              <w:lang w:val="de-DE"/>
            </w:rPr>
            <w:t xml:space="preserve"> Von http://www.mathematik.uni-ulm.de/stochastik/lehre/ws05_06/seminar/ausarbeitung_wagner.pdf abgerufen</w:t>
          </w:r>
        </w:p>
        <w:p w:rsidR="00806FF7" w:rsidRDefault="00806FF7" w:rsidP="00806FF7">
          <w:r>
            <w:rPr>
              <w:b/>
              <w:bCs/>
            </w:rPr>
            <w:fldChar w:fldCharType="end"/>
          </w:r>
        </w:p>
      </w:sdtContent>
    </w:sdt>
    <w:p w:rsidR="00BD2A86" w:rsidRPr="005617B1" w:rsidRDefault="00BD2A86" w:rsidP="002E2CE1">
      <w:pPr>
        <w:rPr>
          <w:lang w:eastAsia="en-US"/>
        </w:rPr>
      </w:pPr>
    </w:p>
    <w:sectPr w:rsidR="00BD2A86" w:rsidRPr="005617B1" w:rsidSect="0099232F">
      <w:headerReference w:type="default" r:id="rId136"/>
      <w:footerReference w:type="default" r:id="rId137"/>
      <w:footerReference w:type="first" r:id="rId138"/>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7608" w:rsidRDefault="00837608" w:rsidP="002E2CE1">
      <w:r>
        <w:separator/>
      </w:r>
    </w:p>
  </w:endnote>
  <w:endnote w:type="continuationSeparator" w:id="0">
    <w:p w:rsidR="00837608" w:rsidRDefault="00837608" w:rsidP="002E2C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David">
    <w:altName w:val="Arial"/>
    <w:charset w:val="00"/>
    <w:family w:val="swiss"/>
    <w:pitch w:val="variable"/>
    <w:sig w:usb0="00000803" w:usb1="00000000" w:usb2="00000000" w:usb3="00000000" w:csb0="0000002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6456953"/>
      <w:docPartObj>
        <w:docPartGallery w:val="Page Numbers (Bottom of Page)"/>
        <w:docPartUnique/>
      </w:docPartObj>
    </w:sdtPr>
    <w:sdtContent>
      <w:sdt>
        <w:sdtPr>
          <w:id w:val="-1769616900"/>
          <w:docPartObj>
            <w:docPartGallery w:val="Page Numbers (Top of Page)"/>
            <w:docPartUnique/>
          </w:docPartObj>
        </w:sdtPr>
        <w:sdtContent>
          <w:p w:rsidR="00CC4D42" w:rsidRPr="0032346E" w:rsidRDefault="00CC4D42" w:rsidP="002E2CE1">
            <w:pPr>
              <w:pStyle w:val="Fuzeile"/>
            </w:pPr>
            <w:r w:rsidRPr="0032346E">
              <w:rPr>
                <w:lang w:val="de-DE"/>
              </w:rPr>
              <w:t xml:space="preserve">Seite </w:t>
            </w:r>
            <w:r w:rsidRPr="0032346E">
              <w:fldChar w:fldCharType="begin"/>
            </w:r>
            <w:r w:rsidRPr="0032346E">
              <w:instrText>PAGE</w:instrText>
            </w:r>
            <w:r w:rsidRPr="0032346E">
              <w:fldChar w:fldCharType="separate"/>
            </w:r>
            <w:r w:rsidR="00EC4697">
              <w:rPr>
                <w:noProof/>
              </w:rPr>
              <w:t>29</w:t>
            </w:r>
            <w:r w:rsidRPr="0032346E">
              <w:fldChar w:fldCharType="end"/>
            </w:r>
            <w:r w:rsidRPr="0032346E">
              <w:rPr>
                <w:lang w:val="de-DE"/>
              </w:rPr>
              <w:t xml:space="preserve"> von </w:t>
            </w:r>
            <w:r w:rsidRPr="0032346E">
              <w:fldChar w:fldCharType="begin"/>
            </w:r>
            <w:r w:rsidRPr="0032346E">
              <w:instrText>NUMPAGES</w:instrText>
            </w:r>
            <w:r w:rsidRPr="0032346E">
              <w:fldChar w:fldCharType="separate"/>
            </w:r>
            <w:r w:rsidR="00EC4697">
              <w:rPr>
                <w:noProof/>
              </w:rPr>
              <w:t>87</w:t>
            </w:r>
            <w:r w:rsidRPr="0032346E">
              <w:fldChar w:fldCharType="end"/>
            </w:r>
          </w:p>
        </w:sdtContent>
      </w:sdt>
    </w:sdtContent>
  </w:sdt>
  <w:p w:rsidR="00CC4D42" w:rsidRDefault="00CC4D42" w:rsidP="002E2CE1">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4D42" w:rsidRPr="0099232F" w:rsidRDefault="00CC4D42" w:rsidP="002E2CE1">
    <w:pPr>
      <w:pStyle w:val="Titelbattfu"/>
    </w:pPr>
    <w:r>
      <w:t>HTL Perg | Machlandstr. 48 | A-4320 Perg | Tel.: +43 (0) 7262 5392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7608" w:rsidRDefault="00837608" w:rsidP="002E2CE1">
      <w:r>
        <w:separator/>
      </w:r>
    </w:p>
  </w:footnote>
  <w:footnote w:type="continuationSeparator" w:id="0">
    <w:p w:rsidR="00837608" w:rsidRDefault="00837608" w:rsidP="002E2CE1">
      <w:r>
        <w:continuationSeparator/>
      </w:r>
    </w:p>
  </w:footnote>
  <w:footnote w:id="1">
    <w:p w:rsidR="00CC4D42" w:rsidRDefault="00CC4D42" w:rsidP="005A1B3A">
      <w:pPr>
        <w:pStyle w:val="Funotentext"/>
        <w:rPr>
          <w:lang w:val="de-DE"/>
        </w:rPr>
      </w:pPr>
      <w:r>
        <w:rPr>
          <w:rStyle w:val="Funotenzeichen"/>
        </w:rPr>
        <w:footnoteRef/>
      </w:r>
      <w:r>
        <w:t xml:space="preserve"> </w:t>
      </w:r>
      <w:r>
        <w:rPr>
          <w:lang w:val="de-DE"/>
        </w:rPr>
        <w:t>Eine Art von Identifikation, die auch Informationen erhalten kann</w:t>
      </w:r>
    </w:p>
  </w:footnote>
  <w:footnote w:id="2">
    <w:p w:rsidR="00CC4D42" w:rsidRDefault="00CC4D42" w:rsidP="005A1B3A">
      <w:pPr>
        <w:pStyle w:val="Funotentext"/>
        <w:rPr>
          <w:lang w:val="de-DE"/>
        </w:rPr>
      </w:pPr>
      <w:r>
        <w:rPr>
          <w:rStyle w:val="Funotenzeichen"/>
        </w:rPr>
        <w:footnoteRef/>
      </w:r>
      <w:r>
        <w:t xml:space="preserve"> </w:t>
      </w:r>
      <w:r>
        <w:rPr>
          <w:lang w:val="de-DE"/>
        </w:rPr>
        <w:t xml:space="preserve">Mehrere Bedingungen können mit einem </w:t>
      </w:r>
      <w:r>
        <w:rPr>
          <w:i/>
          <w:lang w:val="de-DE"/>
        </w:rPr>
        <w:t>switch</w:t>
      </w:r>
      <w:r>
        <w:rPr>
          <w:lang w:val="de-DE"/>
        </w:rPr>
        <w:t xml:space="preserve"> zusammengefasst werden, das erspart mühsames schreiben und ist im generellen übersichtlich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4D42" w:rsidRDefault="00CC4D42">
    <w:pPr>
      <w:pStyle w:val="Kopfzeile"/>
    </w:pPr>
    <w:r>
      <w:rPr>
        <w:noProof/>
        <w:lang w:eastAsia="de-AT"/>
      </w:rPr>
      <w:drawing>
        <wp:anchor distT="0" distB="0" distL="114300" distR="114300" simplePos="0" relativeHeight="251658240" behindDoc="0" locked="0" layoutInCell="1" allowOverlap="1">
          <wp:simplePos x="0" y="0"/>
          <wp:positionH relativeFrom="margin">
            <wp:posOffset>5455285</wp:posOffset>
          </wp:positionH>
          <wp:positionV relativeFrom="paragraph">
            <wp:posOffset>-306705</wp:posOffset>
          </wp:positionV>
          <wp:extent cx="647700" cy="647700"/>
          <wp:effectExtent l="0" t="0" r="0" b="0"/>
          <wp:wrapSquare wrapText="bothSides"/>
          <wp:docPr id="136" name="Grafik 136" descr="C:\Users\Jakob\AppData\Local\Microsoft\Windows\INetCache\Content.Word\mushi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Jakob\AppData\Local\Microsoft\Windows\INetCache\Content.Word\mushiden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972D4"/>
    <w:multiLevelType w:val="hybridMultilevel"/>
    <w:tmpl w:val="EABE16D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7C66B38"/>
    <w:multiLevelType w:val="hybridMultilevel"/>
    <w:tmpl w:val="0512DCA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9A07023"/>
    <w:multiLevelType w:val="hybridMultilevel"/>
    <w:tmpl w:val="DA9ACD20"/>
    <w:lvl w:ilvl="0" w:tplc="DEBC69C4">
      <w:start w:val="22"/>
      <w:numFmt w:val="bullet"/>
      <w:lvlText w:val="-"/>
      <w:lvlJc w:val="left"/>
      <w:pPr>
        <w:ind w:left="1068" w:hanging="360"/>
      </w:pPr>
      <w:rPr>
        <w:rFonts w:ascii="Calibri" w:eastAsia="Times New Roman" w:hAnsi="Calibri" w:cs="Calibri"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3" w15:restartNumberingAfterBreak="0">
    <w:nsid w:val="0AAB6069"/>
    <w:multiLevelType w:val="hybridMultilevel"/>
    <w:tmpl w:val="BEEA8C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D453159"/>
    <w:multiLevelType w:val="hybridMultilevel"/>
    <w:tmpl w:val="341A33E8"/>
    <w:lvl w:ilvl="0" w:tplc="A6C2D5DA">
      <w:start w:val="1"/>
      <w:numFmt w:val="decimal"/>
      <w:lvlText w:val="%1."/>
      <w:lvlJc w:val="left"/>
      <w:pPr>
        <w:ind w:left="720" w:hanging="360"/>
      </w:pPr>
      <w:rPr>
        <w:b w:val="0"/>
      </w:rPr>
    </w:lvl>
    <w:lvl w:ilvl="1" w:tplc="AD72600A">
      <w:start w:val="1"/>
      <w:numFmt w:val="lowerLetter"/>
      <w:lvlText w:val="%2."/>
      <w:lvlJc w:val="left"/>
      <w:pPr>
        <w:ind w:left="1440" w:hanging="360"/>
      </w:pPr>
      <w:rPr>
        <w:b w:val="0"/>
      </w:r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31243BD"/>
    <w:multiLevelType w:val="hybridMultilevel"/>
    <w:tmpl w:val="1DC0A79E"/>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15:restartNumberingAfterBreak="0">
    <w:nsid w:val="1DA744F4"/>
    <w:multiLevelType w:val="hybridMultilevel"/>
    <w:tmpl w:val="3166A50A"/>
    <w:lvl w:ilvl="0" w:tplc="EF5C4BC2">
      <w:start w:val="1"/>
      <w:numFmt w:val="decimal"/>
      <w:lvlText w:val="%1."/>
      <w:lvlJc w:val="left"/>
      <w:pPr>
        <w:ind w:left="720" w:hanging="360"/>
      </w:pPr>
      <w:rPr>
        <w:b w:val="0"/>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7" w15:restartNumberingAfterBreak="0">
    <w:nsid w:val="2C3A6308"/>
    <w:multiLevelType w:val="hybridMultilevel"/>
    <w:tmpl w:val="BA0E650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4E5312AB"/>
    <w:multiLevelType w:val="hybridMultilevel"/>
    <w:tmpl w:val="97760FA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2083AD2"/>
    <w:multiLevelType w:val="hybridMultilevel"/>
    <w:tmpl w:val="B95EF3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5CA5701C"/>
    <w:multiLevelType w:val="hybridMultilevel"/>
    <w:tmpl w:val="5614943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1" w15:restartNumberingAfterBreak="0">
    <w:nsid w:val="60AC046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11"/>
  </w:num>
  <w:num w:numId="2">
    <w:abstractNumId w:val="2"/>
  </w:num>
  <w:num w:numId="3">
    <w:abstractNumId w:val="5"/>
  </w:num>
  <w:num w:numId="4">
    <w:abstractNumId w:val="10"/>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9"/>
  </w:num>
  <w:num w:numId="10">
    <w:abstractNumId w:val="0"/>
  </w:num>
  <w:num w:numId="11">
    <w:abstractNumId w:val="1"/>
  </w:num>
  <w:num w:numId="12">
    <w:abstractNumId w:val="8"/>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32F"/>
    <w:rsid w:val="00000161"/>
    <w:rsid w:val="0001465E"/>
    <w:rsid w:val="00017EAD"/>
    <w:rsid w:val="00021072"/>
    <w:rsid w:val="00045122"/>
    <w:rsid w:val="0005147C"/>
    <w:rsid w:val="00077126"/>
    <w:rsid w:val="00077315"/>
    <w:rsid w:val="000853D8"/>
    <w:rsid w:val="000901A5"/>
    <w:rsid w:val="000A5AD8"/>
    <w:rsid w:val="000B34CC"/>
    <w:rsid w:val="000B569C"/>
    <w:rsid w:val="000C5934"/>
    <w:rsid w:val="000D0003"/>
    <w:rsid w:val="000D1677"/>
    <w:rsid w:val="000E451D"/>
    <w:rsid w:val="000F1101"/>
    <w:rsid w:val="000F5891"/>
    <w:rsid w:val="00112EB1"/>
    <w:rsid w:val="00133798"/>
    <w:rsid w:val="00147397"/>
    <w:rsid w:val="00162AE6"/>
    <w:rsid w:val="0017343E"/>
    <w:rsid w:val="00175A70"/>
    <w:rsid w:val="00177A85"/>
    <w:rsid w:val="00187066"/>
    <w:rsid w:val="001875CB"/>
    <w:rsid w:val="00197AC9"/>
    <w:rsid w:val="001A481E"/>
    <w:rsid w:val="001C665A"/>
    <w:rsid w:val="001D6FFE"/>
    <w:rsid w:val="0022633C"/>
    <w:rsid w:val="00240D1D"/>
    <w:rsid w:val="002443DB"/>
    <w:rsid w:val="002517F6"/>
    <w:rsid w:val="0025321C"/>
    <w:rsid w:val="00262959"/>
    <w:rsid w:val="00262C82"/>
    <w:rsid w:val="00265068"/>
    <w:rsid w:val="00265206"/>
    <w:rsid w:val="00280E77"/>
    <w:rsid w:val="00297749"/>
    <w:rsid w:val="002A0357"/>
    <w:rsid w:val="002A3456"/>
    <w:rsid w:val="002B09E0"/>
    <w:rsid w:val="002C3C78"/>
    <w:rsid w:val="002D34DB"/>
    <w:rsid w:val="002D4F6C"/>
    <w:rsid w:val="002D52A5"/>
    <w:rsid w:val="002E18C9"/>
    <w:rsid w:val="002E1D00"/>
    <w:rsid w:val="002E2CE1"/>
    <w:rsid w:val="002F28B6"/>
    <w:rsid w:val="002F2E19"/>
    <w:rsid w:val="00304BBA"/>
    <w:rsid w:val="003056F1"/>
    <w:rsid w:val="00305971"/>
    <w:rsid w:val="00314670"/>
    <w:rsid w:val="0032346E"/>
    <w:rsid w:val="003337DF"/>
    <w:rsid w:val="003437B3"/>
    <w:rsid w:val="003542A5"/>
    <w:rsid w:val="00354A8F"/>
    <w:rsid w:val="00355114"/>
    <w:rsid w:val="00364E5C"/>
    <w:rsid w:val="003C6CE4"/>
    <w:rsid w:val="003D1720"/>
    <w:rsid w:val="003F03AA"/>
    <w:rsid w:val="003F3096"/>
    <w:rsid w:val="003F4757"/>
    <w:rsid w:val="00405129"/>
    <w:rsid w:val="00425BD7"/>
    <w:rsid w:val="00425D04"/>
    <w:rsid w:val="00430442"/>
    <w:rsid w:val="00457FEC"/>
    <w:rsid w:val="004633B9"/>
    <w:rsid w:val="0047032D"/>
    <w:rsid w:val="004726EA"/>
    <w:rsid w:val="00487FE6"/>
    <w:rsid w:val="0049198F"/>
    <w:rsid w:val="004A10C4"/>
    <w:rsid w:val="004B7920"/>
    <w:rsid w:val="004C6079"/>
    <w:rsid w:val="004C61CB"/>
    <w:rsid w:val="004F5C71"/>
    <w:rsid w:val="00513765"/>
    <w:rsid w:val="00515FA7"/>
    <w:rsid w:val="00530A35"/>
    <w:rsid w:val="00534418"/>
    <w:rsid w:val="00543127"/>
    <w:rsid w:val="005525DB"/>
    <w:rsid w:val="005550CA"/>
    <w:rsid w:val="005617B1"/>
    <w:rsid w:val="005664DB"/>
    <w:rsid w:val="00595EF4"/>
    <w:rsid w:val="005A1B3A"/>
    <w:rsid w:val="005B7AC5"/>
    <w:rsid w:val="005F1E1D"/>
    <w:rsid w:val="006020B1"/>
    <w:rsid w:val="00615733"/>
    <w:rsid w:val="00636F95"/>
    <w:rsid w:val="006450FD"/>
    <w:rsid w:val="0064551F"/>
    <w:rsid w:val="00663C6F"/>
    <w:rsid w:val="0067041D"/>
    <w:rsid w:val="00676245"/>
    <w:rsid w:val="006768BE"/>
    <w:rsid w:val="00681DB3"/>
    <w:rsid w:val="00695CFF"/>
    <w:rsid w:val="00695E7A"/>
    <w:rsid w:val="006C494E"/>
    <w:rsid w:val="006C75F2"/>
    <w:rsid w:val="006E7CA0"/>
    <w:rsid w:val="006F22DC"/>
    <w:rsid w:val="00711AF2"/>
    <w:rsid w:val="00712259"/>
    <w:rsid w:val="00716965"/>
    <w:rsid w:val="0072368E"/>
    <w:rsid w:val="00727138"/>
    <w:rsid w:val="0073487B"/>
    <w:rsid w:val="0074232D"/>
    <w:rsid w:val="007550B3"/>
    <w:rsid w:val="00762939"/>
    <w:rsid w:val="00765A34"/>
    <w:rsid w:val="00767E70"/>
    <w:rsid w:val="0078356D"/>
    <w:rsid w:val="00785667"/>
    <w:rsid w:val="00797431"/>
    <w:rsid w:val="007A7C15"/>
    <w:rsid w:val="007B318D"/>
    <w:rsid w:val="007C6A79"/>
    <w:rsid w:val="007C77EB"/>
    <w:rsid w:val="007D57AA"/>
    <w:rsid w:val="007F4743"/>
    <w:rsid w:val="008055E4"/>
    <w:rsid w:val="00806FF7"/>
    <w:rsid w:val="00817AEF"/>
    <w:rsid w:val="00831D14"/>
    <w:rsid w:val="00837608"/>
    <w:rsid w:val="00843AD4"/>
    <w:rsid w:val="00855346"/>
    <w:rsid w:val="00863C64"/>
    <w:rsid w:val="00871958"/>
    <w:rsid w:val="00871D03"/>
    <w:rsid w:val="00873C60"/>
    <w:rsid w:val="008768EB"/>
    <w:rsid w:val="008A289D"/>
    <w:rsid w:val="008A2906"/>
    <w:rsid w:val="008A7ABF"/>
    <w:rsid w:val="008C2144"/>
    <w:rsid w:val="008C6538"/>
    <w:rsid w:val="00904206"/>
    <w:rsid w:val="00913656"/>
    <w:rsid w:val="00920DF7"/>
    <w:rsid w:val="00923832"/>
    <w:rsid w:val="0092437C"/>
    <w:rsid w:val="0095393B"/>
    <w:rsid w:val="00956CCB"/>
    <w:rsid w:val="00975E68"/>
    <w:rsid w:val="00983152"/>
    <w:rsid w:val="00983F20"/>
    <w:rsid w:val="009866F1"/>
    <w:rsid w:val="0099232F"/>
    <w:rsid w:val="00995537"/>
    <w:rsid w:val="009A33F6"/>
    <w:rsid w:val="009B5FE2"/>
    <w:rsid w:val="00A160EB"/>
    <w:rsid w:val="00A30E53"/>
    <w:rsid w:val="00A37F69"/>
    <w:rsid w:val="00A43704"/>
    <w:rsid w:val="00A47871"/>
    <w:rsid w:val="00A50190"/>
    <w:rsid w:val="00A50EEE"/>
    <w:rsid w:val="00A56666"/>
    <w:rsid w:val="00A74037"/>
    <w:rsid w:val="00A7652F"/>
    <w:rsid w:val="00AA322A"/>
    <w:rsid w:val="00AA5706"/>
    <w:rsid w:val="00AB34FE"/>
    <w:rsid w:val="00AB4497"/>
    <w:rsid w:val="00AC52E5"/>
    <w:rsid w:val="00AD50B0"/>
    <w:rsid w:val="00B13D81"/>
    <w:rsid w:val="00B1643F"/>
    <w:rsid w:val="00B47969"/>
    <w:rsid w:val="00B652F5"/>
    <w:rsid w:val="00B96F77"/>
    <w:rsid w:val="00BB7BAF"/>
    <w:rsid w:val="00BC12A2"/>
    <w:rsid w:val="00BD2A86"/>
    <w:rsid w:val="00BD63F2"/>
    <w:rsid w:val="00BE64EF"/>
    <w:rsid w:val="00BF7F4F"/>
    <w:rsid w:val="00C06DB9"/>
    <w:rsid w:val="00C1008A"/>
    <w:rsid w:val="00C17052"/>
    <w:rsid w:val="00C25AE8"/>
    <w:rsid w:val="00C40171"/>
    <w:rsid w:val="00C430D7"/>
    <w:rsid w:val="00C855CE"/>
    <w:rsid w:val="00CA35D9"/>
    <w:rsid w:val="00CA4508"/>
    <w:rsid w:val="00CC4D42"/>
    <w:rsid w:val="00CC5A22"/>
    <w:rsid w:val="00CD219C"/>
    <w:rsid w:val="00CE5BFC"/>
    <w:rsid w:val="00CE781A"/>
    <w:rsid w:val="00CF03C3"/>
    <w:rsid w:val="00CF46DB"/>
    <w:rsid w:val="00D3342B"/>
    <w:rsid w:val="00D353CA"/>
    <w:rsid w:val="00D5733F"/>
    <w:rsid w:val="00D57C24"/>
    <w:rsid w:val="00D76745"/>
    <w:rsid w:val="00D83C13"/>
    <w:rsid w:val="00DA7C75"/>
    <w:rsid w:val="00DB00E4"/>
    <w:rsid w:val="00DB5141"/>
    <w:rsid w:val="00DE63DD"/>
    <w:rsid w:val="00E111AE"/>
    <w:rsid w:val="00E3232D"/>
    <w:rsid w:val="00E32850"/>
    <w:rsid w:val="00E33A27"/>
    <w:rsid w:val="00E472DE"/>
    <w:rsid w:val="00E574DF"/>
    <w:rsid w:val="00E60119"/>
    <w:rsid w:val="00E6496A"/>
    <w:rsid w:val="00E721A1"/>
    <w:rsid w:val="00E82034"/>
    <w:rsid w:val="00E904E8"/>
    <w:rsid w:val="00EA04E8"/>
    <w:rsid w:val="00EA340F"/>
    <w:rsid w:val="00EA50BC"/>
    <w:rsid w:val="00EC4697"/>
    <w:rsid w:val="00EC4BD2"/>
    <w:rsid w:val="00ED4B0C"/>
    <w:rsid w:val="00EE2CFE"/>
    <w:rsid w:val="00EE349D"/>
    <w:rsid w:val="00EF6ACD"/>
    <w:rsid w:val="00F01EEF"/>
    <w:rsid w:val="00F04639"/>
    <w:rsid w:val="00F05FB6"/>
    <w:rsid w:val="00F135C5"/>
    <w:rsid w:val="00F15624"/>
    <w:rsid w:val="00F1701F"/>
    <w:rsid w:val="00F30377"/>
    <w:rsid w:val="00F3061F"/>
    <w:rsid w:val="00F30F05"/>
    <w:rsid w:val="00F4122A"/>
    <w:rsid w:val="00F41A76"/>
    <w:rsid w:val="00F571E2"/>
    <w:rsid w:val="00F65DC0"/>
    <w:rsid w:val="00F66880"/>
    <w:rsid w:val="00F84350"/>
    <w:rsid w:val="00F86832"/>
    <w:rsid w:val="00FA6B2F"/>
    <w:rsid w:val="00FB31E5"/>
    <w:rsid w:val="00FC2C75"/>
    <w:rsid w:val="00FC39A8"/>
    <w:rsid w:val="00FC56DA"/>
    <w:rsid w:val="00FD5E50"/>
    <w:rsid w:val="00FE2E26"/>
    <w:rsid w:val="00FF73AD"/>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342DF1"/>
  <w15:docId w15:val="{DA623F10-2D09-4A91-850C-262359606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2E2CE1"/>
    <w:pPr>
      <w:spacing w:after="0" w:line="360" w:lineRule="auto"/>
    </w:pPr>
    <w:rPr>
      <w:rFonts w:eastAsia="Times New Roman" w:cstheme="minorHAnsi"/>
      <w:sz w:val="24"/>
      <w:szCs w:val="24"/>
      <w:lang w:eastAsia="de-DE"/>
    </w:rPr>
  </w:style>
  <w:style w:type="paragraph" w:styleId="berschrift1">
    <w:name w:val="heading 1"/>
    <w:basedOn w:val="Standard"/>
    <w:next w:val="Standard"/>
    <w:link w:val="berschrift1Zchn"/>
    <w:uiPriority w:val="9"/>
    <w:qFormat/>
    <w:rsid w:val="004A10C4"/>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berschrift2">
    <w:name w:val="heading 2"/>
    <w:basedOn w:val="Standard"/>
    <w:next w:val="Standard"/>
    <w:link w:val="berschrift2Zchn"/>
    <w:uiPriority w:val="9"/>
    <w:unhideWhenUsed/>
    <w:qFormat/>
    <w:rsid w:val="00762939"/>
    <w:pPr>
      <w:keepNext/>
      <w:keepLines/>
      <w:numPr>
        <w:ilvl w:val="1"/>
        <w:numId w:val="1"/>
      </w:numPr>
      <w:spacing w:before="40"/>
      <w:outlineLvl w:val="1"/>
    </w:pPr>
    <w:rPr>
      <w:rFonts w:asciiTheme="majorHAnsi" w:eastAsiaTheme="majorEastAsia" w:hAnsiTheme="majorHAnsi" w:cstheme="majorBidi"/>
      <w:color w:val="365F91" w:themeColor="accent1" w:themeShade="BF"/>
      <w:sz w:val="26"/>
      <w:szCs w:val="26"/>
    </w:rPr>
  </w:style>
  <w:style w:type="paragraph" w:styleId="berschrift3">
    <w:name w:val="heading 3"/>
    <w:basedOn w:val="Standard"/>
    <w:next w:val="Standard"/>
    <w:link w:val="berschrift3Zchn"/>
    <w:uiPriority w:val="9"/>
    <w:unhideWhenUsed/>
    <w:qFormat/>
    <w:rsid w:val="00762939"/>
    <w:pPr>
      <w:keepNext/>
      <w:keepLines/>
      <w:numPr>
        <w:ilvl w:val="2"/>
        <w:numId w:val="1"/>
      </w:numPr>
      <w:spacing w:before="40"/>
      <w:outlineLvl w:val="2"/>
    </w:pPr>
    <w:rPr>
      <w:rFonts w:asciiTheme="majorHAnsi" w:eastAsiaTheme="majorEastAsia" w:hAnsiTheme="majorHAnsi" w:cstheme="majorBidi"/>
      <w:color w:val="243F60" w:themeColor="accent1" w:themeShade="7F"/>
    </w:rPr>
  </w:style>
  <w:style w:type="paragraph" w:styleId="berschrift4">
    <w:name w:val="heading 4"/>
    <w:basedOn w:val="Standard"/>
    <w:next w:val="Standard"/>
    <w:link w:val="berschrift4Zchn"/>
    <w:uiPriority w:val="9"/>
    <w:unhideWhenUsed/>
    <w:qFormat/>
    <w:rsid w:val="004726EA"/>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berschrift5">
    <w:name w:val="heading 5"/>
    <w:basedOn w:val="Standard"/>
    <w:next w:val="Standard"/>
    <w:link w:val="berschrift5Zchn"/>
    <w:uiPriority w:val="9"/>
    <w:unhideWhenUsed/>
    <w:qFormat/>
    <w:rsid w:val="004726EA"/>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berschrift6">
    <w:name w:val="heading 6"/>
    <w:basedOn w:val="Standard"/>
    <w:next w:val="Standard"/>
    <w:link w:val="berschrift6Zchn"/>
    <w:uiPriority w:val="9"/>
    <w:unhideWhenUsed/>
    <w:qFormat/>
    <w:rsid w:val="004726EA"/>
    <w:pPr>
      <w:keepNext/>
      <w:keepLines/>
      <w:numPr>
        <w:ilvl w:val="5"/>
        <w:numId w:val="1"/>
      </w:numPr>
      <w:spacing w:before="4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semiHidden/>
    <w:unhideWhenUsed/>
    <w:qFormat/>
    <w:rsid w:val="004726EA"/>
    <w:pPr>
      <w:keepNext/>
      <w:keepLines/>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semiHidden/>
    <w:unhideWhenUsed/>
    <w:qFormat/>
    <w:rsid w:val="004726EA"/>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726EA"/>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A10C4"/>
    <w:rPr>
      <w:rFonts w:asciiTheme="majorHAnsi" w:eastAsiaTheme="majorEastAsia" w:hAnsiTheme="majorHAnsi" w:cstheme="majorBidi"/>
      <w:color w:val="365F91" w:themeColor="accent1" w:themeShade="BF"/>
      <w:sz w:val="32"/>
      <w:szCs w:val="32"/>
      <w:lang w:eastAsia="de-DE"/>
    </w:rPr>
  </w:style>
  <w:style w:type="character" w:customStyle="1" w:styleId="berschrift2Zchn">
    <w:name w:val="Überschrift 2 Zchn"/>
    <w:basedOn w:val="Absatz-Standardschriftart"/>
    <w:link w:val="berschrift2"/>
    <w:uiPriority w:val="9"/>
    <w:rsid w:val="00762939"/>
    <w:rPr>
      <w:rFonts w:asciiTheme="majorHAnsi" w:eastAsiaTheme="majorEastAsia" w:hAnsiTheme="majorHAnsi" w:cstheme="majorBidi"/>
      <w:color w:val="365F91" w:themeColor="accent1" w:themeShade="BF"/>
      <w:sz w:val="26"/>
      <w:szCs w:val="26"/>
      <w:lang w:eastAsia="de-DE"/>
    </w:rPr>
  </w:style>
  <w:style w:type="character" w:customStyle="1" w:styleId="berschrift3Zchn">
    <w:name w:val="Überschrift 3 Zchn"/>
    <w:basedOn w:val="Absatz-Standardschriftart"/>
    <w:link w:val="berschrift3"/>
    <w:uiPriority w:val="9"/>
    <w:rsid w:val="00762939"/>
    <w:rPr>
      <w:rFonts w:asciiTheme="majorHAnsi" w:eastAsiaTheme="majorEastAsia" w:hAnsiTheme="majorHAnsi" w:cstheme="majorBidi"/>
      <w:color w:val="243F60" w:themeColor="accent1" w:themeShade="7F"/>
      <w:sz w:val="24"/>
      <w:szCs w:val="24"/>
      <w:lang w:eastAsia="de-DE"/>
    </w:rPr>
  </w:style>
  <w:style w:type="character" w:customStyle="1" w:styleId="berschrift4Zchn">
    <w:name w:val="Überschrift 4 Zchn"/>
    <w:basedOn w:val="Absatz-Standardschriftart"/>
    <w:link w:val="berschrift4"/>
    <w:uiPriority w:val="9"/>
    <w:rsid w:val="004726EA"/>
    <w:rPr>
      <w:rFonts w:asciiTheme="majorHAnsi" w:eastAsiaTheme="majorEastAsia" w:hAnsiTheme="majorHAnsi" w:cstheme="majorBidi"/>
      <w:i/>
      <w:iCs/>
      <w:color w:val="365F91" w:themeColor="accent1" w:themeShade="BF"/>
      <w:sz w:val="24"/>
      <w:szCs w:val="24"/>
      <w:lang w:eastAsia="de-DE"/>
    </w:rPr>
  </w:style>
  <w:style w:type="character" w:customStyle="1" w:styleId="berschrift5Zchn">
    <w:name w:val="Überschrift 5 Zchn"/>
    <w:basedOn w:val="Absatz-Standardschriftart"/>
    <w:link w:val="berschrift5"/>
    <w:uiPriority w:val="9"/>
    <w:rsid w:val="004726EA"/>
    <w:rPr>
      <w:rFonts w:asciiTheme="majorHAnsi" w:eastAsiaTheme="majorEastAsia" w:hAnsiTheme="majorHAnsi" w:cstheme="majorBidi"/>
      <w:color w:val="365F91" w:themeColor="accent1" w:themeShade="BF"/>
      <w:sz w:val="24"/>
      <w:szCs w:val="24"/>
      <w:lang w:eastAsia="de-DE"/>
    </w:rPr>
  </w:style>
  <w:style w:type="character" w:customStyle="1" w:styleId="berschrift6Zchn">
    <w:name w:val="Überschrift 6 Zchn"/>
    <w:basedOn w:val="Absatz-Standardschriftart"/>
    <w:link w:val="berschrift6"/>
    <w:uiPriority w:val="9"/>
    <w:rsid w:val="004726EA"/>
    <w:rPr>
      <w:rFonts w:asciiTheme="majorHAnsi" w:eastAsiaTheme="majorEastAsia" w:hAnsiTheme="majorHAnsi" w:cstheme="majorBidi"/>
      <w:color w:val="243F60" w:themeColor="accent1" w:themeShade="7F"/>
      <w:sz w:val="24"/>
      <w:szCs w:val="24"/>
      <w:lang w:eastAsia="de-DE"/>
    </w:rPr>
  </w:style>
  <w:style w:type="character" w:customStyle="1" w:styleId="berschrift7Zchn">
    <w:name w:val="Überschrift 7 Zchn"/>
    <w:basedOn w:val="Absatz-Standardschriftart"/>
    <w:link w:val="berschrift7"/>
    <w:uiPriority w:val="9"/>
    <w:semiHidden/>
    <w:rsid w:val="004726EA"/>
    <w:rPr>
      <w:rFonts w:asciiTheme="majorHAnsi" w:eastAsiaTheme="majorEastAsia" w:hAnsiTheme="majorHAnsi" w:cstheme="majorBidi"/>
      <w:i/>
      <w:iCs/>
      <w:color w:val="243F60" w:themeColor="accent1" w:themeShade="7F"/>
      <w:sz w:val="24"/>
      <w:szCs w:val="24"/>
      <w:lang w:eastAsia="de-DE"/>
    </w:rPr>
  </w:style>
  <w:style w:type="character" w:customStyle="1" w:styleId="berschrift8Zchn">
    <w:name w:val="Überschrift 8 Zchn"/>
    <w:basedOn w:val="Absatz-Standardschriftart"/>
    <w:link w:val="berschrift8"/>
    <w:uiPriority w:val="9"/>
    <w:semiHidden/>
    <w:rsid w:val="004726EA"/>
    <w:rPr>
      <w:rFonts w:asciiTheme="majorHAnsi" w:eastAsiaTheme="majorEastAsia" w:hAnsiTheme="majorHAnsi" w:cstheme="majorBidi"/>
      <w:color w:val="272727" w:themeColor="text1" w:themeTint="D8"/>
      <w:sz w:val="21"/>
      <w:szCs w:val="21"/>
      <w:lang w:eastAsia="de-DE"/>
    </w:rPr>
  </w:style>
  <w:style w:type="character" w:customStyle="1" w:styleId="berschrift9Zchn">
    <w:name w:val="Überschrift 9 Zchn"/>
    <w:basedOn w:val="Absatz-Standardschriftart"/>
    <w:link w:val="berschrift9"/>
    <w:uiPriority w:val="9"/>
    <w:semiHidden/>
    <w:rsid w:val="004726EA"/>
    <w:rPr>
      <w:rFonts w:asciiTheme="majorHAnsi" w:eastAsiaTheme="majorEastAsia" w:hAnsiTheme="majorHAnsi" w:cstheme="majorBidi"/>
      <w:i/>
      <w:iCs/>
      <w:color w:val="272727" w:themeColor="text1" w:themeTint="D8"/>
      <w:sz w:val="21"/>
      <w:szCs w:val="21"/>
      <w:lang w:eastAsia="de-DE"/>
    </w:rPr>
  </w:style>
  <w:style w:type="paragraph" w:customStyle="1" w:styleId="DiplTitel">
    <w:name w:val="DiplTitel"/>
    <w:basedOn w:val="Standard"/>
    <w:next w:val="Standard"/>
    <w:rsid w:val="0099232F"/>
    <w:pPr>
      <w:spacing w:after="120"/>
      <w:jc w:val="center"/>
    </w:pPr>
    <w:rPr>
      <w:rFonts w:ascii="Arial" w:hAnsi="Arial"/>
      <w:b/>
      <w:sz w:val="36"/>
      <w:lang w:val="de-DE"/>
    </w:rPr>
  </w:style>
  <w:style w:type="paragraph" w:customStyle="1" w:styleId="Titelbattfu">
    <w:name w:val="Titelbattfuß"/>
    <w:basedOn w:val="Kopfzeile"/>
    <w:rsid w:val="0099232F"/>
    <w:pPr>
      <w:tabs>
        <w:tab w:val="clear" w:pos="4513"/>
        <w:tab w:val="clear" w:pos="9026"/>
        <w:tab w:val="left" w:pos="2268"/>
      </w:tabs>
      <w:spacing w:after="120"/>
      <w:jc w:val="both"/>
    </w:pPr>
    <w:rPr>
      <w:lang w:val="de-DE"/>
    </w:rPr>
  </w:style>
  <w:style w:type="paragraph" w:styleId="Kopfzeile">
    <w:name w:val="header"/>
    <w:basedOn w:val="Standard"/>
    <w:link w:val="KopfzeileZchn"/>
    <w:uiPriority w:val="99"/>
    <w:unhideWhenUsed/>
    <w:rsid w:val="0099232F"/>
    <w:pPr>
      <w:tabs>
        <w:tab w:val="center" w:pos="4513"/>
        <w:tab w:val="right" w:pos="9026"/>
      </w:tabs>
    </w:pPr>
  </w:style>
  <w:style w:type="character" w:customStyle="1" w:styleId="KopfzeileZchn">
    <w:name w:val="Kopfzeile Zchn"/>
    <w:basedOn w:val="Absatz-Standardschriftart"/>
    <w:link w:val="Kopfzeile"/>
    <w:uiPriority w:val="99"/>
    <w:rsid w:val="0099232F"/>
    <w:rPr>
      <w:rFonts w:ascii="Times New Roman" w:eastAsia="Times New Roman" w:hAnsi="Times New Roman" w:cs="Times New Roman"/>
      <w:sz w:val="24"/>
      <w:szCs w:val="24"/>
      <w:lang w:eastAsia="de-DE"/>
    </w:rPr>
  </w:style>
  <w:style w:type="paragraph" w:styleId="Sprechblasentext">
    <w:name w:val="Balloon Text"/>
    <w:basedOn w:val="Standard"/>
    <w:link w:val="SprechblasentextZchn"/>
    <w:uiPriority w:val="99"/>
    <w:semiHidden/>
    <w:unhideWhenUsed/>
    <w:rsid w:val="0099232F"/>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9232F"/>
    <w:rPr>
      <w:rFonts w:ascii="Tahoma" w:eastAsia="Times New Roman" w:hAnsi="Tahoma" w:cs="Tahoma"/>
      <w:sz w:val="16"/>
      <w:szCs w:val="16"/>
      <w:lang w:eastAsia="de-DE"/>
    </w:rPr>
  </w:style>
  <w:style w:type="paragraph" w:styleId="Fuzeile">
    <w:name w:val="footer"/>
    <w:basedOn w:val="Standard"/>
    <w:link w:val="FuzeileZchn"/>
    <w:uiPriority w:val="99"/>
    <w:unhideWhenUsed/>
    <w:rsid w:val="0099232F"/>
    <w:pPr>
      <w:tabs>
        <w:tab w:val="center" w:pos="4513"/>
        <w:tab w:val="right" w:pos="9026"/>
      </w:tabs>
    </w:pPr>
  </w:style>
  <w:style w:type="character" w:customStyle="1" w:styleId="FuzeileZchn">
    <w:name w:val="Fußzeile Zchn"/>
    <w:basedOn w:val="Absatz-Standardschriftart"/>
    <w:link w:val="Fuzeile"/>
    <w:uiPriority w:val="99"/>
    <w:rsid w:val="0099232F"/>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0E451D"/>
    <w:pPr>
      <w:ind w:left="720"/>
      <w:contextualSpacing/>
    </w:pPr>
  </w:style>
  <w:style w:type="character" w:styleId="Hyperlink">
    <w:name w:val="Hyperlink"/>
    <w:basedOn w:val="Absatz-Standardschriftart"/>
    <w:uiPriority w:val="99"/>
    <w:unhideWhenUsed/>
    <w:rsid w:val="00904206"/>
    <w:rPr>
      <w:color w:val="0000FF" w:themeColor="hyperlink"/>
      <w:u w:val="single"/>
    </w:rPr>
  </w:style>
  <w:style w:type="paragraph" w:customStyle="1" w:styleId="berschriftDiplo">
    <w:name w:val="Überschrift Diplo"/>
    <w:basedOn w:val="Standard"/>
    <w:link w:val="berschriftDiploZchn"/>
    <w:qFormat/>
    <w:rsid w:val="00F01EEF"/>
    <w:rPr>
      <w:rFonts w:ascii="Arial Black" w:eastAsiaTheme="minorHAnsi" w:hAnsi="Arial Black" w:cs="Consolas"/>
      <w:b/>
      <w:color w:val="4BACC6" w:themeColor="accent5"/>
      <w:sz w:val="32"/>
      <w:szCs w:val="19"/>
      <w:lang w:val="en-GB" w:eastAsia="en-US"/>
    </w:rPr>
  </w:style>
  <w:style w:type="character" w:customStyle="1" w:styleId="berschriftDiploZchn">
    <w:name w:val="Überschrift Diplo Zchn"/>
    <w:basedOn w:val="Absatz-Standardschriftart"/>
    <w:link w:val="berschriftDiplo"/>
    <w:rsid w:val="00F01EEF"/>
    <w:rPr>
      <w:rFonts w:ascii="Arial Black" w:hAnsi="Arial Black" w:cs="Consolas"/>
      <w:b/>
      <w:color w:val="4BACC6" w:themeColor="accent5"/>
      <w:sz w:val="32"/>
      <w:szCs w:val="19"/>
      <w:lang w:val="en-GB"/>
    </w:rPr>
  </w:style>
  <w:style w:type="paragraph" w:customStyle="1" w:styleId="DiploUnterpunkte">
    <w:name w:val="Diplo Unterpunkte"/>
    <w:basedOn w:val="berschriftDiplo"/>
    <w:link w:val="DiploUnterpunkteZchn"/>
    <w:qFormat/>
    <w:rsid w:val="003F03AA"/>
    <w:rPr>
      <w:rFonts w:ascii="David" w:hAnsi="David" w:cs="Arial"/>
      <w:b w:val="0"/>
      <w:color w:val="A6A6A6" w:themeColor="background1" w:themeShade="A6"/>
      <w:sz w:val="28"/>
      <w:szCs w:val="32"/>
    </w:rPr>
  </w:style>
  <w:style w:type="character" w:customStyle="1" w:styleId="DiploUnterpunkteZchn">
    <w:name w:val="Diplo Unterpunkte Zchn"/>
    <w:basedOn w:val="Absatz-Standardschriftart"/>
    <w:link w:val="DiploUnterpunkte"/>
    <w:rsid w:val="003F03AA"/>
    <w:rPr>
      <w:rFonts w:ascii="David" w:hAnsi="David" w:cs="Arial"/>
      <w:color w:val="A6A6A6" w:themeColor="background1" w:themeShade="A6"/>
      <w:sz w:val="28"/>
      <w:szCs w:val="32"/>
      <w:lang w:val="en-GB"/>
    </w:rPr>
  </w:style>
  <w:style w:type="paragraph" w:styleId="Inhaltsverzeichnisberschrift">
    <w:name w:val="TOC Heading"/>
    <w:basedOn w:val="berschrift1"/>
    <w:next w:val="Standard"/>
    <w:uiPriority w:val="39"/>
    <w:unhideWhenUsed/>
    <w:qFormat/>
    <w:rsid w:val="00EA04E8"/>
    <w:pPr>
      <w:spacing w:line="259" w:lineRule="auto"/>
      <w:outlineLvl w:val="9"/>
    </w:pPr>
    <w:rPr>
      <w:lang w:val="de-DE"/>
    </w:rPr>
  </w:style>
  <w:style w:type="paragraph" w:styleId="Verzeichnis1">
    <w:name w:val="toc 1"/>
    <w:basedOn w:val="Standard"/>
    <w:next w:val="Standard"/>
    <w:autoRedefine/>
    <w:uiPriority w:val="39"/>
    <w:unhideWhenUsed/>
    <w:rsid w:val="00EA04E8"/>
    <w:pPr>
      <w:spacing w:after="100"/>
    </w:pPr>
  </w:style>
  <w:style w:type="paragraph" w:styleId="Verzeichnis2">
    <w:name w:val="toc 2"/>
    <w:basedOn w:val="Standard"/>
    <w:next w:val="Standard"/>
    <w:autoRedefine/>
    <w:uiPriority w:val="39"/>
    <w:unhideWhenUsed/>
    <w:rsid w:val="00EA04E8"/>
    <w:pPr>
      <w:spacing w:after="100" w:line="259" w:lineRule="auto"/>
      <w:ind w:left="220"/>
    </w:pPr>
    <w:rPr>
      <w:rFonts w:eastAsiaTheme="minorEastAsia"/>
      <w:sz w:val="22"/>
      <w:szCs w:val="22"/>
      <w:lang w:val="de-DE"/>
    </w:rPr>
  </w:style>
  <w:style w:type="paragraph" w:styleId="Verzeichnis3">
    <w:name w:val="toc 3"/>
    <w:basedOn w:val="Standard"/>
    <w:next w:val="Standard"/>
    <w:autoRedefine/>
    <w:uiPriority w:val="39"/>
    <w:unhideWhenUsed/>
    <w:rsid w:val="00EA04E8"/>
    <w:pPr>
      <w:spacing w:after="100" w:line="259" w:lineRule="auto"/>
      <w:ind w:left="440"/>
    </w:pPr>
    <w:rPr>
      <w:rFonts w:eastAsiaTheme="minorEastAsia"/>
      <w:sz w:val="22"/>
      <w:szCs w:val="22"/>
      <w:lang w:val="de-DE"/>
    </w:rPr>
  </w:style>
  <w:style w:type="paragraph" w:styleId="HTMLVorformatiert">
    <w:name w:val="HTML Preformatted"/>
    <w:basedOn w:val="Standard"/>
    <w:link w:val="HTMLVorformatiertZchn"/>
    <w:uiPriority w:val="99"/>
    <w:semiHidden/>
    <w:unhideWhenUsed/>
    <w:rsid w:val="000901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de-DE"/>
    </w:rPr>
  </w:style>
  <w:style w:type="character" w:customStyle="1" w:styleId="HTMLVorformatiertZchn">
    <w:name w:val="HTML Vorformatiert Zchn"/>
    <w:basedOn w:val="Absatz-Standardschriftart"/>
    <w:link w:val="HTMLVorformatiert"/>
    <w:uiPriority w:val="99"/>
    <w:semiHidden/>
    <w:rsid w:val="000901A5"/>
    <w:rPr>
      <w:rFonts w:ascii="Courier New" w:eastAsia="Times New Roman" w:hAnsi="Courier New" w:cs="Courier New"/>
      <w:sz w:val="20"/>
      <w:szCs w:val="20"/>
      <w:lang w:val="de-DE" w:eastAsia="de-DE"/>
    </w:rPr>
  </w:style>
  <w:style w:type="character" w:styleId="Fett">
    <w:name w:val="Strong"/>
    <w:basedOn w:val="Absatz-Standardschriftart"/>
    <w:uiPriority w:val="22"/>
    <w:qFormat/>
    <w:rsid w:val="00280E77"/>
    <w:rPr>
      <w:b/>
      <w:bCs/>
    </w:rPr>
  </w:style>
  <w:style w:type="paragraph" w:styleId="Funotentext">
    <w:name w:val="footnote text"/>
    <w:basedOn w:val="Standard"/>
    <w:link w:val="FunotentextZchn"/>
    <w:uiPriority w:val="99"/>
    <w:unhideWhenUsed/>
    <w:rsid w:val="00AB34FE"/>
    <w:rPr>
      <w:sz w:val="20"/>
      <w:szCs w:val="20"/>
    </w:rPr>
  </w:style>
  <w:style w:type="character" w:customStyle="1" w:styleId="FunotentextZchn">
    <w:name w:val="Fußnotentext Zchn"/>
    <w:basedOn w:val="Absatz-Standardschriftart"/>
    <w:link w:val="Funotentext"/>
    <w:uiPriority w:val="99"/>
    <w:rsid w:val="00AB34FE"/>
    <w:rPr>
      <w:rFonts w:ascii="Times New Roman" w:eastAsia="Times New Roman" w:hAnsi="Times New Roman" w:cs="Times New Roman"/>
      <w:sz w:val="20"/>
      <w:szCs w:val="20"/>
      <w:lang w:eastAsia="de-DE"/>
    </w:rPr>
  </w:style>
  <w:style w:type="character" w:styleId="Funotenzeichen">
    <w:name w:val="footnote reference"/>
    <w:basedOn w:val="Absatz-Standardschriftart"/>
    <w:uiPriority w:val="99"/>
    <w:semiHidden/>
    <w:unhideWhenUsed/>
    <w:rsid w:val="00AB34FE"/>
    <w:rPr>
      <w:vertAlign w:val="superscript"/>
    </w:rPr>
  </w:style>
  <w:style w:type="paragraph" w:customStyle="1" w:styleId="DiplomUnterpunkt2">
    <w:name w:val="Diplom Unterpunkt2"/>
    <w:basedOn w:val="Standard"/>
    <w:link w:val="DiplomUnterpunkt2Zchn"/>
    <w:qFormat/>
    <w:rsid w:val="00AB34FE"/>
    <w:rPr>
      <w:b/>
      <w:sz w:val="26"/>
    </w:rPr>
  </w:style>
  <w:style w:type="character" w:customStyle="1" w:styleId="DiplomUnterpunkt2Zchn">
    <w:name w:val="Diplom Unterpunkt2 Zchn"/>
    <w:basedOn w:val="Absatz-Standardschriftart"/>
    <w:link w:val="DiplomUnterpunkt2"/>
    <w:rsid w:val="00AB34FE"/>
    <w:rPr>
      <w:rFonts w:ascii="Times New Roman" w:eastAsia="Times New Roman" w:hAnsi="Times New Roman" w:cs="Times New Roman"/>
      <w:b/>
      <w:sz w:val="26"/>
      <w:szCs w:val="24"/>
      <w:lang w:eastAsia="de-DE"/>
    </w:rPr>
  </w:style>
  <w:style w:type="paragraph" w:customStyle="1" w:styleId="DiploUntertitel3">
    <w:name w:val="Diplo Untertitel3"/>
    <w:basedOn w:val="Standard"/>
    <w:link w:val="DiploUntertitel3Zchn"/>
    <w:qFormat/>
    <w:rsid w:val="00AB34FE"/>
    <w:rPr>
      <w:b/>
      <w:color w:val="C2D69B" w:themeColor="accent3" w:themeTint="99"/>
      <w:sz w:val="20"/>
    </w:rPr>
  </w:style>
  <w:style w:type="character" w:customStyle="1" w:styleId="DiploUntertitel3Zchn">
    <w:name w:val="Diplo Untertitel3 Zchn"/>
    <w:basedOn w:val="Absatz-Standardschriftart"/>
    <w:link w:val="DiploUntertitel3"/>
    <w:rsid w:val="00AB34FE"/>
    <w:rPr>
      <w:rFonts w:ascii="Times New Roman" w:eastAsia="Times New Roman" w:hAnsi="Times New Roman" w:cs="Times New Roman"/>
      <w:b/>
      <w:color w:val="C2D69B" w:themeColor="accent3" w:themeTint="99"/>
      <w:sz w:val="20"/>
      <w:szCs w:val="24"/>
      <w:lang w:eastAsia="de-DE"/>
    </w:rPr>
  </w:style>
  <w:style w:type="paragraph" w:customStyle="1" w:styleId="DiploUnter3">
    <w:name w:val="Diplo Unter3"/>
    <w:basedOn w:val="DiplomUnterpunkt2"/>
    <w:link w:val="DiploUnter3Zchn"/>
    <w:qFormat/>
    <w:rsid w:val="00AB34FE"/>
    <w:rPr>
      <w:color w:val="95B3D7" w:themeColor="accent1" w:themeTint="99"/>
      <w:sz w:val="20"/>
      <w:lang w:val="de-DE"/>
    </w:rPr>
  </w:style>
  <w:style w:type="character" w:customStyle="1" w:styleId="DiploUnter3Zchn">
    <w:name w:val="Diplo Unter3 Zchn"/>
    <w:basedOn w:val="DiplomUnterpunkt2Zchn"/>
    <w:link w:val="DiploUnter3"/>
    <w:rsid w:val="00AB34FE"/>
    <w:rPr>
      <w:rFonts w:ascii="Times New Roman" w:eastAsia="Times New Roman" w:hAnsi="Times New Roman" w:cs="Times New Roman"/>
      <w:b/>
      <w:color w:val="95B3D7" w:themeColor="accent1" w:themeTint="99"/>
      <w:sz w:val="20"/>
      <w:szCs w:val="24"/>
      <w:lang w:val="de-DE" w:eastAsia="de-DE"/>
    </w:rPr>
  </w:style>
  <w:style w:type="table" w:styleId="Tabellenraster">
    <w:name w:val="Table Grid"/>
    <w:basedOn w:val="NormaleTabelle"/>
    <w:uiPriority w:val="39"/>
    <w:rsid w:val="00F1701F"/>
    <w:pPr>
      <w:spacing w:after="0" w:line="240" w:lineRule="auto"/>
    </w:pPr>
    <w:rPr>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4">
    <w:name w:val="toc 4"/>
    <w:basedOn w:val="Standard"/>
    <w:next w:val="Standard"/>
    <w:autoRedefine/>
    <w:uiPriority w:val="39"/>
    <w:unhideWhenUsed/>
    <w:rsid w:val="004726EA"/>
    <w:pPr>
      <w:spacing w:after="100" w:line="259" w:lineRule="auto"/>
      <w:ind w:left="660"/>
    </w:pPr>
    <w:rPr>
      <w:rFonts w:eastAsiaTheme="minorEastAsia" w:cstheme="minorBidi"/>
      <w:sz w:val="22"/>
      <w:szCs w:val="22"/>
      <w:lang w:val="de-DE"/>
    </w:rPr>
  </w:style>
  <w:style w:type="paragraph" w:styleId="Verzeichnis5">
    <w:name w:val="toc 5"/>
    <w:basedOn w:val="Standard"/>
    <w:next w:val="Standard"/>
    <w:autoRedefine/>
    <w:uiPriority w:val="39"/>
    <w:unhideWhenUsed/>
    <w:rsid w:val="004726EA"/>
    <w:pPr>
      <w:spacing w:after="100" w:line="259" w:lineRule="auto"/>
      <w:ind w:left="880"/>
    </w:pPr>
    <w:rPr>
      <w:rFonts w:eastAsiaTheme="minorEastAsia" w:cstheme="minorBidi"/>
      <w:sz w:val="22"/>
      <w:szCs w:val="22"/>
      <w:lang w:val="de-DE"/>
    </w:rPr>
  </w:style>
  <w:style w:type="paragraph" w:styleId="Verzeichnis6">
    <w:name w:val="toc 6"/>
    <w:basedOn w:val="Standard"/>
    <w:next w:val="Standard"/>
    <w:autoRedefine/>
    <w:uiPriority w:val="39"/>
    <w:unhideWhenUsed/>
    <w:rsid w:val="004726EA"/>
    <w:pPr>
      <w:spacing w:after="100" w:line="259" w:lineRule="auto"/>
      <w:ind w:left="1100"/>
    </w:pPr>
    <w:rPr>
      <w:rFonts w:eastAsiaTheme="minorEastAsia" w:cstheme="minorBidi"/>
      <w:sz w:val="22"/>
      <w:szCs w:val="22"/>
      <w:lang w:val="de-DE"/>
    </w:rPr>
  </w:style>
  <w:style w:type="paragraph" w:styleId="Verzeichnis7">
    <w:name w:val="toc 7"/>
    <w:basedOn w:val="Standard"/>
    <w:next w:val="Standard"/>
    <w:autoRedefine/>
    <w:uiPriority w:val="39"/>
    <w:unhideWhenUsed/>
    <w:rsid w:val="004726EA"/>
    <w:pPr>
      <w:spacing w:after="100" w:line="259" w:lineRule="auto"/>
      <w:ind w:left="1320"/>
    </w:pPr>
    <w:rPr>
      <w:rFonts w:eastAsiaTheme="minorEastAsia" w:cstheme="minorBidi"/>
      <w:sz w:val="22"/>
      <w:szCs w:val="22"/>
      <w:lang w:val="de-DE"/>
    </w:rPr>
  </w:style>
  <w:style w:type="paragraph" w:styleId="Verzeichnis8">
    <w:name w:val="toc 8"/>
    <w:basedOn w:val="Standard"/>
    <w:next w:val="Standard"/>
    <w:autoRedefine/>
    <w:uiPriority w:val="39"/>
    <w:unhideWhenUsed/>
    <w:rsid w:val="004726EA"/>
    <w:pPr>
      <w:spacing w:after="100" w:line="259" w:lineRule="auto"/>
      <w:ind w:left="1540"/>
    </w:pPr>
    <w:rPr>
      <w:rFonts w:eastAsiaTheme="minorEastAsia" w:cstheme="minorBidi"/>
      <w:sz w:val="22"/>
      <w:szCs w:val="22"/>
      <w:lang w:val="de-DE"/>
    </w:rPr>
  </w:style>
  <w:style w:type="paragraph" w:styleId="Verzeichnis9">
    <w:name w:val="toc 9"/>
    <w:basedOn w:val="Standard"/>
    <w:next w:val="Standard"/>
    <w:autoRedefine/>
    <w:uiPriority w:val="39"/>
    <w:unhideWhenUsed/>
    <w:rsid w:val="004726EA"/>
    <w:pPr>
      <w:spacing w:after="100" w:line="259" w:lineRule="auto"/>
      <w:ind w:left="1760"/>
    </w:pPr>
    <w:rPr>
      <w:rFonts w:eastAsiaTheme="minorEastAsia" w:cstheme="minorBidi"/>
      <w:sz w:val="22"/>
      <w:szCs w:val="22"/>
      <w:lang w:val="de-DE"/>
    </w:rPr>
  </w:style>
  <w:style w:type="paragraph" w:styleId="KeinLeerraum">
    <w:name w:val="No Spacing"/>
    <w:uiPriority w:val="1"/>
    <w:qFormat/>
    <w:rsid w:val="0017343E"/>
    <w:pPr>
      <w:spacing w:after="0" w:line="240" w:lineRule="auto"/>
    </w:pPr>
    <w:rPr>
      <w:rFonts w:ascii="Times New Roman" w:eastAsia="Times New Roman" w:hAnsi="Times New Roman" w:cs="Times New Roman"/>
      <w:sz w:val="24"/>
      <w:szCs w:val="24"/>
      <w:lang w:eastAsia="de-DE"/>
    </w:rPr>
  </w:style>
  <w:style w:type="paragraph" w:customStyle="1" w:styleId="Textausblendbar">
    <w:name w:val="Text ausblendbar"/>
    <w:basedOn w:val="Textkrper-Zeileneinzug"/>
    <w:rsid w:val="000A5AD8"/>
    <w:pPr>
      <w:widowControl w:val="0"/>
      <w:autoSpaceDE w:val="0"/>
      <w:autoSpaceDN w:val="0"/>
      <w:adjustRightInd w:val="0"/>
      <w:ind w:left="1134"/>
    </w:pPr>
    <w:rPr>
      <w:rFonts w:ascii="Arial" w:hAnsi="Arial"/>
      <w:vanish/>
      <w:color w:val="333399"/>
      <w:sz w:val="20"/>
      <w:lang w:val="de-DE"/>
    </w:rPr>
  </w:style>
  <w:style w:type="paragraph" w:styleId="Textkrper-Zeileneinzug">
    <w:name w:val="Body Text Indent"/>
    <w:basedOn w:val="Standard"/>
    <w:link w:val="Textkrper-ZeileneinzugZchn"/>
    <w:uiPriority w:val="99"/>
    <w:semiHidden/>
    <w:unhideWhenUsed/>
    <w:rsid w:val="000A5AD8"/>
    <w:pPr>
      <w:spacing w:after="120"/>
      <w:ind w:left="283"/>
    </w:pPr>
  </w:style>
  <w:style w:type="character" w:customStyle="1" w:styleId="Textkrper-ZeileneinzugZchn">
    <w:name w:val="Textkörper-Zeileneinzug Zchn"/>
    <w:basedOn w:val="Absatz-Standardschriftart"/>
    <w:link w:val="Textkrper-Zeileneinzug"/>
    <w:uiPriority w:val="99"/>
    <w:semiHidden/>
    <w:rsid w:val="000A5AD8"/>
    <w:rPr>
      <w:rFonts w:ascii="Times New Roman" w:eastAsia="Times New Roman" w:hAnsi="Times New Roman" w:cs="Times New Roman"/>
      <w:sz w:val="24"/>
      <w:szCs w:val="24"/>
      <w:lang w:eastAsia="de-DE"/>
    </w:rPr>
  </w:style>
  <w:style w:type="character" w:styleId="Erwhnung">
    <w:name w:val="Mention"/>
    <w:basedOn w:val="Absatz-Standardschriftart"/>
    <w:uiPriority w:val="99"/>
    <w:semiHidden/>
    <w:unhideWhenUsed/>
    <w:rsid w:val="00BD2A86"/>
    <w:rPr>
      <w:color w:val="2B579A"/>
      <w:shd w:val="clear" w:color="auto" w:fill="E6E6E6"/>
    </w:rPr>
  </w:style>
  <w:style w:type="paragraph" w:styleId="Beschriftung">
    <w:name w:val="caption"/>
    <w:basedOn w:val="Standard"/>
    <w:next w:val="Standard"/>
    <w:uiPriority w:val="35"/>
    <w:unhideWhenUsed/>
    <w:qFormat/>
    <w:rsid w:val="005617B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695CFF"/>
  </w:style>
  <w:style w:type="paragraph" w:styleId="Literaturverzeichnis">
    <w:name w:val="Bibliography"/>
    <w:basedOn w:val="Standard"/>
    <w:next w:val="Standard"/>
    <w:uiPriority w:val="37"/>
    <w:unhideWhenUsed/>
    <w:rsid w:val="00806FF7"/>
  </w:style>
  <w:style w:type="table" w:customStyle="1" w:styleId="TableGrid">
    <w:name w:val="TableGrid"/>
    <w:rsid w:val="00A43704"/>
    <w:pPr>
      <w:spacing w:after="0" w:line="240" w:lineRule="auto"/>
    </w:pPr>
    <w:rPr>
      <w:rFonts w:eastAsiaTheme="minorEastAsia"/>
      <w:lang w:eastAsia="de-AT"/>
    </w:rPr>
    <w:tblPr>
      <w:tblCellMar>
        <w:top w:w="0" w:type="dxa"/>
        <w:left w:w="0" w:type="dxa"/>
        <w:bottom w:w="0" w:type="dxa"/>
        <w:right w:w="0" w:type="dxa"/>
      </w:tblCellMar>
    </w:tblPr>
  </w:style>
  <w:style w:type="character" w:customStyle="1" w:styleId="pl-smi">
    <w:name w:val="pl-smi"/>
    <w:basedOn w:val="Absatz-Standardschriftart"/>
    <w:rsid w:val="005A1B3A"/>
  </w:style>
  <w:style w:type="character" w:customStyle="1" w:styleId="pl-k">
    <w:name w:val="pl-k"/>
    <w:basedOn w:val="Absatz-Standardschriftart"/>
    <w:rsid w:val="005A1B3A"/>
  </w:style>
  <w:style w:type="character" w:styleId="BesuchterLink">
    <w:name w:val="FollowedHyperlink"/>
    <w:basedOn w:val="Absatz-Standardschriftart"/>
    <w:uiPriority w:val="99"/>
    <w:semiHidden/>
    <w:unhideWhenUsed/>
    <w:rsid w:val="0092383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375217">
      <w:bodyDiv w:val="1"/>
      <w:marLeft w:val="0"/>
      <w:marRight w:val="0"/>
      <w:marTop w:val="0"/>
      <w:marBottom w:val="0"/>
      <w:divBdr>
        <w:top w:val="none" w:sz="0" w:space="0" w:color="auto"/>
        <w:left w:val="none" w:sz="0" w:space="0" w:color="auto"/>
        <w:bottom w:val="none" w:sz="0" w:space="0" w:color="auto"/>
        <w:right w:val="none" w:sz="0" w:space="0" w:color="auto"/>
      </w:divBdr>
    </w:div>
    <w:div w:id="110706688">
      <w:bodyDiv w:val="1"/>
      <w:marLeft w:val="0"/>
      <w:marRight w:val="0"/>
      <w:marTop w:val="0"/>
      <w:marBottom w:val="0"/>
      <w:divBdr>
        <w:top w:val="none" w:sz="0" w:space="0" w:color="auto"/>
        <w:left w:val="none" w:sz="0" w:space="0" w:color="auto"/>
        <w:bottom w:val="none" w:sz="0" w:space="0" w:color="auto"/>
        <w:right w:val="none" w:sz="0" w:space="0" w:color="auto"/>
      </w:divBdr>
    </w:div>
    <w:div w:id="287972626">
      <w:bodyDiv w:val="1"/>
      <w:marLeft w:val="0"/>
      <w:marRight w:val="0"/>
      <w:marTop w:val="0"/>
      <w:marBottom w:val="0"/>
      <w:divBdr>
        <w:top w:val="none" w:sz="0" w:space="0" w:color="auto"/>
        <w:left w:val="none" w:sz="0" w:space="0" w:color="auto"/>
        <w:bottom w:val="none" w:sz="0" w:space="0" w:color="auto"/>
        <w:right w:val="none" w:sz="0" w:space="0" w:color="auto"/>
      </w:divBdr>
    </w:div>
    <w:div w:id="369259552">
      <w:bodyDiv w:val="1"/>
      <w:marLeft w:val="0"/>
      <w:marRight w:val="0"/>
      <w:marTop w:val="0"/>
      <w:marBottom w:val="0"/>
      <w:divBdr>
        <w:top w:val="none" w:sz="0" w:space="0" w:color="auto"/>
        <w:left w:val="none" w:sz="0" w:space="0" w:color="auto"/>
        <w:bottom w:val="none" w:sz="0" w:space="0" w:color="auto"/>
        <w:right w:val="none" w:sz="0" w:space="0" w:color="auto"/>
      </w:divBdr>
    </w:div>
    <w:div w:id="380246867">
      <w:bodyDiv w:val="1"/>
      <w:marLeft w:val="0"/>
      <w:marRight w:val="0"/>
      <w:marTop w:val="0"/>
      <w:marBottom w:val="0"/>
      <w:divBdr>
        <w:top w:val="none" w:sz="0" w:space="0" w:color="auto"/>
        <w:left w:val="none" w:sz="0" w:space="0" w:color="auto"/>
        <w:bottom w:val="none" w:sz="0" w:space="0" w:color="auto"/>
        <w:right w:val="none" w:sz="0" w:space="0" w:color="auto"/>
      </w:divBdr>
      <w:divsChild>
        <w:div w:id="849758269">
          <w:marLeft w:val="547"/>
          <w:marRight w:val="0"/>
          <w:marTop w:val="200"/>
          <w:marBottom w:val="0"/>
          <w:divBdr>
            <w:top w:val="none" w:sz="0" w:space="0" w:color="auto"/>
            <w:left w:val="none" w:sz="0" w:space="0" w:color="auto"/>
            <w:bottom w:val="none" w:sz="0" w:space="0" w:color="auto"/>
            <w:right w:val="none" w:sz="0" w:space="0" w:color="auto"/>
          </w:divBdr>
        </w:div>
        <w:div w:id="1415860904">
          <w:marLeft w:val="547"/>
          <w:marRight w:val="0"/>
          <w:marTop w:val="200"/>
          <w:marBottom w:val="0"/>
          <w:divBdr>
            <w:top w:val="none" w:sz="0" w:space="0" w:color="auto"/>
            <w:left w:val="none" w:sz="0" w:space="0" w:color="auto"/>
            <w:bottom w:val="none" w:sz="0" w:space="0" w:color="auto"/>
            <w:right w:val="none" w:sz="0" w:space="0" w:color="auto"/>
          </w:divBdr>
        </w:div>
        <w:div w:id="1444114963">
          <w:marLeft w:val="547"/>
          <w:marRight w:val="0"/>
          <w:marTop w:val="200"/>
          <w:marBottom w:val="0"/>
          <w:divBdr>
            <w:top w:val="none" w:sz="0" w:space="0" w:color="auto"/>
            <w:left w:val="none" w:sz="0" w:space="0" w:color="auto"/>
            <w:bottom w:val="none" w:sz="0" w:space="0" w:color="auto"/>
            <w:right w:val="none" w:sz="0" w:space="0" w:color="auto"/>
          </w:divBdr>
        </w:div>
      </w:divsChild>
    </w:div>
    <w:div w:id="841774527">
      <w:bodyDiv w:val="1"/>
      <w:marLeft w:val="0"/>
      <w:marRight w:val="0"/>
      <w:marTop w:val="0"/>
      <w:marBottom w:val="0"/>
      <w:divBdr>
        <w:top w:val="none" w:sz="0" w:space="0" w:color="auto"/>
        <w:left w:val="none" w:sz="0" w:space="0" w:color="auto"/>
        <w:bottom w:val="none" w:sz="0" w:space="0" w:color="auto"/>
        <w:right w:val="none" w:sz="0" w:space="0" w:color="auto"/>
      </w:divBdr>
    </w:div>
    <w:div w:id="940261564">
      <w:bodyDiv w:val="1"/>
      <w:marLeft w:val="0"/>
      <w:marRight w:val="0"/>
      <w:marTop w:val="0"/>
      <w:marBottom w:val="0"/>
      <w:divBdr>
        <w:top w:val="none" w:sz="0" w:space="0" w:color="auto"/>
        <w:left w:val="none" w:sz="0" w:space="0" w:color="auto"/>
        <w:bottom w:val="none" w:sz="0" w:space="0" w:color="auto"/>
        <w:right w:val="none" w:sz="0" w:space="0" w:color="auto"/>
      </w:divBdr>
    </w:div>
    <w:div w:id="1038816267">
      <w:bodyDiv w:val="1"/>
      <w:marLeft w:val="0"/>
      <w:marRight w:val="0"/>
      <w:marTop w:val="0"/>
      <w:marBottom w:val="0"/>
      <w:divBdr>
        <w:top w:val="none" w:sz="0" w:space="0" w:color="auto"/>
        <w:left w:val="none" w:sz="0" w:space="0" w:color="auto"/>
        <w:bottom w:val="none" w:sz="0" w:space="0" w:color="auto"/>
        <w:right w:val="none" w:sz="0" w:space="0" w:color="auto"/>
      </w:divBdr>
    </w:div>
    <w:div w:id="1109931799">
      <w:bodyDiv w:val="1"/>
      <w:marLeft w:val="0"/>
      <w:marRight w:val="0"/>
      <w:marTop w:val="0"/>
      <w:marBottom w:val="0"/>
      <w:divBdr>
        <w:top w:val="none" w:sz="0" w:space="0" w:color="auto"/>
        <w:left w:val="none" w:sz="0" w:space="0" w:color="auto"/>
        <w:bottom w:val="none" w:sz="0" w:space="0" w:color="auto"/>
        <w:right w:val="none" w:sz="0" w:space="0" w:color="auto"/>
      </w:divBdr>
    </w:div>
    <w:div w:id="1241912951">
      <w:bodyDiv w:val="1"/>
      <w:marLeft w:val="0"/>
      <w:marRight w:val="0"/>
      <w:marTop w:val="0"/>
      <w:marBottom w:val="0"/>
      <w:divBdr>
        <w:top w:val="none" w:sz="0" w:space="0" w:color="auto"/>
        <w:left w:val="none" w:sz="0" w:space="0" w:color="auto"/>
        <w:bottom w:val="none" w:sz="0" w:space="0" w:color="auto"/>
        <w:right w:val="none" w:sz="0" w:space="0" w:color="auto"/>
      </w:divBdr>
    </w:div>
    <w:div w:id="1882741248">
      <w:bodyDiv w:val="1"/>
      <w:marLeft w:val="0"/>
      <w:marRight w:val="0"/>
      <w:marTop w:val="0"/>
      <w:marBottom w:val="0"/>
      <w:divBdr>
        <w:top w:val="none" w:sz="0" w:space="0" w:color="auto"/>
        <w:left w:val="none" w:sz="0" w:space="0" w:color="auto"/>
        <w:bottom w:val="none" w:sz="0" w:space="0" w:color="auto"/>
        <w:right w:val="none" w:sz="0" w:space="0" w:color="auto"/>
      </w:divBdr>
    </w:div>
    <w:div w:id="1979459214">
      <w:bodyDiv w:val="1"/>
      <w:marLeft w:val="0"/>
      <w:marRight w:val="0"/>
      <w:marTop w:val="0"/>
      <w:marBottom w:val="0"/>
      <w:divBdr>
        <w:top w:val="none" w:sz="0" w:space="0" w:color="auto"/>
        <w:left w:val="none" w:sz="0" w:space="0" w:color="auto"/>
        <w:bottom w:val="none" w:sz="0" w:space="0" w:color="auto"/>
        <w:right w:val="none" w:sz="0" w:space="0" w:color="auto"/>
      </w:divBdr>
    </w:div>
    <w:div w:id="2030642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upload.wikimedia.org/wikipedia/commons/thumb/1/19/Visual_Studio_2012_logo_and_wordmark.svg/2000px-Visual_Studio_2012_logo_and_wordmark.svg.png" TargetMode="External"/><Relationship Id="rId21" Type="http://schemas.microsoft.com/office/2007/relationships/diagramDrawing" Target="diagrams/drawing2.xml"/><Relationship Id="rId42" Type="http://schemas.openxmlformats.org/officeDocument/2006/relationships/image" Target="media/image23.png"/><Relationship Id="rId63" Type="http://schemas.openxmlformats.org/officeDocument/2006/relationships/image" Target="media/image36.png"/><Relationship Id="rId84" Type="http://schemas.openxmlformats.org/officeDocument/2006/relationships/image" Target="media/image46.png"/><Relationship Id="rId138" Type="http://schemas.openxmlformats.org/officeDocument/2006/relationships/footer" Target="footer2.xml"/><Relationship Id="rId16" Type="http://schemas.openxmlformats.org/officeDocument/2006/relationships/hyperlink" Target="javascript:void(0)" TargetMode="External"/><Relationship Id="rId107" Type="http://schemas.openxmlformats.org/officeDocument/2006/relationships/image" Target="media/image68.png"/><Relationship Id="rId11" Type="http://schemas.openxmlformats.org/officeDocument/2006/relationships/diagramQuickStyle" Target="diagrams/quickStyle1.xml"/><Relationship Id="rId32" Type="http://schemas.openxmlformats.org/officeDocument/2006/relationships/image" Target="media/image13.jpeg"/><Relationship Id="rId37" Type="http://schemas.openxmlformats.org/officeDocument/2006/relationships/image" Target="media/image18.png"/><Relationship Id="rId53" Type="http://schemas.openxmlformats.org/officeDocument/2006/relationships/image" Target="media/image30.png"/><Relationship Id="rId58" Type="http://schemas.openxmlformats.org/officeDocument/2006/relationships/hyperlink" Target="http://stackoverflow.com/questions/8932893/accessing-certain-pixel-rgb-value-in-opencv" TargetMode="External"/><Relationship Id="rId74" Type="http://schemas.openxmlformats.org/officeDocument/2006/relationships/hyperlink" Target="https://developer.android.com/ndk/guides/standalone_toolchain.html" TargetMode="External"/><Relationship Id="rId79" Type="http://schemas.openxmlformats.org/officeDocument/2006/relationships/image" Target="media/image41.png"/><Relationship Id="rId102" Type="http://schemas.openxmlformats.org/officeDocument/2006/relationships/image" Target="media/image63.png"/><Relationship Id="rId123" Type="http://schemas.openxmlformats.org/officeDocument/2006/relationships/hyperlink" Target="file:///D:\git\Mushroom-Identifier\Mushroom-Identifier\Diplomschrift\Diplomschrift.docx" TargetMode="External"/><Relationship Id="rId128" Type="http://schemas.openxmlformats.org/officeDocument/2006/relationships/hyperlink" Target="file:///D:\git\Mushroom-Identifier\Mushroom-Identifier\Diplomschrift\Diplomschrift.docx" TargetMode="Externa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image" Target="media/image4.png"/><Relationship Id="rId27" Type="http://schemas.openxmlformats.org/officeDocument/2006/relationships/image" Target="media/image8.png"/><Relationship Id="rId43" Type="http://schemas.openxmlformats.org/officeDocument/2006/relationships/image" Target="media/image24.png"/><Relationship Id="rId48" Type="http://schemas.openxmlformats.org/officeDocument/2006/relationships/image" Target="media/image25.gif"/><Relationship Id="rId64" Type="http://schemas.openxmlformats.org/officeDocument/2006/relationships/image" Target="media/image37.png"/><Relationship Id="rId69" Type="http://schemas.openxmlformats.org/officeDocument/2006/relationships/hyperlink" Target="https://developer.android.com/studio/projects/add-native-code.html" TargetMode="External"/><Relationship Id="rId113" Type="http://schemas.openxmlformats.org/officeDocument/2006/relationships/chart" Target="charts/chart1.xml"/><Relationship Id="rId118" Type="http://schemas.openxmlformats.org/officeDocument/2006/relationships/hyperlink" Target="http://logoall.info/uploads/posts/2016-05/0_xcode_logo.jpg" TargetMode="External"/><Relationship Id="rId134" Type="http://schemas.openxmlformats.org/officeDocument/2006/relationships/hyperlink" Target="file:///D:\git\Mushroom-Identifier\Mushroom-Identifier\Diplomschrift\Diplomschrift.docx" TargetMode="External"/><Relationship Id="rId139" Type="http://schemas.openxmlformats.org/officeDocument/2006/relationships/fontTable" Target="fontTable.xml"/><Relationship Id="rId80" Type="http://schemas.openxmlformats.org/officeDocument/2006/relationships/image" Target="media/image42.png"/><Relationship Id="rId85" Type="http://schemas.openxmlformats.org/officeDocument/2006/relationships/image" Target="media/image47.png"/><Relationship Id="rId12" Type="http://schemas.openxmlformats.org/officeDocument/2006/relationships/diagramColors" Target="diagrams/colors1.xml"/><Relationship Id="rId17" Type="http://schemas.openxmlformats.org/officeDocument/2006/relationships/diagramData" Target="diagrams/data2.xml"/><Relationship Id="rId33" Type="http://schemas.openxmlformats.org/officeDocument/2006/relationships/image" Target="media/image14.jpeg"/><Relationship Id="rId38" Type="http://schemas.openxmlformats.org/officeDocument/2006/relationships/image" Target="media/image19.png"/><Relationship Id="rId59" Type="http://schemas.openxmlformats.org/officeDocument/2006/relationships/hyperlink" Target="http://www.shervinemami.info/colorConversion.html" TargetMode="External"/><Relationship Id="rId103" Type="http://schemas.openxmlformats.org/officeDocument/2006/relationships/image" Target="media/image64.png"/><Relationship Id="rId108" Type="http://schemas.openxmlformats.org/officeDocument/2006/relationships/image" Target="media/image69.png"/><Relationship Id="rId124" Type="http://schemas.openxmlformats.org/officeDocument/2006/relationships/hyperlink" Target="file:///D:\git\Mushroom-Identifier\Mushroom-Identifier\Diplomschrift\Diplomschrift.docx" TargetMode="External"/><Relationship Id="rId129" Type="http://schemas.openxmlformats.org/officeDocument/2006/relationships/hyperlink" Target="file:///D:\git\Mushroom-Identifier\Mushroom-Identifier\Diplomschrift\Diplomschrift.docx" TargetMode="External"/><Relationship Id="rId54" Type="http://schemas.openxmlformats.org/officeDocument/2006/relationships/image" Target="media/image31.png"/><Relationship Id="rId70" Type="http://schemas.openxmlformats.org/officeDocument/2006/relationships/hyperlink" Target="https://sourceforge.net/projects/boost/files/boost/1.63.0/" TargetMode="External"/><Relationship Id="rId75" Type="http://schemas.openxmlformats.org/officeDocument/2006/relationships/hyperlink" Target="https://github.com/opencv/opencv/releases" TargetMode="External"/><Relationship Id="rId91" Type="http://schemas.openxmlformats.org/officeDocument/2006/relationships/image" Target="media/image53.png"/><Relationship Id="rId96" Type="http://schemas.openxmlformats.org/officeDocument/2006/relationships/image" Target="media/image58.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image" Target="media/image9.png"/><Relationship Id="rId49" Type="http://schemas.openxmlformats.org/officeDocument/2006/relationships/image" Target="media/image26.gif"/><Relationship Id="rId114" Type="http://schemas.openxmlformats.org/officeDocument/2006/relationships/hyperlink" Target="http://docs.opencv.org/2.4.13.2/doc/user_guide/ug_traincascade.html" TargetMode="External"/><Relationship Id="rId119" Type="http://schemas.openxmlformats.org/officeDocument/2006/relationships/hyperlink" Target="http://www.slashslash.info/wp-content/uploads/2013/10/get-boost.png" TargetMode="External"/><Relationship Id="rId44" Type="http://schemas.openxmlformats.org/officeDocument/2006/relationships/hyperlink" Target="https://de.wikipedia.org/wiki/Faltungsmatrix" TargetMode="External"/><Relationship Id="rId60" Type="http://schemas.openxmlformats.org/officeDocument/2006/relationships/hyperlink" Target="https://github.com/mrnugget/opencv-haar-classifier-training" TargetMode="External"/><Relationship Id="rId65" Type="http://schemas.openxmlformats.org/officeDocument/2006/relationships/image" Target="media/image38.png"/><Relationship Id="rId81" Type="http://schemas.openxmlformats.org/officeDocument/2006/relationships/image" Target="media/image43.png"/><Relationship Id="rId86" Type="http://schemas.openxmlformats.org/officeDocument/2006/relationships/image" Target="media/image48.png"/><Relationship Id="rId130" Type="http://schemas.openxmlformats.org/officeDocument/2006/relationships/hyperlink" Target="file:///D:\git\Mushroom-Identifier\Mushroom-Identifier\Diplomschrift\Diplomschrift.docx" TargetMode="External"/><Relationship Id="rId135" Type="http://schemas.openxmlformats.org/officeDocument/2006/relationships/hyperlink" Target="file:///D:\git\Mushroom-Identifier\Mushroom-Identifier\Diplomschrift\Diplomschrift.docx" TargetMode="External"/><Relationship Id="rId13" Type="http://schemas.microsoft.com/office/2007/relationships/diagramDrawing" Target="diagrams/drawing1.xml"/><Relationship Id="rId18" Type="http://schemas.openxmlformats.org/officeDocument/2006/relationships/diagramLayout" Target="diagrams/layout2.xml"/><Relationship Id="rId39" Type="http://schemas.openxmlformats.org/officeDocument/2006/relationships/image" Target="media/image20.jpeg"/><Relationship Id="rId109" Type="http://schemas.openxmlformats.org/officeDocument/2006/relationships/image" Target="media/image70.png"/><Relationship Id="rId34" Type="http://schemas.openxmlformats.org/officeDocument/2006/relationships/image" Target="media/image15.jpeg"/><Relationship Id="rId50" Type="http://schemas.openxmlformats.org/officeDocument/2006/relationships/image" Target="media/image27.gif"/><Relationship Id="rId55" Type="http://schemas.openxmlformats.org/officeDocument/2006/relationships/image" Target="media/image32.png"/><Relationship Id="rId76" Type="http://schemas.openxmlformats.org/officeDocument/2006/relationships/hyperlink" Target="https://github.com/opencv/opencv/releases" TargetMode="External"/><Relationship Id="rId97" Type="http://schemas.openxmlformats.org/officeDocument/2006/relationships/image" Target="media/image59.png"/><Relationship Id="rId104" Type="http://schemas.openxmlformats.org/officeDocument/2006/relationships/image" Target="media/image65.png"/><Relationship Id="rId120" Type="http://schemas.openxmlformats.org/officeDocument/2006/relationships/hyperlink" Target="https://upload.wikimedia.org/wikipedia/commons/5/53/OpenCV_Logo_with_text.png" TargetMode="External"/><Relationship Id="rId125" Type="http://schemas.openxmlformats.org/officeDocument/2006/relationships/hyperlink" Target="file:///D:\git\Mushroom-Identifier\Mushroom-Identifier\Diplomschrift\Diplomschrift.docx" TargetMode="External"/><Relationship Id="rId7" Type="http://schemas.openxmlformats.org/officeDocument/2006/relationships/endnotes" Target="endnotes.xml"/><Relationship Id="rId71" Type="http://schemas.openxmlformats.org/officeDocument/2006/relationships/hyperlink" Target="http://www.boost.org/doc/libs/1_63_0/more/getting_started/windows.html" TargetMode="External"/><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package" Target="embeddings/Microsoft_Visio_Drawing.vsdx"/><Relationship Id="rId40" Type="http://schemas.openxmlformats.org/officeDocument/2006/relationships/image" Target="media/image21.png"/><Relationship Id="rId45" Type="http://schemas.openxmlformats.org/officeDocument/2006/relationships/hyperlink" Target="https://www.youtube.com/watch?v=C_zFhWdM4ic&amp;feature=youtu.be" TargetMode="External"/><Relationship Id="rId66" Type="http://schemas.openxmlformats.org/officeDocument/2006/relationships/image" Target="media/image39.png"/><Relationship Id="rId87" Type="http://schemas.openxmlformats.org/officeDocument/2006/relationships/image" Target="media/image49.png"/><Relationship Id="rId110" Type="http://schemas.openxmlformats.org/officeDocument/2006/relationships/image" Target="media/image71.jpeg"/><Relationship Id="rId115" Type="http://schemas.openxmlformats.org/officeDocument/2006/relationships/hyperlink" Target="http://coding-robin.de/2013/07/22/train-your-own-opencv-haar-classifier.html" TargetMode="External"/><Relationship Id="rId131" Type="http://schemas.openxmlformats.org/officeDocument/2006/relationships/hyperlink" Target="file:///D:\git\Mushroom-Identifier\Mushroom-Identifier\Diplomschrift\Diplomschrift.docx" TargetMode="External"/><Relationship Id="rId136" Type="http://schemas.openxmlformats.org/officeDocument/2006/relationships/header" Target="header1.xml"/><Relationship Id="rId61" Type="http://schemas.openxmlformats.org/officeDocument/2006/relationships/image" Target="media/image34.png"/><Relationship Id="rId82" Type="http://schemas.openxmlformats.org/officeDocument/2006/relationships/image" Target="media/image44.png"/><Relationship Id="rId19" Type="http://schemas.openxmlformats.org/officeDocument/2006/relationships/diagramQuickStyle" Target="diagrams/quickStyle2.xml"/><Relationship Id="rId14" Type="http://schemas.openxmlformats.org/officeDocument/2006/relationships/image" Target="media/image2.jpeg"/><Relationship Id="rId30" Type="http://schemas.openxmlformats.org/officeDocument/2006/relationships/image" Target="media/image11.jpeg"/><Relationship Id="rId35" Type="http://schemas.openxmlformats.org/officeDocument/2006/relationships/image" Target="media/image16.png"/><Relationship Id="rId56" Type="http://schemas.openxmlformats.org/officeDocument/2006/relationships/image" Target="media/image33.png"/><Relationship Id="rId77" Type="http://schemas.openxmlformats.org/officeDocument/2006/relationships/hyperlink" Target="https://www.visualstudio.com/downloads/" TargetMode="External"/><Relationship Id="rId100" Type="http://schemas.openxmlformats.org/officeDocument/2006/relationships/hyperlink" Target="http://stackoverflow.com/questions/5179686/restoring-state-of-textview-after-screen-rotation" TargetMode="External"/><Relationship Id="rId105" Type="http://schemas.openxmlformats.org/officeDocument/2006/relationships/image" Target="media/image66.png"/><Relationship Id="rId126" Type="http://schemas.openxmlformats.org/officeDocument/2006/relationships/hyperlink" Target="file:///D:\git\Mushroom-Identifier\Mushroom-Identifier\Diplomschrift\Diplomschrift.docx" TargetMode="External"/><Relationship Id="rId8" Type="http://schemas.openxmlformats.org/officeDocument/2006/relationships/image" Target="media/image1.png"/><Relationship Id="rId51" Type="http://schemas.openxmlformats.org/officeDocument/2006/relationships/image" Target="media/image28.jpeg"/><Relationship Id="rId72" Type="http://schemas.openxmlformats.org/officeDocument/2006/relationships/hyperlink" Target="http://www.boost.org/doc/libs/1_60_0/more/getting_started/windows.html" TargetMode="External"/><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hyperlink" Target="https://upload.wikimedia.org/wikipedia/commons/thumb/3/34/Android_Studio_icon.svg/1000px-Android_Studio_icon.svg.png" TargetMode="Externa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hyperlink" Target="http://homepages.inf.ed.ac.uk/rbf/HIPR2/sobel.htm" TargetMode="External"/><Relationship Id="rId67" Type="http://schemas.openxmlformats.org/officeDocument/2006/relationships/image" Target="media/image40.png"/><Relationship Id="rId116" Type="http://schemas.openxmlformats.org/officeDocument/2006/relationships/hyperlink" Target="https://cdn.xebialabs.com/assets/files/plugins/cmake.jpg" TargetMode="External"/><Relationship Id="rId137" Type="http://schemas.openxmlformats.org/officeDocument/2006/relationships/footer" Target="footer1.xml"/><Relationship Id="rId20" Type="http://schemas.openxmlformats.org/officeDocument/2006/relationships/diagramColors" Target="diagrams/colors2.xml"/><Relationship Id="rId41" Type="http://schemas.openxmlformats.org/officeDocument/2006/relationships/image" Target="media/image22.png"/><Relationship Id="rId62" Type="http://schemas.openxmlformats.org/officeDocument/2006/relationships/image" Target="media/image35.png"/><Relationship Id="rId83" Type="http://schemas.openxmlformats.org/officeDocument/2006/relationships/image" Target="media/image45.png"/><Relationship Id="rId88" Type="http://schemas.openxmlformats.org/officeDocument/2006/relationships/image" Target="media/image50.png"/><Relationship Id="rId111" Type="http://schemas.openxmlformats.org/officeDocument/2006/relationships/image" Target="media/image72.jpeg"/><Relationship Id="rId132" Type="http://schemas.openxmlformats.org/officeDocument/2006/relationships/hyperlink" Target="file:///D:\git\Mushroom-Identifier\Mushroom-Identifier\Diplomschrift\Diplomschrift.docx" TargetMode="External"/><Relationship Id="rId15" Type="http://schemas.openxmlformats.org/officeDocument/2006/relationships/image" Target="media/image3.jpeg"/><Relationship Id="rId36" Type="http://schemas.openxmlformats.org/officeDocument/2006/relationships/image" Target="media/image17.jpeg"/><Relationship Id="rId57" Type="http://schemas.openxmlformats.org/officeDocument/2006/relationships/hyperlink" Target="http://docs.opencv.org/2.4/doc/tutorials/introduction/windows_install/windows_install.html" TargetMode="External"/><Relationship Id="rId106" Type="http://schemas.openxmlformats.org/officeDocument/2006/relationships/image" Target="media/image67.png"/><Relationship Id="rId127" Type="http://schemas.openxmlformats.org/officeDocument/2006/relationships/hyperlink" Target="file:///D:\git\Mushroom-Identifier\Mushroom-Identifier\Diplomschrift\Diplomschrift.docx" TargetMode="External"/><Relationship Id="rId10" Type="http://schemas.openxmlformats.org/officeDocument/2006/relationships/diagramLayout" Target="diagrams/layout1.xml"/><Relationship Id="rId31" Type="http://schemas.openxmlformats.org/officeDocument/2006/relationships/image" Target="media/image12.png"/><Relationship Id="rId52" Type="http://schemas.openxmlformats.org/officeDocument/2006/relationships/image" Target="media/image29.png"/><Relationship Id="rId73" Type="http://schemas.openxmlformats.org/officeDocument/2006/relationships/hyperlink" Target="https://developer.android.com/ndk/guides/standalone_toolchain.html" TargetMode="External"/><Relationship Id="rId78" Type="http://schemas.openxmlformats.org/officeDocument/2006/relationships/hyperlink" Target="https://developer.android.com/studio/projects/add-native-code.html" TargetMode="External"/><Relationship Id="rId94" Type="http://schemas.openxmlformats.org/officeDocument/2006/relationships/image" Target="media/image56.png"/><Relationship Id="rId99" Type="http://schemas.openxmlformats.org/officeDocument/2006/relationships/image" Target="media/image61.jpeg"/><Relationship Id="rId101" Type="http://schemas.openxmlformats.org/officeDocument/2006/relationships/image" Target="media/image62.png"/><Relationship Id="rId122" Type="http://schemas.openxmlformats.org/officeDocument/2006/relationships/hyperlink" Target="http://www.aberger.at/blog/assets/images/abs.jpg" TargetMode="External"/><Relationship Id="rId4" Type="http://schemas.openxmlformats.org/officeDocument/2006/relationships/settings" Target="settings.xml"/><Relationship Id="rId9" Type="http://schemas.openxmlformats.org/officeDocument/2006/relationships/diagramData" Target="diagrams/data1.xml"/><Relationship Id="rId26" Type="http://schemas.openxmlformats.org/officeDocument/2006/relationships/image" Target="media/image7.png"/><Relationship Id="rId47" Type="http://schemas.openxmlformats.org/officeDocument/2006/relationships/hyperlink" Target="http://www.mathematik.uni-ulm.de/stochastik/lehre/ws05_06/seminar/ausarbeitung_wagner.pdf" TargetMode="External"/><Relationship Id="rId68" Type="http://schemas.openxmlformats.org/officeDocument/2006/relationships/hyperlink" Target="https://developer.android.com/studio/index.html?gclid=CMKrwYyFvdICFVEz0wodCWwB2w" TargetMode="External"/><Relationship Id="rId89" Type="http://schemas.openxmlformats.org/officeDocument/2006/relationships/image" Target="media/image51.png"/><Relationship Id="rId112" Type="http://schemas.openxmlformats.org/officeDocument/2006/relationships/image" Target="media/image73.png"/><Relationship Id="rId133" Type="http://schemas.openxmlformats.org/officeDocument/2006/relationships/hyperlink" Target="file:///D:\git\Mushroom-Identifier\Mushroom-Identifier\Diplomschrift\Diplomschrift.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74.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pieChart>
        <c:varyColors val="1"/>
        <c:ser>
          <c:idx val="0"/>
          <c:order val="0"/>
          <c:tx>
            <c:strRef>
              <c:f>Tabelle1!$B$1</c:f>
              <c:strCache>
                <c:ptCount val="1"/>
                <c:pt idx="0">
                  <c:v>Aufwand</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339F-43C7-BE77-A28FCBBBEEC7}"/>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339F-43C7-BE77-A28FCBBBEEC7}"/>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339F-43C7-BE77-A28FCBBBEEC7}"/>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339F-43C7-BE77-A28FCBBBEEC7}"/>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339F-43C7-BE77-A28FCBBBEEC7}"/>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339F-43C7-BE77-A28FCBBBEEC7}"/>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339F-43C7-BE77-A28FCBBBEEC7}"/>
              </c:ext>
            </c:extLst>
          </c:dPt>
          <c:cat>
            <c:strRef>
              <c:f>Tabelle1!$A$2:$A$8</c:f>
              <c:strCache>
                <c:ptCount val="7"/>
                <c:pt idx="0">
                  <c:v>Dokumentation</c:v>
                </c:pt>
                <c:pt idx="1">
                  <c:v>XML</c:v>
                </c:pt>
                <c:pt idx="2">
                  <c:v>Computer Vision</c:v>
                </c:pt>
                <c:pt idx="3">
                  <c:v>Maschinelles Lernen</c:v>
                </c:pt>
                <c:pt idx="4">
                  <c:v>IOS App</c:v>
                </c:pt>
                <c:pt idx="5">
                  <c:v>Diplomschrift</c:v>
                </c:pt>
                <c:pt idx="6">
                  <c:v>Android</c:v>
                </c:pt>
              </c:strCache>
            </c:strRef>
          </c:cat>
          <c:val>
            <c:numRef>
              <c:f>Tabelle1!$B$2:$B$8</c:f>
              <c:numCache>
                <c:formatCode>General</c:formatCode>
                <c:ptCount val="7"/>
                <c:pt idx="0">
                  <c:v>6</c:v>
                </c:pt>
                <c:pt idx="1">
                  <c:v>4</c:v>
                </c:pt>
                <c:pt idx="2">
                  <c:v>19</c:v>
                </c:pt>
                <c:pt idx="3">
                  <c:v>4</c:v>
                </c:pt>
                <c:pt idx="4">
                  <c:v>10</c:v>
                </c:pt>
                <c:pt idx="5">
                  <c:v>16</c:v>
                </c:pt>
                <c:pt idx="6">
                  <c:v>16</c:v>
                </c:pt>
              </c:numCache>
            </c:numRef>
          </c:val>
          <c:extLst>
            <c:ext xmlns:c16="http://schemas.microsoft.com/office/drawing/2014/chart" uri="{C3380CC4-5D6E-409C-BE32-E72D297353CC}">
              <c16:uniqueId val="{00000000-5ECF-44AD-B659-F72942D2F7E0}"/>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C48AC3E-095B-482B-B9EE-6E6CE044F38A}" type="doc">
      <dgm:prSet loTypeId="urn:microsoft.com/office/officeart/2005/8/layout/hierarchy2" loCatId="hierarchy" qsTypeId="urn:microsoft.com/office/officeart/2005/8/quickstyle/simple1" qsCatId="simple" csTypeId="urn:microsoft.com/office/officeart/2005/8/colors/accent1_3" csCatId="accent1" phldr="1"/>
      <dgm:spPr/>
      <dgm:t>
        <a:bodyPr/>
        <a:lstStyle/>
        <a:p>
          <a:endParaRPr lang="de-DE"/>
        </a:p>
      </dgm:t>
    </dgm:pt>
    <dgm:pt modelId="{8258093F-318D-45DC-A8C7-4C7B0F4B4652}">
      <dgm:prSet phldrT="[Text]"/>
      <dgm:spPr/>
      <dgm:t>
        <a:bodyPr/>
        <a:lstStyle/>
        <a:p>
          <a:r>
            <a:rPr lang="de-DE"/>
            <a:t>Mushroom Identifier</a:t>
          </a:r>
        </a:p>
      </dgm:t>
    </dgm:pt>
    <dgm:pt modelId="{B59827F8-0A93-47BF-BB6F-3ED361D4F19E}" type="parTrans" cxnId="{F9B0E15B-80DA-4FE1-9367-D3A435BC8ED6}">
      <dgm:prSet/>
      <dgm:spPr/>
      <dgm:t>
        <a:bodyPr/>
        <a:lstStyle/>
        <a:p>
          <a:endParaRPr lang="de-DE"/>
        </a:p>
      </dgm:t>
    </dgm:pt>
    <dgm:pt modelId="{80EF7FFB-B91E-4E5D-88C5-BEA450716537}" type="sibTrans" cxnId="{F9B0E15B-80DA-4FE1-9367-D3A435BC8ED6}">
      <dgm:prSet/>
      <dgm:spPr/>
      <dgm:t>
        <a:bodyPr/>
        <a:lstStyle/>
        <a:p>
          <a:endParaRPr lang="de-DE"/>
        </a:p>
      </dgm:t>
    </dgm:pt>
    <dgm:pt modelId="{87B1DF73-023B-44E3-A1FF-668E2E55C16B}">
      <dgm:prSet phldrT="[Text]"/>
      <dgm:spPr/>
      <dgm:t>
        <a:bodyPr/>
        <a:lstStyle/>
        <a:p>
          <a:r>
            <a:rPr lang="de-DE"/>
            <a:t>Pilzerkennung</a:t>
          </a:r>
        </a:p>
      </dgm:t>
    </dgm:pt>
    <dgm:pt modelId="{EB163523-8307-4454-A05A-021AC8C3CD72}" type="parTrans" cxnId="{BAC3EAF0-07E3-43D1-93AA-83CBDB4FC5BC}">
      <dgm:prSet/>
      <dgm:spPr/>
      <dgm:t>
        <a:bodyPr/>
        <a:lstStyle/>
        <a:p>
          <a:endParaRPr lang="de-DE"/>
        </a:p>
      </dgm:t>
    </dgm:pt>
    <dgm:pt modelId="{F9CFCDA8-2411-4D48-9CB9-3C4EB10D8274}" type="sibTrans" cxnId="{BAC3EAF0-07E3-43D1-93AA-83CBDB4FC5BC}">
      <dgm:prSet/>
      <dgm:spPr/>
      <dgm:t>
        <a:bodyPr/>
        <a:lstStyle/>
        <a:p>
          <a:endParaRPr lang="de-DE"/>
        </a:p>
      </dgm:t>
    </dgm:pt>
    <dgm:pt modelId="{AF46682D-E6B2-42F3-937C-EB9BBD117FC8}">
      <dgm:prSet phldrT="[Text]"/>
      <dgm:spPr/>
      <dgm:t>
        <a:bodyPr/>
        <a:lstStyle/>
        <a:p>
          <a:r>
            <a:rPr lang="de-DE"/>
            <a:t>Farberkennung</a:t>
          </a:r>
        </a:p>
      </dgm:t>
    </dgm:pt>
    <dgm:pt modelId="{7290A7DC-935B-41EA-BA2E-E160147746B9}" type="parTrans" cxnId="{04EF286C-5585-40BD-98CE-0B2E19B4500C}">
      <dgm:prSet/>
      <dgm:spPr/>
      <dgm:t>
        <a:bodyPr/>
        <a:lstStyle/>
        <a:p>
          <a:endParaRPr lang="de-DE"/>
        </a:p>
      </dgm:t>
    </dgm:pt>
    <dgm:pt modelId="{847CAB3B-8C3B-4EB9-8189-A51F366B2513}" type="sibTrans" cxnId="{04EF286C-5585-40BD-98CE-0B2E19B4500C}">
      <dgm:prSet/>
      <dgm:spPr/>
      <dgm:t>
        <a:bodyPr/>
        <a:lstStyle/>
        <a:p>
          <a:endParaRPr lang="de-DE"/>
        </a:p>
      </dgm:t>
    </dgm:pt>
    <dgm:pt modelId="{AE1E5742-F5FC-4FEF-A07C-5AF0819E20C8}">
      <dgm:prSet phldrT="[Text]"/>
      <dgm:spPr/>
      <dgm:t>
        <a:bodyPr/>
        <a:lstStyle/>
        <a:p>
          <a:r>
            <a:rPr lang="de-DE"/>
            <a:t>Kreiserkennung</a:t>
          </a:r>
        </a:p>
      </dgm:t>
    </dgm:pt>
    <dgm:pt modelId="{629F6A85-A6C6-4DC8-A248-5862535AC4BC}" type="parTrans" cxnId="{30A26BAD-12A8-4A3F-8B49-2BE98F1C4D30}">
      <dgm:prSet/>
      <dgm:spPr/>
      <dgm:t>
        <a:bodyPr/>
        <a:lstStyle/>
        <a:p>
          <a:endParaRPr lang="de-DE"/>
        </a:p>
      </dgm:t>
    </dgm:pt>
    <dgm:pt modelId="{981CA34D-7B07-4AD8-812A-F8E85EA78DB1}" type="sibTrans" cxnId="{30A26BAD-12A8-4A3F-8B49-2BE98F1C4D30}">
      <dgm:prSet/>
      <dgm:spPr/>
      <dgm:t>
        <a:bodyPr/>
        <a:lstStyle/>
        <a:p>
          <a:endParaRPr lang="de-DE"/>
        </a:p>
      </dgm:t>
    </dgm:pt>
    <dgm:pt modelId="{82D77F85-877F-4190-8D1D-7103342425EC}">
      <dgm:prSet phldrT="[Text]"/>
      <dgm:spPr/>
      <dgm:t>
        <a:bodyPr/>
        <a:lstStyle/>
        <a:p>
          <a:r>
            <a:rPr lang="de-DE"/>
            <a:t>iOS- / Android - App</a:t>
          </a:r>
        </a:p>
      </dgm:t>
    </dgm:pt>
    <dgm:pt modelId="{7F2B6E06-43EF-4B49-8E25-F0D0F5748B1B}" type="parTrans" cxnId="{D8CD5C26-010C-4751-87B5-0F15BD5D0F43}">
      <dgm:prSet/>
      <dgm:spPr/>
      <dgm:t>
        <a:bodyPr/>
        <a:lstStyle/>
        <a:p>
          <a:endParaRPr lang="de-DE"/>
        </a:p>
      </dgm:t>
    </dgm:pt>
    <dgm:pt modelId="{A5D54798-F117-4849-8349-4313BB1B948B}" type="sibTrans" cxnId="{D8CD5C26-010C-4751-87B5-0F15BD5D0F43}">
      <dgm:prSet/>
      <dgm:spPr/>
      <dgm:t>
        <a:bodyPr/>
        <a:lstStyle/>
        <a:p>
          <a:endParaRPr lang="de-DE"/>
        </a:p>
      </dgm:t>
    </dgm:pt>
    <dgm:pt modelId="{8E84E95F-3B61-4E58-B50A-DEC88E647817}">
      <dgm:prSet phldrT="[Text]"/>
      <dgm:spPr/>
      <dgm:t>
        <a:bodyPr/>
        <a:lstStyle/>
        <a:p>
          <a:r>
            <a:rPr lang="de-DE"/>
            <a:t>Fotos von Pilzen machen und anzeigen</a:t>
          </a:r>
        </a:p>
      </dgm:t>
    </dgm:pt>
    <dgm:pt modelId="{423E6A5F-7293-4791-88C4-FAC7B225DCF4}" type="parTrans" cxnId="{B8AF9614-5716-4326-BB0E-D20F0D077844}">
      <dgm:prSet/>
      <dgm:spPr/>
      <dgm:t>
        <a:bodyPr/>
        <a:lstStyle/>
        <a:p>
          <a:endParaRPr lang="de-DE"/>
        </a:p>
      </dgm:t>
    </dgm:pt>
    <dgm:pt modelId="{DC0CD672-3BDE-434F-9B06-3DC7B047CBBB}" type="sibTrans" cxnId="{B8AF9614-5716-4326-BB0E-D20F0D077844}">
      <dgm:prSet/>
      <dgm:spPr/>
      <dgm:t>
        <a:bodyPr/>
        <a:lstStyle/>
        <a:p>
          <a:endParaRPr lang="de-DE"/>
        </a:p>
      </dgm:t>
    </dgm:pt>
    <dgm:pt modelId="{388AD057-226D-49BC-9B5F-8D16DDC77E14}">
      <dgm:prSet phldrT="[Text]"/>
      <dgm:spPr/>
      <dgm:t>
        <a:bodyPr/>
        <a:lstStyle/>
        <a:p>
          <a:r>
            <a:rPr lang="de-DE"/>
            <a:t>Projektmanagement</a:t>
          </a:r>
        </a:p>
      </dgm:t>
    </dgm:pt>
    <dgm:pt modelId="{56A0B103-B462-40D9-ACAF-595DB1D7DAFD}" type="parTrans" cxnId="{8044297E-55A1-4B72-A515-209CACA18BDE}">
      <dgm:prSet/>
      <dgm:spPr/>
      <dgm:t>
        <a:bodyPr/>
        <a:lstStyle/>
        <a:p>
          <a:endParaRPr lang="de-DE"/>
        </a:p>
      </dgm:t>
    </dgm:pt>
    <dgm:pt modelId="{100F9ADE-C405-4C27-BDF2-0BACD0F546DD}" type="sibTrans" cxnId="{8044297E-55A1-4B72-A515-209CACA18BDE}">
      <dgm:prSet/>
      <dgm:spPr/>
      <dgm:t>
        <a:bodyPr/>
        <a:lstStyle/>
        <a:p>
          <a:endParaRPr lang="de-DE"/>
        </a:p>
      </dgm:t>
    </dgm:pt>
    <dgm:pt modelId="{E2B1FC7D-30F5-4CC0-9612-2B0AA6481E52}">
      <dgm:prSet phldrT="[Text]"/>
      <dgm:spPr/>
      <dgm:t>
        <a:bodyPr/>
        <a:lstStyle/>
        <a:p>
          <a:r>
            <a:rPr lang="de-DE"/>
            <a:t>Planung</a:t>
          </a:r>
        </a:p>
      </dgm:t>
    </dgm:pt>
    <dgm:pt modelId="{C2865827-BF2B-48E7-9190-E5E716E85CB9}" type="parTrans" cxnId="{C750AC25-9319-4323-9644-A1DB1ADB3215}">
      <dgm:prSet/>
      <dgm:spPr/>
      <dgm:t>
        <a:bodyPr/>
        <a:lstStyle/>
        <a:p>
          <a:endParaRPr lang="de-DE"/>
        </a:p>
      </dgm:t>
    </dgm:pt>
    <dgm:pt modelId="{51887E3F-FFFB-4846-989D-D358A919049B}" type="sibTrans" cxnId="{C750AC25-9319-4323-9644-A1DB1ADB3215}">
      <dgm:prSet/>
      <dgm:spPr/>
      <dgm:t>
        <a:bodyPr/>
        <a:lstStyle/>
        <a:p>
          <a:endParaRPr lang="de-DE"/>
        </a:p>
      </dgm:t>
    </dgm:pt>
    <dgm:pt modelId="{ADC80257-7F4A-49B6-A003-19DDD5861CB9}">
      <dgm:prSet phldrT="[Text]"/>
      <dgm:spPr/>
      <dgm:t>
        <a:bodyPr/>
        <a:lstStyle/>
        <a:p>
          <a:r>
            <a:rPr lang="de-DE"/>
            <a:t>Controlling</a:t>
          </a:r>
        </a:p>
      </dgm:t>
    </dgm:pt>
    <dgm:pt modelId="{ED46E427-3407-4633-88D3-CA6F0D1B60D4}" type="parTrans" cxnId="{09196518-DBDC-45E6-8745-870D6ECACD1B}">
      <dgm:prSet/>
      <dgm:spPr/>
      <dgm:t>
        <a:bodyPr/>
        <a:lstStyle/>
        <a:p>
          <a:endParaRPr lang="de-DE"/>
        </a:p>
      </dgm:t>
    </dgm:pt>
    <dgm:pt modelId="{A7665502-70BD-4015-8398-F685DF862449}" type="sibTrans" cxnId="{09196518-DBDC-45E6-8745-870D6ECACD1B}">
      <dgm:prSet/>
      <dgm:spPr/>
      <dgm:t>
        <a:bodyPr/>
        <a:lstStyle/>
        <a:p>
          <a:endParaRPr lang="de-DE"/>
        </a:p>
      </dgm:t>
    </dgm:pt>
    <dgm:pt modelId="{03EE2B26-836B-4103-A51E-5556D2E19474}">
      <dgm:prSet phldrT="[Text]"/>
      <dgm:spPr/>
      <dgm:t>
        <a:bodyPr/>
        <a:lstStyle/>
        <a:p>
          <a:r>
            <a:rPr lang="de-DE"/>
            <a:t>Durchführung</a:t>
          </a:r>
        </a:p>
      </dgm:t>
    </dgm:pt>
    <dgm:pt modelId="{E77648B5-BF52-4D51-88A1-3BBE8684CA41}" type="parTrans" cxnId="{83F7CCDB-65A5-45E9-A7D6-FCC3FEE231C3}">
      <dgm:prSet/>
      <dgm:spPr/>
      <dgm:t>
        <a:bodyPr/>
        <a:lstStyle/>
        <a:p>
          <a:endParaRPr lang="de-DE"/>
        </a:p>
      </dgm:t>
    </dgm:pt>
    <dgm:pt modelId="{1C04529B-73DF-4D88-8498-D4C5FD9E4A4F}" type="sibTrans" cxnId="{83F7CCDB-65A5-45E9-A7D6-FCC3FEE231C3}">
      <dgm:prSet/>
      <dgm:spPr/>
      <dgm:t>
        <a:bodyPr/>
        <a:lstStyle/>
        <a:p>
          <a:endParaRPr lang="de-DE"/>
        </a:p>
      </dgm:t>
    </dgm:pt>
    <dgm:pt modelId="{96EF7F28-7CD1-4C6A-8F01-B637E5B96D56}">
      <dgm:prSet phldrT="[Text]"/>
      <dgm:spPr/>
      <dgm:t>
        <a:bodyPr/>
        <a:lstStyle/>
        <a:p>
          <a:r>
            <a:rPr lang="de-DE"/>
            <a:t>maschinelles Lernen</a:t>
          </a:r>
        </a:p>
      </dgm:t>
    </dgm:pt>
    <dgm:pt modelId="{1142A971-9A5E-4678-AFCB-4DB66215FCA0}" type="parTrans" cxnId="{50F27DC3-1E46-4179-A7BA-19F7E6103286}">
      <dgm:prSet/>
      <dgm:spPr/>
      <dgm:t>
        <a:bodyPr/>
        <a:lstStyle/>
        <a:p>
          <a:endParaRPr lang="de-DE"/>
        </a:p>
      </dgm:t>
    </dgm:pt>
    <dgm:pt modelId="{3E7E3DC5-EDEF-43A7-971D-0F02C0F8DB1A}" type="sibTrans" cxnId="{50F27DC3-1E46-4179-A7BA-19F7E6103286}">
      <dgm:prSet/>
      <dgm:spPr/>
      <dgm:t>
        <a:bodyPr/>
        <a:lstStyle/>
        <a:p>
          <a:endParaRPr lang="de-DE"/>
        </a:p>
      </dgm:t>
    </dgm:pt>
    <dgm:pt modelId="{9D42CF30-C6C2-4F1B-A0C2-CF5826FE4EF6}">
      <dgm:prSet phldrT="[Text]"/>
      <dgm:spPr/>
      <dgm:t>
        <a:bodyPr/>
        <a:lstStyle/>
        <a:p>
          <a:r>
            <a:rPr lang="de-DE"/>
            <a:t>Liste von Pilzen anzeigen</a:t>
          </a:r>
        </a:p>
      </dgm:t>
    </dgm:pt>
    <dgm:pt modelId="{824BBD1B-0857-4317-87B7-585ACBB59ED9}" type="parTrans" cxnId="{8B5AD390-C653-45AF-AEA6-C2A77A59AB69}">
      <dgm:prSet/>
      <dgm:spPr/>
      <dgm:t>
        <a:bodyPr/>
        <a:lstStyle/>
        <a:p>
          <a:endParaRPr lang="de-DE"/>
        </a:p>
      </dgm:t>
    </dgm:pt>
    <dgm:pt modelId="{1CAF551A-653D-4941-87E2-2BACA71F6D59}" type="sibTrans" cxnId="{8B5AD390-C653-45AF-AEA6-C2A77A59AB69}">
      <dgm:prSet/>
      <dgm:spPr/>
      <dgm:t>
        <a:bodyPr/>
        <a:lstStyle/>
        <a:p>
          <a:endParaRPr lang="de-DE"/>
        </a:p>
      </dgm:t>
    </dgm:pt>
    <dgm:pt modelId="{FAEA0A76-3A08-4854-985A-DD335E5462F7}">
      <dgm:prSet phldrT="[Text]"/>
      <dgm:spPr/>
      <dgm:t>
        <a:bodyPr/>
        <a:lstStyle/>
        <a:p>
          <a:r>
            <a:rPr lang="de-DE"/>
            <a:t>Details zu Pilzen anzeigen</a:t>
          </a:r>
        </a:p>
      </dgm:t>
    </dgm:pt>
    <dgm:pt modelId="{6E480873-25DD-47FA-B67D-98E3DE860806}" type="parTrans" cxnId="{7AC25BF6-08D1-4632-879C-0D7B881564B8}">
      <dgm:prSet/>
      <dgm:spPr/>
      <dgm:t>
        <a:bodyPr/>
        <a:lstStyle/>
        <a:p>
          <a:endParaRPr lang="de-DE"/>
        </a:p>
      </dgm:t>
    </dgm:pt>
    <dgm:pt modelId="{E723CDAE-55F1-47ED-9D4D-2045C21DBD48}" type="sibTrans" cxnId="{7AC25BF6-08D1-4632-879C-0D7B881564B8}">
      <dgm:prSet/>
      <dgm:spPr/>
      <dgm:t>
        <a:bodyPr/>
        <a:lstStyle/>
        <a:p>
          <a:endParaRPr lang="de-DE"/>
        </a:p>
      </dgm:t>
    </dgm:pt>
    <dgm:pt modelId="{7C9BF6FE-BAEB-4B1A-A38E-B1B5218E9E2B}">
      <dgm:prSet phldrT="[Text]"/>
      <dgm:spPr/>
      <dgm:t>
        <a:bodyPr/>
        <a:lstStyle/>
        <a:p>
          <a:r>
            <a:rPr lang="de-DE"/>
            <a:t>Informationen zu Pilzeigenschaften anzeigen</a:t>
          </a:r>
        </a:p>
      </dgm:t>
    </dgm:pt>
    <dgm:pt modelId="{B3EACFD4-2DC7-4DA1-8599-291CF273700C}" type="parTrans" cxnId="{0F4B5273-8B09-4485-9DC8-58F1FA823BC0}">
      <dgm:prSet/>
      <dgm:spPr/>
      <dgm:t>
        <a:bodyPr/>
        <a:lstStyle/>
        <a:p>
          <a:endParaRPr lang="de-DE"/>
        </a:p>
      </dgm:t>
    </dgm:pt>
    <dgm:pt modelId="{A7B32D7D-18AF-4C02-A97E-FBBA1A5F9F14}" type="sibTrans" cxnId="{0F4B5273-8B09-4485-9DC8-58F1FA823BC0}">
      <dgm:prSet/>
      <dgm:spPr/>
      <dgm:t>
        <a:bodyPr/>
        <a:lstStyle/>
        <a:p>
          <a:endParaRPr lang="de-DE"/>
        </a:p>
      </dgm:t>
    </dgm:pt>
    <dgm:pt modelId="{9220F90A-30FA-4C14-83CF-242AD671DAEA}">
      <dgm:prSet phldrT="[Text]"/>
      <dgm:spPr/>
      <dgm:t>
        <a:bodyPr/>
        <a:lstStyle/>
        <a:p>
          <a:r>
            <a:rPr lang="de-DE"/>
            <a:t>Pilzerkennung</a:t>
          </a:r>
        </a:p>
      </dgm:t>
    </dgm:pt>
    <dgm:pt modelId="{2BDA1767-ED61-4414-958C-C47A023F0C24}" type="parTrans" cxnId="{719CFD48-E1A6-447F-80D9-919B9FF44CF5}">
      <dgm:prSet/>
      <dgm:spPr/>
      <dgm:t>
        <a:bodyPr/>
        <a:lstStyle/>
        <a:p>
          <a:endParaRPr lang="de-DE"/>
        </a:p>
      </dgm:t>
    </dgm:pt>
    <dgm:pt modelId="{59892D3E-8E3B-44EB-A37C-A6E8C8D81F2E}" type="sibTrans" cxnId="{719CFD48-E1A6-447F-80D9-919B9FF44CF5}">
      <dgm:prSet/>
      <dgm:spPr/>
      <dgm:t>
        <a:bodyPr/>
        <a:lstStyle/>
        <a:p>
          <a:endParaRPr lang="de-DE"/>
        </a:p>
      </dgm:t>
    </dgm:pt>
    <dgm:pt modelId="{EBC1BD9D-0ACF-4C2D-BF36-78002295E820}">
      <dgm:prSet phldrT="[Text]"/>
      <dgm:spPr/>
      <dgm:t>
        <a:bodyPr/>
        <a:lstStyle/>
        <a:p>
          <a:r>
            <a:rPr lang="de-DE"/>
            <a:t>Anzeigen von Ja- / Nein - Benutzerfragen</a:t>
          </a:r>
        </a:p>
      </dgm:t>
    </dgm:pt>
    <dgm:pt modelId="{425B3EAF-233B-47EB-919A-AE02423813E2}" type="parTrans" cxnId="{8A90D514-7F8F-486A-9F14-B0B42F7319CC}">
      <dgm:prSet/>
      <dgm:spPr/>
      <dgm:t>
        <a:bodyPr/>
        <a:lstStyle/>
        <a:p>
          <a:endParaRPr lang="de-DE"/>
        </a:p>
      </dgm:t>
    </dgm:pt>
    <dgm:pt modelId="{DC61EAEE-0560-486B-8EDA-1DC9B414A39E}" type="sibTrans" cxnId="{8A90D514-7F8F-486A-9F14-B0B42F7319CC}">
      <dgm:prSet/>
      <dgm:spPr/>
      <dgm:t>
        <a:bodyPr/>
        <a:lstStyle/>
        <a:p>
          <a:endParaRPr lang="de-DE"/>
        </a:p>
      </dgm:t>
    </dgm:pt>
    <dgm:pt modelId="{40A84EC9-E914-4B7E-83D4-150E58B439EA}" type="pres">
      <dgm:prSet presAssocID="{CC48AC3E-095B-482B-B9EE-6E6CE044F38A}" presName="diagram" presStyleCnt="0">
        <dgm:presLayoutVars>
          <dgm:chPref val="1"/>
          <dgm:dir/>
          <dgm:animOne val="branch"/>
          <dgm:animLvl val="lvl"/>
          <dgm:resizeHandles val="exact"/>
        </dgm:presLayoutVars>
      </dgm:prSet>
      <dgm:spPr/>
    </dgm:pt>
    <dgm:pt modelId="{FC79A0FF-29A0-48BB-BC4E-AE81B1631AFB}" type="pres">
      <dgm:prSet presAssocID="{8258093F-318D-45DC-A8C7-4C7B0F4B4652}" presName="root1" presStyleCnt="0"/>
      <dgm:spPr/>
    </dgm:pt>
    <dgm:pt modelId="{6B5C66A5-0B94-419C-A565-3CEDE0412DED}" type="pres">
      <dgm:prSet presAssocID="{8258093F-318D-45DC-A8C7-4C7B0F4B4652}" presName="LevelOneTextNode" presStyleLbl="node0" presStyleIdx="0" presStyleCnt="1">
        <dgm:presLayoutVars>
          <dgm:chPref val="3"/>
        </dgm:presLayoutVars>
      </dgm:prSet>
      <dgm:spPr/>
    </dgm:pt>
    <dgm:pt modelId="{A811F9B1-A7E6-43DE-931A-4E7D9779DE2A}" type="pres">
      <dgm:prSet presAssocID="{8258093F-318D-45DC-A8C7-4C7B0F4B4652}" presName="level2hierChild" presStyleCnt="0"/>
      <dgm:spPr/>
    </dgm:pt>
    <dgm:pt modelId="{768FB602-6141-4B57-8105-B26590C1BC86}" type="pres">
      <dgm:prSet presAssocID="{56A0B103-B462-40D9-ACAF-595DB1D7DAFD}" presName="conn2-1" presStyleLbl="parChTrans1D2" presStyleIdx="0" presStyleCnt="3"/>
      <dgm:spPr/>
    </dgm:pt>
    <dgm:pt modelId="{A38E67BB-010F-4BA6-A00D-11A77798A613}" type="pres">
      <dgm:prSet presAssocID="{56A0B103-B462-40D9-ACAF-595DB1D7DAFD}" presName="connTx" presStyleLbl="parChTrans1D2" presStyleIdx="0" presStyleCnt="3"/>
      <dgm:spPr/>
    </dgm:pt>
    <dgm:pt modelId="{144F32AB-A253-4B0A-BA0D-61B924DB5CB1}" type="pres">
      <dgm:prSet presAssocID="{388AD057-226D-49BC-9B5F-8D16DDC77E14}" presName="root2" presStyleCnt="0"/>
      <dgm:spPr/>
    </dgm:pt>
    <dgm:pt modelId="{0865F049-FF3E-46FA-A42C-9A60E88B9F30}" type="pres">
      <dgm:prSet presAssocID="{388AD057-226D-49BC-9B5F-8D16DDC77E14}" presName="LevelTwoTextNode" presStyleLbl="node2" presStyleIdx="0" presStyleCnt="3">
        <dgm:presLayoutVars>
          <dgm:chPref val="3"/>
        </dgm:presLayoutVars>
      </dgm:prSet>
      <dgm:spPr/>
    </dgm:pt>
    <dgm:pt modelId="{50B33DDD-FC78-4891-9879-15F9D48F22DD}" type="pres">
      <dgm:prSet presAssocID="{388AD057-226D-49BC-9B5F-8D16DDC77E14}" presName="level3hierChild" presStyleCnt="0"/>
      <dgm:spPr/>
    </dgm:pt>
    <dgm:pt modelId="{262091B7-B7F7-4E1D-9BA1-0135D8720715}" type="pres">
      <dgm:prSet presAssocID="{C2865827-BF2B-48E7-9190-E5E716E85CB9}" presName="conn2-1" presStyleLbl="parChTrans1D3" presStyleIdx="0" presStyleCnt="12"/>
      <dgm:spPr/>
    </dgm:pt>
    <dgm:pt modelId="{5729F991-1247-430C-B361-D852A680BDAC}" type="pres">
      <dgm:prSet presAssocID="{C2865827-BF2B-48E7-9190-E5E716E85CB9}" presName="connTx" presStyleLbl="parChTrans1D3" presStyleIdx="0" presStyleCnt="12"/>
      <dgm:spPr/>
    </dgm:pt>
    <dgm:pt modelId="{5A7E5138-C768-46DD-8CCD-04467F21407D}" type="pres">
      <dgm:prSet presAssocID="{E2B1FC7D-30F5-4CC0-9612-2B0AA6481E52}" presName="root2" presStyleCnt="0"/>
      <dgm:spPr/>
    </dgm:pt>
    <dgm:pt modelId="{D2BD2BCA-4A99-4212-BBFA-1AD29EE9F4FA}" type="pres">
      <dgm:prSet presAssocID="{E2B1FC7D-30F5-4CC0-9612-2B0AA6481E52}" presName="LevelTwoTextNode" presStyleLbl="node3" presStyleIdx="0" presStyleCnt="12">
        <dgm:presLayoutVars>
          <dgm:chPref val="3"/>
        </dgm:presLayoutVars>
      </dgm:prSet>
      <dgm:spPr/>
    </dgm:pt>
    <dgm:pt modelId="{1B4C1F49-B5DF-4F77-B6A0-39D9DB0C5964}" type="pres">
      <dgm:prSet presAssocID="{E2B1FC7D-30F5-4CC0-9612-2B0AA6481E52}" presName="level3hierChild" presStyleCnt="0"/>
      <dgm:spPr/>
    </dgm:pt>
    <dgm:pt modelId="{ACA867A2-1FD0-4A21-9517-7B97BC2D7038}" type="pres">
      <dgm:prSet presAssocID="{ED46E427-3407-4633-88D3-CA6F0D1B60D4}" presName="conn2-1" presStyleLbl="parChTrans1D3" presStyleIdx="1" presStyleCnt="12"/>
      <dgm:spPr/>
    </dgm:pt>
    <dgm:pt modelId="{F5799148-79D5-496A-B18C-8EF796CBD402}" type="pres">
      <dgm:prSet presAssocID="{ED46E427-3407-4633-88D3-CA6F0D1B60D4}" presName="connTx" presStyleLbl="parChTrans1D3" presStyleIdx="1" presStyleCnt="12"/>
      <dgm:spPr/>
    </dgm:pt>
    <dgm:pt modelId="{2328B2B3-AC3F-4A85-ADFB-C07151490746}" type="pres">
      <dgm:prSet presAssocID="{ADC80257-7F4A-49B6-A003-19DDD5861CB9}" presName="root2" presStyleCnt="0"/>
      <dgm:spPr/>
    </dgm:pt>
    <dgm:pt modelId="{9C22DE8F-B0C6-4823-B28C-D6422DA81B91}" type="pres">
      <dgm:prSet presAssocID="{ADC80257-7F4A-49B6-A003-19DDD5861CB9}" presName="LevelTwoTextNode" presStyleLbl="node3" presStyleIdx="1" presStyleCnt="12">
        <dgm:presLayoutVars>
          <dgm:chPref val="3"/>
        </dgm:presLayoutVars>
      </dgm:prSet>
      <dgm:spPr/>
    </dgm:pt>
    <dgm:pt modelId="{CA032061-7526-44E0-A720-619E6A70E3AC}" type="pres">
      <dgm:prSet presAssocID="{ADC80257-7F4A-49B6-A003-19DDD5861CB9}" presName="level3hierChild" presStyleCnt="0"/>
      <dgm:spPr/>
    </dgm:pt>
    <dgm:pt modelId="{B7932053-430A-4B46-8B6C-04F0D8256DB2}" type="pres">
      <dgm:prSet presAssocID="{E77648B5-BF52-4D51-88A1-3BBE8684CA41}" presName="conn2-1" presStyleLbl="parChTrans1D3" presStyleIdx="2" presStyleCnt="12"/>
      <dgm:spPr/>
    </dgm:pt>
    <dgm:pt modelId="{0FB93B65-DCE2-41B6-B1A2-A04CB52BB330}" type="pres">
      <dgm:prSet presAssocID="{E77648B5-BF52-4D51-88A1-3BBE8684CA41}" presName="connTx" presStyleLbl="parChTrans1D3" presStyleIdx="2" presStyleCnt="12"/>
      <dgm:spPr/>
    </dgm:pt>
    <dgm:pt modelId="{0B4DC22F-7FCD-429B-B755-3189E2B934BE}" type="pres">
      <dgm:prSet presAssocID="{03EE2B26-836B-4103-A51E-5556D2E19474}" presName="root2" presStyleCnt="0"/>
      <dgm:spPr/>
    </dgm:pt>
    <dgm:pt modelId="{10E3C333-E632-4399-8D04-24AE6E7D7371}" type="pres">
      <dgm:prSet presAssocID="{03EE2B26-836B-4103-A51E-5556D2E19474}" presName="LevelTwoTextNode" presStyleLbl="node3" presStyleIdx="2" presStyleCnt="12">
        <dgm:presLayoutVars>
          <dgm:chPref val="3"/>
        </dgm:presLayoutVars>
      </dgm:prSet>
      <dgm:spPr/>
    </dgm:pt>
    <dgm:pt modelId="{7D1DB314-5A04-4D71-9B9E-66CAF1AC5346}" type="pres">
      <dgm:prSet presAssocID="{03EE2B26-836B-4103-A51E-5556D2E19474}" presName="level3hierChild" presStyleCnt="0"/>
      <dgm:spPr/>
    </dgm:pt>
    <dgm:pt modelId="{2AFB46D6-5AF2-4709-9618-DAFE6BD483E7}" type="pres">
      <dgm:prSet presAssocID="{EB163523-8307-4454-A05A-021AC8C3CD72}" presName="conn2-1" presStyleLbl="parChTrans1D2" presStyleIdx="1" presStyleCnt="3"/>
      <dgm:spPr/>
    </dgm:pt>
    <dgm:pt modelId="{3D23AD12-24A7-48C4-AF32-000D3DB582B3}" type="pres">
      <dgm:prSet presAssocID="{EB163523-8307-4454-A05A-021AC8C3CD72}" presName="connTx" presStyleLbl="parChTrans1D2" presStyleIdx="1" presStyleCnt="3"/>
      <dgm:spPr/>
    </dgm:pt>
    <dgm:pt modelId="{ABDDA3EF-F4AB-419A-8D87-1EE5C75E7C41}" type="pres">
      <dgm:prSet presAssocID="{87B1DF73-023B-44E3-A1FF-668E2E55C16B}" presName="root2" presStyleCnt="0"/>
      <dgm:spPr/>
    </dgm:pt>
    <dgm:pt modelId="{8B310000-02CA-478D-B2DC-B012862F4C3F}" type="pres">
      <dgm:prSet presAssocID="{87B1DF73-023B-44E3-A1FF-668E2E55C16B}" presName="LevelTwoTextNode" presStyleLbl="node2" presStyleIdx="1" presStyleCnt="3">
        <dgm:presLayoutVars>
          <dgm:chPref val="3"/>
        </dgm:presLayoutVars>
      </dgm:prSet>
      <dgm:spPr/>
    </dgm:pt>
    <dgm:pt modelId="{118F3791-B56E-4385-AED0-78F27C4D9D20}" type="pres">
      <dgm:prSet presAssocID="{87B1DF73-023B-44E3-A1FF-668E2E55C16B}" presName="level3hierChild" presStyleCnt="0"/>
      <dgm:spPr/>
    </dgm:pt>
    <dgm:pt modelId="{6CD4500F-1BFF-4FB2-83B3-E68760A719F9}" type="pres">
      <dgm:prSet presAssocID="{7290A7DC-935B-41EA-BA2E-E160147746B9}" presName="conn2-1" presStyleLbl="parChTrans1D3" presStyleIdx="3" presStyleCnt="12"/>
      <dgm:spPr/>
    </dgm:pt>
    <dgm:pt modelId="{61B38E0C-714F-4CD6-B3D7-A269244EF8F8}" type="pres">
      <dgm:prSet presAssocID="{7290A7DC-935B-41EA-BA2E-E160147746B9}" presName="connTx" presStyleLbl="parChTrans1D3" presStyleIdx="3" presStyleCnt="12"/>
      <dgm:spPr/>
    </dgm:pt>
    <dgm:pt modelId="{501AB1E8-D9F5-45EA-9DFB-76A153757789}" type="pres">
      <dgm:prSet presAssocID="{AF46682D-E6B2-42F3-937C-EB9BBD117FC8}" presName="root2" presStyleCnt="0"/>
      <dgm:spPr/>
    </dgm:pt>
    <dgm:pt modelId="{021C1501-5E0C-4087-AD11-DADD51E204EE}" type="pres">
      <dgm:prSet presAssocID="{AF46682D-E6B2-42F3-937C-EB9BBD117FC8}" presName="LevelTwoTextNode" presStyleLbl="node3" presStyleIdx="3" presStyleCnt="12">
        <dgm:presLayoutVars>
          <dgm:chPref val="3"/>
        </dgm:presLayoutVars>
      </dgm:prSet>
      <dgm:spPr/>
    </dgm:pt>
    <dgm:pt modelId="{3E886EEB-B604-42F4-AD72-F26908B2FC5E}" type="pres">
      <dgm:prSet presAssocID="{AF46682D-E6B2-42F3-937C-EB9BBD117FC8}" presName="level3hierChild" presStyleCnt="0"/>
      <dgm:spPr/>
    </dgm:pt>
    <dgm:pt modelId="{EBC45952-25C6-466E-9417-DAC285A607F6}" type="pres">
      <dgm:prSet presAssocID="{629F6A85-A6C6-4DC8-A248-5862535AC4BC}" presName="conn2-1" presStyleLbl="parChTrans1D3" presStyleIdx="4" presStyleCnt="12"/>
      <dgm:spPr/>
    </dgm:pt>
    <dgm:pt modelId="{D1C12E79-687F-4158-92EF-1ACF88C4E12C}" type="pres">
      <dgm:prSet presAssocID="{629F6A85-A6C6-4DC8-A248-5862535AC4BC}" presName="connTx" presStyleLbl="parChTrans1D3" presStyleIdx="4" presStyleCnt="12"/>
      <dgm:spPr/>
    </dgm:pt>
    <dgm:pt modelId="{4E9D48A6-F521-4729-B521-763A4F4BE1D9}" type="pres">
      <dgm:prSet presAssocID="{AE1E5742-F5FC-4FEF-A07C-5AF0819E20C8}" presName="root2" presStyleCnt="0"/>
      <dgm:spPr/>
    </dgm:pt>
    <dgm:pt modelId="{9793837E-CC9F-4F5B-8040-E5790905D8AB}" type="pres">
      <dgm:prSet presAssocID="{AE1E5742-F5FC-4FEF-A07C-5AF0819E20C8}" presName="LevelTwoTextNode" presStyleLbl="node3" presStyleIdx="4" presStyleCnt="12">
        <dgm:presLayoutVars>
          <dgm:chPref val="3"/>
        </dgm:presLayoutVars>
      </dgm:prSet>
      <dgm:spPr/>
    </dgm:pt>
    <dgm:pt modelId="{6AEA4617-A186-4D15-BF60-B53F600659AB}" type="pres">
      <dgm:prSet presAssocID="{AE1E5742-F5FC-4FEF-A07C-5AF0819E20C8}" presName="level3hierChild" presStyleCnt="0"/>
      <dgm:spPr/>
    </dgm:pt>
    <dgm:pt modelId="{69A61D59-7564-4EEB-B75A-094837427E18}" type="pres">
      <dgm:prSet presAssocID="{1142A971-9A5E-4678-AFCB-4DB66215FCA0}" presName="conn2-1" presStyleLbl="parChTrans1D3" presStyleIdx="5" presStyleCnt="12"/>
      <dgm:spPr/>
    </dgm:pt>
    <dgm:pt modelId="{3556126A-1F58-433C-A96C-1138BCF1C923}" type="pres">
      <dgm:prSet presAssocID="{1142A971-9A5E-4678-AFCB-4DB66215FCA0}" presName="connTx" presStyleLbl="parChTrans1D3" presStyleIdx="5" presStyleCnt="12"/>
      <dgm:spPr/>
    </dgm:pt>
    <dgm:pt modelId="{846F3F5B-8937-426B-8E55-FC54EED9541B}" type="pres">
      <dgm:prSet presAssocID="{96EF7F28-7CD1-4C6A-8F01-B637E5B96D56}" presName="root2" presStyleCnt="0"/>
      <dgm:spPr/>
    </dgm:pt>
    <dgm:pt modelId="{44B517D6-BBE5-4DDC-B5DD-D799E8DA6799}" type="pres">
      <dgm:prSet presAssocID="{96EF7F28-7CD1-4C6A-8F01-B637E5B96D56}" presName="LevelTwoTextNode" presStyleLbl="node3" presStyleIdx="5" presStyleCnt="12">
        <dgm:presLayoutVars>
          <dgm:chPref val="3"/>
        </dgm:presLayoutVars>
      </dgm:prSet>
      <dgm:spPr/>
    </dgm:pt>
    <dgm:pt modelId="{1859C650-E00A-4DBD-B282-851F41ADC60E}" type="pres">
      <dgm:prSet presAssocID="{96EF7F28-7CD1-4C6A-8F01-B637E5B96D56}" presName="level3hierChild" presStyleCnt="0"/>
      <dgm:spPr/>
    </dgm:pt>
    <dgm:pt modelId="{76F7ECE9-7ABB-4A6A-88DF-1AD371251EE4}" type="pres">
      <dgm:prSet presAssocID="{7F2B6E06-43EF-4B49-8E25-F0D0F5748B1B}" presName="conn2-1" presStyleLbl="parChTrans1D2" presStyleIdx="2" presStyleCnt="3"/>
      <dgm:spPr/>
    </dgm:pt>
    <dgm:pt modelId="{8E92FC66-E979-47B7-BD10-E75A468A6F38}" type="pres">
      <dgm:prSet presAssocID="{7F2B6E06-43EF-4B49-8E25-F0D0F5748B1B}" presName="connTx" presStyleLbl="parChTrans1D2" presStyleIdx="2" presStyleCnt="3"/>
      <dgm:spPr/>
    </dgm:pt>
    <dgm:pt modelId="{DBB94257-56E2-40BA-A231-1AA70F5B90D8}" type="pres">
      <dgm:prSet presAssocID="{82D77F85-877F-4190-8D1D-7103342425EC}" presName="root2" presStyleCnt="0"/>
      <dgm:spPr/>
    </dgm:pt>
    <dgm:pt modelId="{A14602B9-9D2A-4F15-BCF7-D63CFA891D7C}" type="pres">
      <dgm:prSet presAssocID="{82D77F85-877F-4190-8D1D-7103342425EC}" presName="LevelTwoTextNode" presStyleLbl="node2" presStyleIdx="2" presStyleCnt="3">
        <dgm:presLayoutVars>
          <dgm:chPref val="3"/>
        </dgm:presLayoutVars>
      </dgm:prSet>
      <dgm:spPr/>
    </dgm:pt>
    <dgm:pt modelId="{B30E5528-B7FD-44F1-A111-A77C04D3D5FF}" type="pres">
      <dgm:prSet presAssocID="{82D77F85-877F-4190-8D1D-7103342425EC}" presName="level3hierChild" presStyleCnt="0"/>
      <dgm:spPr/>
    </dgm:pt>
    <dgm:pt modelId="{2C887E69-08AA-4A6D-AF1B-9FC84E0B680F}" type="pres">
      <dgm:prSet presAssocID="{423E6A5F-7293-4791-88C4-FAC7B225DCF4}" presName="conn2-1" presStyleLbl="parChTrans1D3" presStyleIdx="6" presStyleCnt="12"/>
      <dgm:spPr/>
    </dgm:pt>
    <dgm:pt modelId="{F74354F6-962A-48B3-B237-8C0D6704F9A5}" type="pres">
      <dgm:prSet presAssocID="{423E6A5F-7293-4791-88C4-FAC7B225DCF4}" presName="connTx" presStyleLbl="parChTrans1D3" presStyleIdx="6" presStyleCnt="12"/>
      <dgm:spPr/>
    </dgm:pt>
    <dgm:pt modelId="{9C665765-8005-4361-8407-CA09C45C3C29}" type="pres">
      <dgm:prSet presAssocID="{8E84E95F-3B61-4E58-B50A-DEC88E647817}" presName="root2" presStyleCnt="0"/>
      <dgm:spPr/>
    </dgm:pt>
    <dgm:pt modelId="{672A620D-FDB7-42FE-87AB-BE9B93983227}" type="pres">
      <dgm:prSet presAssocID="{8E84E95F-3B61-4E58-B50A-DEC88E647817}" presName="LevelTwoTextNode" presStyleLbl="node3" presStyleIdx="6" presStyleCnt="12">
        <dgm:presLayoutVars>
          <dgm:chPref val="3"/>
        </dgm:presLayoutVars>
      </dgm:prSet>
      <dgm:spPr/>
    </dgm:pt>
    <dgm:pt modelId="{0C471CEB-5F99-4A3C-9046-5B13A2E805C5}" type="pres">
      <dgm:prSet presAssocID="{8E84E95F-3B61-4E58-B50A-DEC88E647817}" presName="level3hierChild" presStyleCnt="0"/>
      <dgm:spPr/>
    </dgm:pt>
    <dgm:pt modelId="{E7F87DA0-104E-4648-A059-569C63D3DCA8}" type="pres">
      <dgm:prSet presAssocID="{2BDA1767-ED61-4414-958C-C47A023F0C24}" presName="conn2-1" presStyleLbl="parChTrans1D3" presStyleIdx="7" presStyleCnt="12"/>
      <dgm:spPr/>
    </dgm:pt>
    <dgm:pt modelId="{30410D3E-328E-449B-A1B3-03D0CD167720}" type="pres">
      <dgm:prSet presAssocID="{2BDA1767-ED61-4414-958C-C47A023F0C24}" presName="connTx" presStyleLbl="parChTrans1D3" presStyleIdx="7" presStyleCnt="12"/>
      <dgm:spPr/>
    </dgm:pt>
    <dgm:pt modelId="{8712C642-A244-495F-9045-B631EC4CC2F3}" type="pres">
      <dgm:prSet presAssocID="{9220F90A-30FA-4C14-83CF-242AD671DAEA}" presName="root2" presStyleCnt="0"/>
      <dgm:spPr/>
    </dgm:pt>
    <dgm:pt modelId="{D7DFB85B-B41B-4513-AEE7-592A1B9290D0}" type="pres">
      <dgm:prSet presAssocID="{9220F90A-30FA-4C14-83CF-242AD671DAEA}" presName="LevelTwoTextNode" presStyleLbl="node3" presStyleIdx="7" presStyleCnt="12">
        <dgm:presLayoutVars>
          <dgm:chPref val="3"/>
        </dgm:presLayoutVars>
      </dgm:prSet>
      <dgm:spPr/>
    </dgm:pt>
    <dgm:pt modelId="{79443DB2-8EFC-482E-B7B1-C9DC50AA4F5D}" type="pres">
      <dgm:prSet presAssocID="{9220F90A-30FA-4C14-83CF-242AD671DAEA}" presName="level3hierChild" presStyleCnt="0"/>
      <dgm:spPr/>
    </dgm:pt>
    <dgm:pt modelId="{51E6A0BD-FF05-4A9E-BE93-D75C1D116A12}" type="pres">
      <dgm:prSet presAssocID="{425B3EAF-233B-47EB-919A-AE02423813E2}" presName="conn2-1" presStyleLbl="parChTrans1D3" presStyleIdx="8" presStyleCnt="12"/>
      <dgm:spPr/>
    </dgm:pt>
    <dgm:pt modelId="{FAD4FA45-2385-4A6A-A7A7-9188A30A79B5}" type="pres">
      <dgm:prSet presAssocID="{425B3EAF-233B-47EB-919A-AE02423813E2}" presName="connTx" presStyleLbl="parChTrans1D3" presStyleIdx="8" presStyleCnt="12"/>
      <dgm:spPr/>
    </dgm:pt>
    <dgm:pt modelId="{95DA3710-3B9B-4DAE-B20D-8486614357C9}" type="pres">
      <dgm:prSet presAssocID="{EBC1BD9D-0ACF-4C2D-BF36-78002295E820}" presName="root2" presStyleCnt="0"/>
      <dgm:spPr/>
    </dgm:pt>
    <dgm:pt modelId="{EC21800D-FC2E-4B17-A3C9-C3F42709D41E}" type="pres">
      <dgm:prSet presAssocID="{EBC1BD9D-0ACF-4C2D-BF36-78002295E820}" presName="LevelTwoTextNode" presStyleLbl="node3" presStyleIdx="8" presStyleCnt="12">
        <dgm:presLayoutVars>
          <dgm:chPref val="3"/>
        </dgm:presLayoutVars>
      </dgm:prSet>
      <dgm:spPr/>
    </dgm:pt>
    <dgm:pt modelId="{FBEB1533-233F-41BE-B3BD-86C57A336397}" type="pres">
      <dgm:prSet presAssocID="{EBC1BD9D-0ACF-4C2D-BF36-78002295E820}" presName="level3hierChild" presStyleCnt="0"/>
      <dgm:spPr/>
    </dgm:pt>
    <dgm:pt modelId="{7518E6DC-1FCD-4739-849E-094A28502320}" type="pres">
      <dgm:prSet presAssocID="{824BBD1B-0857-4317-87B7-585ACBB59ED9}" presName="conn2-1" presStyleLbl="parChTrans1D3" presStyleIdx="9" presStyleCnt="12"/>
      <dgm:spPr/>
    </dgm:pt>
    <dgm:pt modelId="{2788D49D-D4B9-4927-8036-5D4206ADBD9A}" type="pres">
      <dgm:prSet presAssocID="{824BBD1B-0857-4317-87B7-585ACBB59ED9}" presName="connTx" presStyleLbl="parChTrans1D3" presStyleIdx="9" presStyleCnt="12"/>
      <dgm:spPr/>
    </dgm:pt>
    <dgm:pt modelId="{2FE4F94F-3ADD-452C-AE21-FD098F5D7DFE}" type="pres">
      <dgm:prSet presAssocID="{9D42CF30-C6C2-4F1B-A0C2-CF5826FE4EF6}" presName="root2" presStyleCnt="0"/>
      <dgm:spPr/>
    </dgm:pt>
    <dgm:pt modelId="{D64C036F-95D4-4EE2-B5CC-08E1AFFB363B}" type="pres">
      <dgm:prSet presAssocID="{9D42CF30-C6C2-4F1B-A0C2-CF5826FE4EF6}" presName="LevelTwoTextNode" presStyleLbl="node3" presStyleIdx="9" presStyleCnt="12">
        <dgm:presLayoutVars>
          <dgm:chPref val="3"/>
        </dgm:presLayoutVars>
      </dgm:prSet>
      <dgm:spPr/>
    </dgm:pt>
    <dgm:pt modelId="{34F9AF67-51BA-487C-A53F-73C96DC69CC7}" type="pres">
      <dgm:prSet presAssocID="{9D42CF30-C6C2-4F1B-A0C2-CF5826FE4EF6}" presName="level3hierChild" presStyleCnt="0"/>
      <dgm:spPr/>
    </dgm:pt>
    <dgm:pt modelId="{0C31339B-4E3C-4C8D-A903-FE4F12E81933}" type="pres">
      <dgm:prSet presAssocID="{6E480873-25DD-47FA-B67D-98E3DE860806}" presName="conn2-1" presStyleLbl="parChTrans1D3" presStyleIdx="10" presStyleCnt="12"/>
      <dgm:spPr/>
    </dgm:pt>
    <dgm:pt modelId="{7473F582-F28F-40D0-99EA-A20DB9877953}" type="pres">
      <dgm:prSet presAssocID="{6E480873-25DD-47FA-B67D-98E3DE860806}" presName="connTx" presStyleLbl="parChTrans1D3" presStyleIdx="10" presStyleCnt="12"/>
      <dgm:spPr/>
    </dgm:pt>
    <dgm:pt modelId="{3CCE1B6C-4167-4751-B5CF-CB50350DF282}" type="pres">
      <dgm:prSet presAssocID="{FAEA0A76-3A08-4854-985A-DD335E5462F7}" presName="root2" presStyleCnt="0"/>
      <dgm:spPr/>
    </dgm:pt>
    <dgm:pt modelId="{F41DDD32-D45D-4E19-8832-BC5D4FD63C84}" type="pres">
      <dgm:prSet presAssocID="{FAEA0A76-3A08-4854-985A-DD335E5462F7}" presName="LevelTwoTextNode" presStyleLbl="node3" presStyleIdx="10" presStyleCnt="12">
        <dgm:presLayoutVars>
          <dgm:chPref val="3"/>
        </dgm:presLayoutVars>
      </dgm:prSet>
      <dgm:spPr/>
    </dgm:pt>
    <dgm:pt modelId="{EDE87A1E-2BB8-42F1-8F81-27340F6DD23E}" type="pres">
      <dgm:prSet presAssocID="{FAEA0A76-3A08-4854-985A-DD335E5462F7}" presName="level3hierChild" presStyleCnt="0"/>
      <dgm:spPr/>
    </dgm:pt>
    <dgm:pt modelId="{B638C29F-F2B3-4C8C-858A-7B9FFAD93044}" type="pres">
      <dgm:prSet presAssocID="{B3EACFD4-2DC7-4DA1-8599-291CF273700C}" presName="conn2-1" presStyleLbl="parChTrans1D3" presStyleIdx="11" presStyleCnt="12"/>
      <dgm:spPr/>
    </dgm:pt>
    <dgm:pt modelId="{ADA92EF7-821F-448D-8EFF-4B7D518425A9}" type="pres">
      <dgm:prSet presAssocID="{B3EACFD4-2DC7-4DA1-8599-291CF273700C}" presName="connTx" presStyleLbl="parChTrans1D3" presStyleIdx="11" presStyleCnt="12"/>
      <dgm:spPr/>
    </dgm:pt>
    <dgm:pt modelId="{40E188A9-9241-4E4E-A7B2-4FE89611FD20}" type="pres">
      <dgm:prSet presAssocID="{7C9BF6FE-BAEB-4B1A-A38E-B1B5218E9E2B}" presName="root2" presStyleCnt="0"/>
      <dgm:spPr/>
    </dgm:pt>
    <dgm:pt modelId="{7D358C29-263C-436B-9C1C-F1FF5277EEED}" type="pres">
      <dgm:prSet presAssocID="{7C9BF6FE-BAEB-4B1A-A38E-B1B5218E9E2B}" presName="LevelTwoTextNode" presStyleLbl="node3" presStyleIdx="11" presStyleCnt="12">
        <dgm:presLayoutVars>
          <dgm:chPref val="3"/>
        </dgm:presLayoutVars>
      </dgm:prSet>
      <dgm:spPr/>
    </dgm:pt>
    <dgm:pt modelId="{9855F068-21EC-4630-9493-5676ADAA5EFA}" type="pres">
      <dgm:prSet presAssocID="{7C9BF6FE-BAEB-4B1A-A38E-B1B5218E9E2B}" presName="level3hierChild" presStyleCnt="0"/>
      <dgm:spPr/>
    </dgm:pt>
  </dgm:ptLst>
  <dgm:cxnLst>
    <dgm:cxn modelId="{485CC103-3335-4A26-A4B7-C810B8F8A29C}" type="presOf" srcId="{56A0B103-B462-40D9-ACAF-595DB1D7DAFD}" destId="{768FB602-6141-4B57-8105-B26590C1BC86}" srcOrd="0" destOrd="0" presId="urn:microsoft.com/office/officeart/2005/8/layout/hierarchy2"/>
    <dgm:cxn modelId="{0337B00A-0994-4E54-ACDE-80E1445B760B}" type="presOf" srcId="{1142A971-9A5E-4678-AFCB-4DB66215FCA0}" destId="{3556126A-1F58-433C-A96C-1138BCF1C923}" srcOrd="1" destOrd="0" presId="urn:microsoft.com/office/officeart/2005/8/layout/hierarchy2"/>
    <dgm:cxn modelId="{4C3AF90E-E060-4B9F-AF82-0B12B207B958}" type="presOf" srcId="{EB163523-8307-4454-A05A-021AC8C3CD72}" destId="{2AFB46D6-5AF2-4709-9618-DAFE6BD483E7}" srcOrd="0" destOrd="0" presId="urn:microsoft.com/office/officeart/2005/8/layout/hierarchy2"/>
    <dgm:cxn modelId="{B8AF9614-5716-4326-BB0E-D20F0D077844}" srcId="{82D77F85-877F-4190-8D1D-7103342425EC}" destId="{8E84E95F-3B61-4E58-B50A-DEC88E647817}" srcOrd="0" destOrd="0" parTransId="{423E6A5F-7293-4791-88C4-FAC7B225DCF4}" sibTransId="{DC0CD672-3BDE-434F-9B06-3DC7B047CBBB}"/>
    <dgm:cxn modelId="{8A90D514-7F8F-486A-9F14-B0B42F7319CC}" srcId="{82D77F85-877F-4190-8D1D-7103342425EC}" destId="{EBC1BD9D-0ACF-4C2D-BF36-78002295E820}" srcOrd="2" destOrd="0" parTransId="{425B3EAF-233B-47EB-919A-AE02423813E2}" sibTransId="{DC61EAEE-0560-486B-8EDA-1DC9B414A39E}"/>
    <dgm:cxn modelId="{DAADEF17-4652-4658-8716-CD1377A8F50F}" type="presOf" srcId="{6E480873-25DD-47FA-B67D-98E3DE860806}" destId="{7473F582-F28F-40D0-99EA-A20DB9877953}" srcOrd="1" destOrd="0" presId="urn:microsoft.com/office/officeart/2005/8/layout/hierarchy2"/>
    <dgm:cxn modelId="{09196518-DBDC-45E6-8745-870D6ECACD1B}" srcId="{388AD057-226D-49BC-9B5F-8D16DDC77E14}" destId="{ADC80257-7F4A-49B6-A003-19DDD5861CB9}" srcOrd="1" destOrd="0" parTransId="{ED46E427-3407-4633-88D3-CA6F0D1B60D4}" sibTransId="{A7665502-70BD-4015-8398-F685DF862449}"/>
    <dgm:cxn modelId="{3C53DC1B-22DA-495E-A99E-F4470261DF99}" type="presOf" srcId="{9D42CF30-C6C2-4F1B-A0C2-CF5826FE4EF6}" destId="{D64C036F-95D4-4EE2-B5CC-08E1AFFB363B}" srcOrd="0" destOrd="0" presId="urn:microsoft.com/office/officeart/2005/8/layout/hierarchy2"/>
    <dgm:cxn modelId="{005EA223-98ED-4966-93B1-2DCD3973F137}" type="presOf" srcId="{ED46E427-3407-4633-88D3-CA6F0D1B60D4}" destId="{ACA867A2-1FD0-4A21-9517-7B97BC2D7038}" srcOrd="0" destOrd="0" presId="urn:microsoft.com/office/officeart/2005/8/layout/hierarchy2"/>
    <dgm:cxn modelId="{C750AC25-9319-4323-9644-A1DB1ADB3215}" srcId="{388AD057-226D-49BC-9B5F-8D16DDC77E14}" destId="{E2B1FC7D-30F5-4CC0-9612-2B0AA6481E52}" srcOrd="0" destOrd="0" parTransId="{C2865827-BF2B-48E7-9190-E5E716E85CB9}" sibTransId="{51887E3F-FFFB-4846-989D-D358A919049B}"/>
    <dgm:cxn modelId="{D8CD5C26-010C-4751-87B5-0F15BD5D0F43}" srcId="{8258093F-318D-45DC-A8C7-4C7B0F4B4652}" destId="{82D77F85-877F-4190-8D1D-7103342425EC}" srcOrd="2" destOrd="0" parTransId="{7F2B6E06-43EF-4B49-8E25-F0D0F5748B1B}" sibTransId="{A5D54798-F117-4849-8349-4313BB1B948B}"/>
    <dgm:cxn modelId="{3F1F9D29-36A1-420F-BB71-66DB467A4BEC}" type="presOf" srcId="{7290A7DC-935B-41EA-BA2E-E160147746B9}" destId="{61B38E0C-714F-4CD6-B3D7-A269244EF8F8}" srcOrd="1" destOrd="0" presId="urn:microsoft.com/office/officeart/2005/8/layout/hierarchy2"/>
    <dgm:cxn modelId="{4A47C82D-AC6D-4227-B51B-FF095036FC22}" type="presOf" srcId="{AF46682D-E6B2-42F3-937C-EB9BBD117FC8}" destId="{021C1501-5E0C-4087-AD11-DADD51E204EE}" srcOrd="0" destOrd="0" presId="urn:microsoft.com/office/officeart/2005/8/layout/hierarchy2"/>
    <dgm:cxn modelId="{9EB47B32-4E33-4133-A8A3-61AAA5031EBD}" type="presOf" srcId="{82D77F85-877F-4190-8D1D-7103342425EC}" destId="{A14602B9-9D2A-4F15-BCF7-D63CFA891D7C}" srcOrd="0" destOrd="0" presId="urn:microsoft.com/office/officeart/2005/8/layout/hierarchy2"/>
    <dgm:cxn modelId="{AA7E7933-F96F-46F0-81FE-854F425CF68F}" type="presOf" srcId="{425B3EAF-233B-47EB-919A-AE02423813E2}" destId="{FAD4FA45-2385-4A6A-A7A7-9188A30A79B5}" srcOrd="1" destOrd="0" presId="urn:microsoft.com/office/officeart/2005/8/layout/hierarchy2"/>
    <dgm:cxn modelId="{FF17045B-4EE1-4329-A2AB-9377F1B9877B}" type="presOf" srcId="{629F6A85-A6C6-4DC8-A248-5862535AC4BC}" destId="{D1C12E79-687F-4158-92EF-1ACF88C4E12C}" srcOrd="1" destOrd="0" presId="urn:microsoft.com/office/officeart/2005/8/layout/hierarchy2"/>
    <dgm:cxn modelId="{F9B0E15B-80DA-4FE1-9367-D3A435BC8ED6}" srcId="{CC48AC3E-095B-482B-B9EE-6E6CE044F38A}" destId="{8258093F-318D-45DC-A8C7-4C7B0F4B4652}" srcOrd="0" destOrd="0" parTransId="{B59827F8-0A93-47BF-BB6F-3ED361D4F19E}" sibTransId="{80EF7FFB-B91E-4E5D-88C5-BEA450716537}"/>
    <dgm:cxn modelId="{9F185964-25C9-42CD-8E89-A101D14A3150}" type="presOf" srcId="{E77648B5-BF52-4D51-88A1-3BBE8684CA41}" destId="{B7932053-430A-4B46-8B6C-04F0D8256DB2}" srcOrd="0" destOrd="0" presId="urn:microsoft.com/office/officeart/2005/8/layout/hierarchy2"/>
    <dgm:cxn modelId="{F9CE5967-A9FB-4DDD-BE92-0C65D4A3FB03}" type="presOf" srcId="{C2865827-BF2B-48E7-9190-E5E716E85CB9}" destId="{262091B7-B7F7-4E1D-9BA1-0135D8720715}" srcOrd="0" destOrd="0" presId="urn:microsoft.com/office/officeart/2005/8/layout/hierarchy2"/>
    <dgm:cxn modelId="{2825B267-B1B5-42ED-A5EC-6339F63DB342}" type="presOf" srcId="{56A0B103-B462-40D9-ACAF-595DB1D7DAFD}" destId="{A38E67BB-010F-4BA6-A00D-11A77798A613}" srcOrd="1" destOrd="0" presId="urn:microsoft.com/office/officeart/2005/8/layout/hierarchy2"/>
    <dgm:cxn modelId="{719CFD48-E1A6-447F-80D9-919B9FF44CF5}" srcId="{82D77F85-877F-4190-8D1D-7103342425EC}" destId="{9220F90A-30FA-4C14-83CF-242AD671DAEA}" srcOrd="1" destOrd="0" parTransId="{2BDA1767-ED61-4414-958C-C47A023F0C24}" sibTransId="{59892D3E-8E3B-44EB-A37C-A6E8C8D81F2E}"/>
    <dgm:cxn modelId="{E21AF34B-3462-4447-8A1B-5C8507C79218}" type="presOf" srcId="{EBC1BD9D-0ACF-4C2D-BF36-78002295E820}" destId="{EC21800D-FC2E-4B17-A3C9-C3F42709D41E}" srcOrd="0" destOrd="0" presId="urn:microsoft.com/office/officeart/2005/8/layout/hierarchy2"/>
    <dgm:cxn modelId="{04EF286C-5585-40BD-98CE-0B2E19B4500C}" srcId="{87B1DF73-023B-44E3-A1FF-668E2E55C16B}" destId="{AF46682D-E6B2-42F3-937C-EB9BBD117FC8}" srcOrd="0" destOrd="0" parTransId="{7290A7DC-935B-41EA-BA2E-E160147746B9}" sibTransId="{847CAB3B-8C3B-4EB9-8189-A51F366B2513}"/>
    <dgm:cxn modelId="{B8D82452-64B7-4B66-8D3D-B6887F37CB73}" type="presOf" srcId="{423E6A5F-7293-4791-88C4-FAC7B225DCF4}" destId="{F74354F6-962A-48B3-B237-8C0D6704F9A5}" srcOrd="1" destOrd="0" presId="urn:microsoft.com/office/officeart/2005/8/layout/hierarchy2"/>
    <dgm:cxn modelId="{0F4B5273-8B09-4485-9DC8-58F1FA823BC0}" srcId="{82D77F85-877F-4190-8D1D-7103342425EC}" destId="{7C9BF6FE-BAEB-4B1A-A38E-B1B5218E9E2B}" srcOrd="5" destOrd="0" parTransId="{B3EACFD4-2DC7-4DA1-8599-291CF273700C}" sibTransId="{A7B32D7D-18AF-4C02-A97E-FBBA1A5F9F14}"/>
    <dgm:cxn modelId="{52EB6054-91B5-41E0-8880-637C09B6148E}" type="presOf" srcId="{FAEA0A76-3A08-4854-985A-DD335E5462F7}" destId="{F41DDD32-D45D-4E19-8832-BC5D4FD63C84}" srcOrd="0" destOrd="0" presId="urn:microsoft.com/office/officeart/2005/8/layout/hierarchy2"/>
    <dgm:cxn modelId="{EA459358-1275-4E25-AEDB-3D1DBD9D3EC0}" type="presOf" srcId="{8258093F-318D-45DC-A8C7-4C7B0F4B4652}" destId="{6B5C66A5-0B94-419C-A565-3CEDE0412DED}" srcOrd="0" destOrd="0" presId="urn:microsoft.com/office/officeart/2005/8/layout/hierarchy2"/>
    <dgm:cxn modelId="{C6858959-2F0C-4E79-BDF7-D54692BF198E}" type="presOf" srcId="{2BDA1767-ED61-4414-958C-C47A023F0C24}" destId="{E7F87DA0-104E-4648-A059-569C63D3DCA8}" srcOrd="0" destOrd="0" presId="urn:microsoft.com/office/officeart/2005/8/layout/hierarchy2"/>
    <dgm:cxn modelId="{965FBB79-6E52-4341-8CB1-90CC47ECEF68}" type="presOf" srcId="{87B1DF73-023B-44E3-A1FF-668E2E55C16B}" destId="{8B310000-02CA-478D-B2DC-B012862F4C3F}" srcOrd="0" destOrd="0" presId="urn:microsoft.com/office/officeart/2005/8/layout/hierarchy2"/>
    <dgm:cxn modelId="{8044297E-55A1-4B72-A515-209CACA18BDE}" srcId="{8258093F-318D-45DC-A8C7-4C7B0F4B4652}" destId="{388AD057-226D-49BC-9B5F-8D16DDC77E14}" srcOrd="0" destOrd="0" parTransId="{56A0B103-B462-40D9-ACAF-595DB1D7DAFD}" sibTransId="{100F9ADE-C405-4C27-BDF2-0BACD0F546DD}"/>
    <dgm:cxn modelId="{E534A582-C748-4824-92CD-2FF854F692AD}" type="presOf" srcId="{425B3EAF-233B-47EB-919A-AE02423813E2}" destId="{51E6A0BD-FF05-4A9E-BE93-D75C1D116A12}" srcOrd="0" destOrd="0" presId="urn:microsoft.com/office/officeart/2005/8/layout/hierarchy2"/>
    <dgm:cxn modelId="{90BECC88-3F13-473A-A535-AB75952A73EF}" type="presOf" srcId="{B3EACFD4-2DC7-4DA1-8599-291CF273700C}" destId="{B638C29F-F2B3-4C8C-858A-7B9FFAD93044}" srcOrd="0" destOrd="0" presId="urn:microsoft.com/office/officeart/2005/8/layout/hierarchy2"/>
    <dgm:cxn modelId="{E6D2178A-2752-4B60-BB79-0B035077160B}" type="presOf" srcId="{388AD057-226D-49BC-9B5F-8D16DDC77E14}" destId="{0865F049-FF3E-46FA-A42C-9A60E88B9F30}" srcOrd="0" destOrd="0" presId="urn:microsoft.com/office/officeart/2005/8/layout/hierarchy2"/>
    <dgm:cxn modelId="{8B5AD390-C653-45AF-AEA6-C2A77A59AB69}" srcId="{82D77F85-877F-4190-8D1D-7103342425EC}" destId="{9D42CF30-C6C2-4F1B-A0C2-CF5826FE4EF6}" srcOrd="3" destOrd="0" parTransId="{824BBD1B-0857-4317-87B7-585ACBB59ED9}" sibTransId="{1CAF551A-653D-4941-87E2-2BACA71F6D59}"/>
    <dgm:cxn modelId="{DF7B9891-F4EA-41C7-892A-AE3E3AE5B714}" type="presOf" srcId="{B3EACFD4-2DC7-4DA1-8599-291CF273700C}" destId="{ADA92EF7-821F-448D-8EFF-4B7D518425A9}" srcOrd="1" destOrd="0" presId="urn:microsoft.com/office/officeart/2005/8/layout/hierarchy2"/>
    <dgm:cxn modelId="{E58C5493-092F-48E2-89AC-F715966FD308}" type="presOf" srcId="{7C9BF6FE-BAEB-4B1A-A38E-B1B5218E9E2B}" destId="{7D358C29-263C-436B-9C1C-F1FF5277EEED}" srcOrd="0" destOrd="0" presId="urn:microsoft.com/office/officeart/2005/8/layout/hierarchy2"/>
    <dgm:cxn modelId="{40C5CE9B-CF2C-4F32-9EFA-96354F0781E7}" type="presOf" srcId="{2BDA1767-ED61-4414-958C-C47A023F0C24}" destId="{30410D3E-328E-449B-A1B3-03D0CD167720}" srcOrd="1" destOrd="0" presId="urn:microsoft.com/office/officeart/2005/8/layout/hierarchy2"/>
    <dgm:cxn modelId="{F2EFF99C-1DCF-4190-95B0-7D78650F7B21}" type="presOf" srcId="{6E480873-25DD-47FA-B67D-98E3DE860806}" destId="{0C31339B-4E3C-4C8D-A903-FE4F12E81933}" srcOrd="0" destOrd="0" presId="urn:microsoft.com/office/officeart/2005/8/layout/hierarchy2"/>
    <dgm:cxn modelId="{2991BB9E-2B67-4B74-971E-AB2124025439}" type="presOf" srcId="{8E84E95F-3B61-4E58-B50A-DEC88E647817}" destId="{672A620D-FDB7-42FE-87AB-BE9B93983227}" srcOrd="0" destOrd="0" presId="urn:microsoft.com/office/officeart/2005/8/layout/hierarchy2"/>
    <dgm:cxn modelId="{F71235A3-AAD9-421A-8054-6A0583DA2EB1}" type="presOf" srcId="{96EF7F28-7CD1-4C6A-8F01-B637E5B96D56}" destId="{44B517D6-BBE5-4DDC-B5DD-D799E8DA6799}" srcOrd="0" destOrd="0" presId="urn:microsoft.com/office/officeart/2005/8/layout/hierarchy2"/>
    <dgm:cxn modelId="{A0500CA4-C6AD-4AB5-B6EB-E22D848866A5}" type="presOf" srcId="{E2B1FC7D-30F5-4CC0-9612-2B0AA6481E52}" destId="{D2BD2BCA-4A99-4212-BBFA-1AD29EE9F4FA}" srcOrd="0" destOrd="0" presId="urn:microsoft.com/office/officeart/2005/8/layout/hierarchy2"/>
    <dgm:cxn modelId="{30A26BAD-12A8-4A3F-8B49-2BE98F1C4D30}" srcId="{87B1DF73-023B-44E3-A1FF-668E2E55C16B}" destId="{AE1E5742-F5FC-4FEF-A07C-5AF0819E20C8}" srcOrd="1" destOrd="0" parTransId="{629F6A85-A6C6-4DC8-A248-5862535AC4BC}" sibTransId="{981CA34D-7B07-4AD8-812A-F8E85EA78DB1}"/>
    <dgm:cxn modelId="{977EA9B6-E0D3-4413-96D9-8F3B13B0AE4F}" type="presOf" srcId="{7F2B6E06-43EF-4B49-8E25-F0D0F5748B1B}" destId="{8E92FC66-E979-47B7-BD10-E75A468A6F38}" srcOrd="1" destOrd="0" presId="urn:microsoft.com/office/officeart/2005/8/layout/hierarchy2"/>
    <dgm:cxn modelId="{A8ECC0BE-2285-45DC-A717-BB4AB740AB8B}" type="presOf" srcId="{ADC80257-7F4A-49B6-A003-19DDD5861CB9}" destId="{9C22DE8F-B0C6-4823-B28C-D6422DA81B91}" srcOrd="0" destOrd="0" presId="urn:microsoft.com/office/officeart/2005/8/layout/hierarchy2"/>
    <dgm:cxn modelId="{3BB787C0-3E47-4E70-A073-60DDA51C85D7}" type="presOf" srcId="{7F2B6E06-43EF-4B49-8E25-F0D0F5748B1B}" destId="{76F7ECE9-7ABB-4A6A-88DF-1AD371251EE4}" srcOrd="0" destOrd="0" presId="urn:microsoft.com/office/officeart/2005/8/layout/hierarchy2"/>
    <dgm:cxn modelId="{50F27DC3-1E46-4179-A7BA-19F7E6103286}" srcId="{87B1DF73-023B-44E3-A1FF-668E2E55C16B}" destId="{96EF7F28-7CD1-4C6A-8F01-B637E5B96D56}" srcOrd="2" destOrd="0" parTransId="{1142A971-9A5E-4678-AFCB-4DB66215FCA0}" sibTransId="{3E7E3DC5-EDEF-43A7-971D-0F02C0F8DB1A}"/>
    <dgm:cxn modelId="{C09710C5-C867-47A4-89DF-543DED4BACCA}" type="presOf" srcId="{ED46E427-3407-4633-88D3-CA6F0D1B60D4}" destId="{F5799148-79D5-496A-B18C-8EF796CBD402}" srcOrd="1" destOrd="0" presId="urn:microsoft.com/office/officeart/2005/8/layout/hierarchy2"/>
    <dgm:cxn modelId="{16EB76C5-0D56-4A19-86AC-CC64E126D04D}" type="presOf" srcId="{824BBD1B-0857-4317-87B7-585ACBB59ED9}" destId="{7518E6DC-1FCD-4739-849E-094A28502320}" srcOrd="0" destOrd="0" presId="urn:microsoft.com/office/officeart/2005/8/layout/hierarchy2"/>
    <dgm:cxn modelId="{D856C9C6-D130-455E-ADDE-DDC1F938FF0C}" type="presOf" srcId="{423E6A5F-7293-4791-88C4-FAC7B225DCF4}" destId="{2C887E69-08AA-4A6D-AF1B-9FC84E0B680F}" srcOrd="0" destOrd="0" presId="urn:microsoft.com/office/officeart/2005/8/layout/hierarchy2"/>
    <dgm:cxn modelId="{7310EFC6-BEF0-46AF-86F8-19A2EC6FC20D}" type="presOf" srcId="{EB163523-8307-4454-A05A-021AC8C3CD72}" destId="{3D23AD12-24A7-48C4-AF32-000D3DB582B3}" srcOrd="1" destOrd="0" presId="urn:microsoft.com/office/officeart/2005/8/layout/hierarchy2"/>
    <dgm:cxn modelId="{AA64E6CB-A15F-4F80-9507-C41C680D803E}" type="presOf" srcId="{629F6A85-A6C6-4DC8-A248-5862535AC4BC}" destId="{EBC45952-25C6-466E-9417-DAC285A607F6}" srcOrd="0" destOrd="0" presId="urn:microsoft.com/office/officeart/2005/8/layout/hierarchy2"/>
    <dgm:cxn modelId="{2F742BD6-4866-4017-9DA0-B0C98F362707}" type="presOf" srcId="{824BBD1B-0857-4317-87B7-585ACBB59ED9}" destId="{2788D49D-D4B9-4927-8036-5D4206ADBD9A}" srcOrd="1" destOrd="0" presId="urn:microsoft.com/office/officeart/2005/8/layout/hierarchy2"/>
    <dgm:cxn modelId="{83F7CCDB-65A5-45E9-A7D6-FCC3FEE231C3}" srcId="{388AD057-226D-49BC-9B5F-8D16DDC77E14}" destId="{03EE2B26-836B-4103-A51E-5556D2E19474}" srcOrd="2" destOrd="0" parTransId="{E77648B5-BF52-4D51-88A1-3BBE8684CA41}" sibTransId="{1C04529B-73DF-4D88-8498-D4C5FD9E4A4F}"/>
    <dgm:cxn modelId="{92B540EA-D064-4CE4-BCB5-D29E1C967E62}" type="presOf" srcId="{CC48AC3E-095B-482B-B9EE-6E6CE044F38A}" destId="{40A84EC9-E914-4B7E-83D4-150E58B439EA}" srcOrd="0" destOrd="0" presId="urn:microsoft.com/office/officeart/2005/8/layout/hierarchy2"/>
    <dgm:cxn modelId="{77268EEA-0067-48D0-9576-0B5447E408BF}" type="presOf" srcId="{E77648B5-BF52-4D51-88A1-3BBE8684CA41}" destId="{0FB93B65-DCE2-41B6-B1A2-A04CB52BB330}" srcOrd="1" destOrd="0" presId="urn:microsoft.com/office/officeart/2005/8/layout/hierarchy2"/>
    <dgm:cxn modelId="{FB68D6EB-D989-4723-B9F6-AC7086DA7EA0}" type="presOf" srcId="{C2865827-BF2B-48E7-9190-E5E716E85CB9}" destId="{5729F991-1247-430C-B361-D852A680BDAC}" srcOrd="1" destOrd="0" presId="urn:microsoft.com/office/officeart/2005/8/layout/hierarchy2"/>
    <dgm:cxn modelId="{9370F0EB-17A3-4A1F-B290-3278D2A13BA3}" type="presOf" srcId="{1142A971-9A5E-4678-AFCB-4DB66215FCA0}" destId="{69A61D59-7564-4EEB-B75A-094837427E18}" srcOrd="0" destOrd="0" presId="urn:microsoft.com/office/officeart/2005/8/layout/hierarchy2"/>
    <dgm:cxn modelId="{BAC3EAF0-07E3-43D1-93AA-83CBDB4FC5BC}" srcId="{8258093F-318D-45DC-A8C7-4C7B0F4B4652}" destId="{87B1DF73-023B-44E3-A1FF-668E2E55C16B}" srcOrd="1" destOrd="0" parTransId="{EB163523-8307-4454-A05A-021AC8C3CD72}" sibTransId="{F9CFCDA8-2411-4D48-9CB9-3C4EB10D8274}"/>
    <dgm:cxn modelId="{F368EBF1-D5AD-4AE2-9B2D-DD0A7B735495}" type="presOf" srcId="{AE1E5742-F5FC-4FEF-A07C-5AF0819E20C8}" destId="{9793837E-CC9F-4F5B-8040-E5790905D8AB}" srcOrd="0" destOrd="0" presId="urn:microsoft.com/office/officeart/2005/8/layout/hierarchy2"/>
    <dgm:cxn modelId="{50991EF2-B505-4F13-A466-165613BA3573}" type="presOf" srcId="{7290A7DC-935B-41EA-BA2E-E160147746B9}" destId="{6CD4500F-1BFF-4FB2-83B3-E68760A719F9}" srcOrd="0" destOrd="0" presId="urn:microsoft.com/office/officeart/2005/8/layout/hierarchy2"/>
    <dgm:cxn modelId="{A24119F6-FA81-4B3A-8F1D-4E5EAB52E121}" type="presOf" srcId="{9220F90A-30FA-4C14-83CF-242AD671DAEA}" destId="{D7DFB85B-B41B-4513-AEE7-592A1B9290D0}" srcOrd="0" destOrd="0" presId="urn:microsoft.com/office/officeart/2005/8/layout/hierarchy2"/>
    <dgm:cxn modelId="{7AC25BF6-08D1-4632-879C-0D7B881564B8}" srcId="{82D77F85-877F-4190-8D1D-7103342425EC}" destId="{FAEA0A76-3A08-4854-985A-DD335E5462F7}" srcOrd="4" destOrd="0" parTransId="{6E480873-25DD-47FA-B67D-98E3DE860806}" sibTransId="{E723CDAE-55F1-47ED-9D4D-2045C21DBD48}"/>
    <dgm:cxn modelId="{F98CB6F8-5D0F-4371-8FAE-30A5AAAF34D5}" type="presOf" srcId="{03EE2B26-836B-4103-A51E-5556D2E19474}" destId="{10E3C333-E632-4399-8D04-24AE6E7D7371}" srcOrd="0" destOrd="0" presId="urn:microsoft.com/office/officeart/2005/8/layout/hierarchy2"/>
    <dgm:cxn modelId="{7EBFC5CA-5725-4A2D-B12C-1D86D4AA8B23}" type="presParOf" srcId="{40A84EC9-E914-4B7E-83D4-150E58B439EA}" destId="{FC79A0FF-29A0-48BB-BC4E-AE81B1631AFB}" srcOrd="0" destOrd="0" presId="urn:microsoft.com/office/officeart/2005/8/layout/hierarchy2"/>
    <dgm:cxn modelId="{B8D7AEA6-4E24-46B5-9ECE-EFE62E4C7B5D}" type="presParOf" srcId="{FC79A0FF-29A0-48BB-BC4E-AE81B1631AFB}" destId="{6B5C66A5-0B94-419C-A565-3CEDE0412DED}" srcOrd="0" destOrd="0" presId="urn:microsoft.com/office/officeart/2005/8/layout/hierarchy2"/>
    <dgm:cxn modelId="{264B1703-AE04-4854-AFD1-F9BE291D72CF}" type="presParOf" srcId="{FC79A0FF-29A0-48BB-BC4E-AE81B1631AFB}" destId="{A811F9B1-A7E6-43DE-931A-4E7D9779DE2A}" srcOrd="1" destOrd="0" presId="urn:microsoft.com/office/officeart/2005/8/layout/hierarchy2"/>
    <dgm:cxn modelId="{7306AB02-49D0-4E1F-A694-C73B392FB0F9}" type="presParOf" srcId="{A811F9B1-A7E6-43DE-931A-4E7D9779DE2A}" destId="{768FB602-6141-4B57-8105-B26590C1BC86}" srcOrd="0" destOrd="0" presId="urn:microsoft.com/office/officeart/2005/8/layout/hierarchy2"/>
    <dgm:cxn modelId="{65632959-64F6-4FEA-8DC4-8CC33D0FA0C0}" type="presParOf" srcId="{768FB602-6141-4B57-8105-B26590C1BC86}" destId="{A38E67BB-010F-4BA6-A00D-11A77798A613}" srcOrd="0" destOrd="0" presId="urn:microsoft.com/office/officeart/2005/8/layout/hierarchy2"/>
    <dgm:cxn modelId="{C304CF9B-F3A9-45A9-AE9B-6C53DDF0FFC3}" type="presParOf" srcId="{A811F9B1-A7E6-43DE-931A-4E7D9779DE2A}" destId="{144F32AB-A253-4B0A-BA0D-61B924DB5CB1}" srcOrd="1" destOrd="0" presId="urn:microsoft.com/office/officeart/2005/8/layout/hierarchy2"/>
    <dgm:cxn modelId="{6EFED797-0C9D-4F00-A40B-9AB1B7D8BEC9}" type="presParOf" srcId="{144F32AB-A253-4B0A-BA0D-61B924DB5CB1}" destId="{0865F049-FF3E-46FA-A42C-9A60E88B9F30}" srcOrd="0" destOrd="0" presId="urn:microsoft.com/office/officeart/2005/8/layout/hierarchy2"/>
    <dgm:cxn modelId="{39402B80-6001-4DC3-84D5-95AB01CC1E42}" type="presParOf" srcId="{144F32AB-A253-4B0A-BA0D-61B924DB5CB1}" destId="{50B33DDD-FC78-4891-9879-15F9D48F22DD}" srcOrd="1" destOrd="0" presId="urn:microsoft.com/office/officeart/2005/8/layout/hierarchy2"/>
    <dgm:cxn modelId="{51000D28-0C2C-4313-9427-8B6E2E7A6619}" type="presParOf" srcId="{50B33DDD-FC78-4891-9879-15F9D48F22DD}" destId="{262091B7-B7F7-4E1D-9BA1-0135D8720715}" srcOrd="0" destOrd="0" presId="urn:microsoft.com/office/officeart/2005/8/layout/hierarchy2"/>
    <dgm:cxn modelId="{6029A143-2216-42A3-88B3-A8EA5DBBCDBC}" type="presParOf" srcId="{262091B7-B7F7-4E1D-9BA1-0135D8720715}" destId="{5729F991-1247-430C-B361-D852A680BDAC}" srcOrd="0" destOrd="0" presId="urn:microsoft.com/office/officeart/2005/8/layout/hierarchy2"/>
    <dgm:cxn modelId="{BDF38783-519B-49E4-894B-68B1FD40B528}" type="presParOf" srcId="{50B33DDD-FC78-4891-9879-15F9D48F22DD}" destId="{5A7E5138-C768-46DD-8CCD-04467F21407D}" srcOrd="1" destOrd="0" presId="urn:microsoft.com/office/officeart/2005/8/layout/hierarchy2"/>
    <dgm:cxn modelId="{46031BFD-0492-48F9-8811-60A2D7F93B45}" type="presParOf" srcId="{5A7E5138-C768-46DD-8CCD-04467F21407D}" destId="{D2BD2BCA-4A99-4212-BBFA-1AD29EE9F4FA}" srcOrd="0" destOrd="0" presId="urn:microsoft.com/office/officeart/2005/8/layout/hierarchy2"/>
    <dgm:cxn modelId="{0F2B7446-B89A-4576-A030-2F8CE4A1D5A9}" type="presParOf" srcId="{5A7E5138-C768-46DD-8CCD-04467F21407D}" destId="{1B4C1F49-B5DF-4F77-B6A0-39D9DB0C5964}" srcOrd="1" destOrd="0" presId="urn:microsoft.com/office/officeart/2005/8/layout/hierarchy2"/>
    <dgm:cxn modelId="{3122BE86-DD00-401A-A1A6-7F22895575AB}" type="presParOf" srcId="{50B33DDD-FC78-4891-9879-15F9D48F22DD}" destId="{ACA867A2-1FD0-4A21-9517-7B97BC2D7038}" srcOrd="2" destOrd="0" presId="urn:microsoft.com/office/officeart/2005/8/layout/hierarchy2"/>
    <dgm:cxn modelId="{2AF1AC3F-9B4A-4905-90E1-E9CA90A2B9DE}" type="presParOf" srcId="{ACA867A2-1FD0-4A21-9517-7B97BC2D7038}" destId="{F5799148-79D5-496A-B18C-8EF796CBD402}" srcOrd="0" destOrd="0" presId="urn:microsoft.com/office/officeart/2005/8/layout/hierarchy2"/>
    <dgm:cxn modelId="{F7FFE659-BB06-47CA-A8B1-EB73741E9FFA}" type="presParOf" srcId="{50B33DDD-FC78-4891-9879-15F9D48F22DD}" destId="{2328B2B3-AC3F-4A85-ADFB-C07151490746}" srcOrd="3" destOrd="0" presId="urn:microsoft.com/office/officeart/2005/8/layout/hierarchy2"/>
    <dgm:cxn modelId="{019570CC-49EB-44F3-82DD-B95AEF1D0F31}" type="presParOf" srcId="{2328B2B3-AC3F-4A85-ADFB-C07151490746}" destId="{9C22DE8F-B0C6-4823-B28C-D6422DA81B91}" srcOrd="0" destOrd="0" presId="urn:microsoft.com/office/officeart/2005/8/layout/hierarchy2"/>
    <dgm:cxn modelId="{3941F071-2B86-4F70-AF90-76190D09D09C}" type="presParOf" srcId="{2328B2B3-AC3F-4A85-ADFB-C07151490746}" destId="{CA032061-7526-44E0-A720-619E6A70E3AC}" srcOrd="1" destOrd="0" presId="urn:microsoft.com/office/officeart/2005/8/layout/hierarchy2"/>
    <dgm:cxn modelId="{13635697-FC7C-4451-85CE-2B903B2D7D2B}" type="presParOf" srcId="{50B33DDD-FC78-4891-9879-15F9D48F22DD}" destId="{B7932053-430A-4B46-8B6C-04F0D8256DB2}" srcOrd="4" destOrd="0" presId="urn:microsoft.com/office/officeart/2005/8/layout/hierarchy2"/>
    <dgm:cxn modelId="{16739FEC-C7B6-4C46-8C07-0202BF0B967C}" type="presParOf" srcId="{B7932053-430A-4B46-8B6C-04F0D8256DB2}" destId="{0FB93B65-DCE2-41B6-B1A2-A04CB52BB330}" srcOrd="0" destOrd="0" presId="urn:microsoft.com/office/officeart/2005/8/layout/hierarchy2"/>
    <dgm:cxn modelId="{6AD58ECC-52CA-451F-A343-2EA681C15B2A}" type="presParOf" srcId="{50B33DDD-FC78-4891-9879-15F9D48F22DD}" destId="{0B4DC22F-7FCD-429B-B755-3189E2B934BE}" srcOrd="5" destOrd="0" presId="urn:microsoft.com/office/officeart/2005/8/layout/hierarchy2"/>
    <dgm:cxn modelId="{7D5CE468-EDBF-472A-8A9E-51178D869282}" type="presParOf" srcId="{0B4DC22F-7FCD-429B-B755-3189E2B934BE}" destId="{10E3C333-E632-4399-8D04-24AE6E7D7371}" srcOrd="0" destOrd="0" presId="urn:microsoft.com/office/officeart/2005/8/layout/hierarchy2"/>
    <dgm:cxn modelId="{9366943E-5904-4D35-90B4-A55F1A9EFE2C}" type="presParOf" srcId="{0B4DC22F-7FCD-429B-B755-3189E2B934BE}" destId="{7D1DB314-5A04-4D71-9B9E-66CAF1AC5346}" srcOrd="1" destOrd="0" presId="urn:microsoft.com/office/officeart/2005/8/layout/hierarchy2"/>
    <dgm:cxn modelId="{46473216-1B5E-4AA5-8E31-926584145E87}" type="presParOf" srcId="{A811F9B1-A7E6-43DE-931A-4E7D9779DE2A}" destId="{2AFB46D6-5AF2-4709-9618-DAFE6BD483E7}" srcOrd="2" destOrd="0" presId="urn:microsoft.com/office/officeart/2005/8/layout/hierarchy2"/>
    <dgm:cxn modelId="{E582D5B8-1018-492A-BF5E-0F57FFF9DAD9}" type="presParOf" srcId="{2AFB46D6-5AF2-4709-9618-DAFE6BD483E7}" destId="{3D23AD12-24A7-48C4-AF32-000D3DB582B3}" srcOrd="0" destOrd="0" presId="urn:microsoft.com/office/officeart/2005/8/layout/hierarchy2"/>
    <dgm:cxn modelId="{94E148B0-2D6C-40EB-8683-E7776F5507A1}" type="presParOf" srcId="{A811F9B1-A7E6-43DE-931A-4E7D9779DE2A}" destId="{ABDDA3EF-F4AB-419A-8D87-1EE5C75E7C41}" srcOrd="3" destOrd="0" presId="urn:microsoft.com/office/officeart/2005/8/layout/hierarchy2"/>
    <dgm:cxn modelId="{9D68E5E3-F225-4525-A023-4FCA911EB6CB}" type="presParOf" srcId="{ABDDA3EF-F4AB-419A-8D87-1EE5C75E7C41}" destId="{8B310000-02CA-478D-B2DC-B012862F4C3F}" srcOrd="0" destOrd="0" presId="urn:microsoft.com/office/officeart/2005/8/layout/hierarchy2"/>
    <dgm:cxn modelId="{629C8EB8-96C6-42E6-919E-25B8FB320A00}" type="presParOf" srcId="{ABDDA3EF-F4AB-419A-8D87-1EE5C75E7C41}" destId="{118F3791-B56E-4385-AED0-78F27C4D9D20}" srcOrd="1" destOrd="0" presId="urn:microsoft.com/office/officeart/2005/8/layout/hierarchy2"/>
    <dgm:cxn modelId="{A5007006-A099-41B4-87EE-7604AAEBA7A7}" type="presParOf" srcId="{118F3791-B56E-4385-AED0-78F27C4D9D20}" destId="{6CD4500F-1BFF-4FB2-83B3-E68760A719F9}" srcOrd="0" destOrd="0" presId="urn:microsoft.com/office/officeart/2005/8/layout/hierarchy2"/>
    <dgm:cxn modelId="{EE5E528E-1D8E-440A-938A-1FAA8D965B46}" type="presParOf" srcId="{6CD4500F-1BFF-4FB2-83B3-E68760A719F9}" destId="{61B38E0C-714F-4CD6-B3D7-A269244EF8F8}" srcOrd="0" destOrd="0" presId="urn:microsoft.com/office/officeart/2005/8/layout/hierarchy2"/>
    <dgm:cxn modelId="{52CA99DD-36AF-4886-91DF-28424B3827D4}" type="presParOf" srcId="{118F3791-B56E-4385-AED0-78F27C4D9D20}" destId="{501AB1E8-D9F5-45EA-9DFB-76A153757789}" srcOrd="1" destOrd="0" presId="urn:microsoft.com/office/officeart/2005/8/layout/hierarchy2"/>
    <dgm:cxn modelId="{D77C3A50-F8B1-453F-BB7B-5C8970F60A55}" type="presParOf" srcId="{501AB1E8-D9F5-45EA-9DFB-76A153757789}" destId="{021C1501-5E0C-4087-AD11-DADD51E204EE}" srcOrd="0" destOrd="0" presId="urn:microsoft.com/office/officeart/2005/8/layout/hierarchy2"/>
    <dgm:cxn modelId="{6E1E1318-4F01-4C0B-AB59-001E01359962}" type="presParOf" srcId="{501AB1E8-D9F5-45EA-9DFB-76A153757789}" destId="{3E886EEB-B604-42F4-AD72-F26908B2FC5E}" srcOrd="1" destOrd="0" presId="urn:microsoft.com/office/officeart/2005/8/layout/hierarchy2"/>
    <dgm:cxn modelId="{8AB098C6-E2B2-49C6-B17B-D7DDD8783AC0}" type="presParOf" srcId="{118F3791-B56E-4385-AED0-78F27C4D9D20}" destId="{EBC45952-25C6-466E-9417-DAC285A607F6}" srcOrd="2" destOrd="0" presId="urn:microsoft.com/office/officeart/2005/8/layout/hierarchy2"/>
    <dgm:cxn modelId="{9712D255-455B-4351-B3EE-7BA64C5DC7CA}" type="presParOf" srcId="{EBC45952-25C6-466E-9417-DAC285A607F6}" destId="{D1C12E79-687F-4158-92EF-1ACF88C4E12C}" srcOrd="0" destOrd="0" presId="urn:microsoft.com/office/officeart/2005/8/layout/hierarchy2"/>
    <dgm:cxn modelId="{F51B3A26-4B9B-4863-B826-2F92F6E0B8D0}" type="presParOf" srcId="{118F3791-B56E-4385-AED0-78F27C4D9D20}" destId="{4E9D48A6-F521-4729-B521-763A4F4BE1D9}" srcOrd="3" destOrd="0" presId="urn:microsoft.com/office/officeart/2005/8/layout/hierarchy2"/>
    <dgm:cxn modelId="{5FA13190-C27B-43DF-AFF0-2B7B9832FE24}" type="presParOf" srcId="{4E9D48A6-F521-4729-B521-763A4F4BE1D9}" destId="{9793837E-CC9F-4F5B-8040-E5790905D8AB}" srcOrd="0" destOrd="0" presId="urn:microsoft.com/office/officeart/2005/8/layout/hierarchy2"/>
    <dgm:cxn modelId="{60ED2930-3442-48A5-9228-0A8F609F1165}" type="presParOf" srcId="{4E9D48A6-F521-4729-B521-763A4F4BE1D9}" destId="{6AEA4617-A186-4D15-BF60-B53F600659AB}" srcOrd="1" destOrd="0" presId="urn:microsoft.com/office/officeart/2005/8/layout/hierarchy2"/>
    <dgm:cxn modelId="{CACE6C20-50B0-42BA-9FCE-501528415DB2}" type="presParOf" srcId="{118F3791-B56E-4385-AED0-78F27C4D9D20}" destId="{69A61D59-7564-4EEB-B75A-094837427E18}" srcOrd="4" destOrd="0" presId="urn:microsoft.com/office/officeart/2005/8/layout/hierarchy2"/>
    <dgm:cxn modelId="{301089DD-CD56-4249-B050-CD428B64FB16}" type="presParOf" srcId="{69A61D59-7564-4EEB-B75A-094837427E18}" destId="{3556126A-1F58-433C-A96C-1138BCF1C923}" srcOrd="0" destOrd="0" presId="urn:microsoft.com/office/officeart/2005/8/layout/hierarchy2"/>
    <dgm:cxn modelId="{CB03DBCA-DD8F-433C-BCA0-50B16881EB43}" type="presParOf" srcId="{118F3791-B56E-4385-AED0-78F27C4D9D20}" destId="{846F3F5B-8937-426B-8E55-FC54EED9541B}" srcOrd="5" destOrd="0" presId="urn:microsoft.com/office/officeart/2005/8/layout/hierarchy2"/>
    <dgm:cxn modelId="{74CDA520-D1F4-478D-8B8F-2D316A62627B}" type="presParOf" srcId="{846F3F5B-8937-426B-8E55-FC54EED9541B}" destId="{44B517D6-BBE5-4DDC-B5DD-D799E8DA6799}" srcOrd="0" destOrd="0" presId="urn:microsoft.com/office/officeart/2005/8/layout/hierarchy2"/>
    <dgm:cxn modelId="{C3E5ABD8-B950-45B6-9A23-8F47AD588593}" type="presParOf" srcId="{846F3F5B-8937-426B-8E55-FC54EED9541B}" destId="{1859C650-E00A-4DBD-B282-851F41ADC60E}" srcOrd="1" destOrd="0" presId="urn:microsoft.com/office/officeart/2005/8/layout/hierarchy2"/>
    <dgm:cxn modelId="{78A58B24-C227-43D8-8241-1AC9279F39D9}" type="presParOf" srcId="{A811F9B1-A7E6-43DE-931A-4E7D9779DE2A}" destId="{76F7ECE9-7ABB-4A6A-88DF-1AD371251EE4}" srcOrd="4" destOrd="0" presId="urn:microsoft.com/office/officeart/2005/8/layout/hierarchy2"/>
    <dgm:cxn modelId="{9BA4C95C-1ACE-4BDC-8AA6-25F2AB0BD450}" type="presParOf" srcId="{76F7ECE9-7ABB-4A6A-88DF-1AD371251EE4}" destId="{8E92FC66-E979-47B7-BD10-E75A468A6F38}" srcOrd="0" destOrd="0" presId="urn:microsoft.com/office/officeart/2005/8/layout/hierarchy2"/>
    <dgm:cxn modelId="{A235AF8A-60A6-4272-A2BB-E72F09C6C5DA}" type="presParOf" srcId="{A811F9B1-A7E6-43DE-931A-4E7D9779DE2A}" destId="{DBB94257-56E2-40BA-A231-1AA70F5B90D8}" srcOrd="5" destOrd="0" presId="urn:microsoft.com/office/officeart/2005/8/layout/hierarchy2"/>
    <dgm:cxn modelId="{97DF8453-1C6F-447E-B003-BDE9E94D6AC4}" type="presParOf" srcId="{DBB94257-56E2-40BA-A231-1AA70F5B90D8}" destId="{A14602B9-9D2A-4F15-BCF7-D63CFA891D7C}" srcOrd="0" destOrd="0" presId="urn:microsoft.com/office/officeart/2005/8/layout/hierarchy2"/>
    <dgm:cxn modelId="{E5D96253-04A8-44DE-854D-EC78F261B002}" type="presParOf" srcId="{DBB94257-56E2-40BA-A231-1AA70F5B90D8}" destId="{B30E5528-B7FD-44F1-A111-A77C04D3D5FF}" srcOrd="1" destOrd="0" presId="urn:microsoft.com/office/officeart/2005/8/layout/hierarchy2"/>
    <dgm:cxn modelId="{3D1B754F-B35E-4439-B3E8-F2B2693D7290}" type="presParOf" srcId="{B30E5528-B7FD-44F1-A111-A77C04D3D5FF}" destId="{2C887E69-08AA-4A6D-AF1B-9FC84E0B680F}" srcOrd="0" destOrd="0" presId="urn:microsoft.com/office/officeart/2005/8/layout/hierarchy2"/>
    <dgm:cxn modelId="{E523797A-6502-4C15-90BB-1827EBDD5F33}" type="presParOf" srcId="{2C887E69-08AA-4A6D-AF1B-9FC84E0B680F}" destId="{F74354F6-962A-48B3-B237-8C0D6704F9A5}" srcOrd="0" destOrd="0" presId="urn:microsoft.com/office/officeart/2005/8/layout/hierarchy2"/>
    <dgm:cxn modelId="{C324863A-5B38-44B2-BEFD-FA43C5BAF841}" type="presParOf" srcId="{B30E5528-B7FD-44F1-A111-A77C04D3D5FF}" destId="{9C665765-8005-4361-8407-CA09C45C3C29}" srcOrd="1" destOrd="0" presId="urn:microsoft.com/office/officeart/2005/8/layout/hierarchy2"/>
    <dgm:cxn modelId="{9709A9CC-E26E-46D3-882D-E688778831E7}" type="presParOf" srcId="{9C665765-8005-4361-8407-CA09C45C3C29}" destId="{672A620D-FDB7-42FE-87AB-BE9B93983227}" srcOrd="0" destOrd="0" presId="urn:microsoft.com/office/officeart/2005/8/layout/hierarchy2"/>
    <dgm:cxn modelId="{6C20CA6B-FA84-475B-99F4-2CE53478D4FE}" type="presParOf" srcId="{9C665765-8005-4361-8407-CA09C45C3C29}" destId="{0C471CEB-5F99-4A3C-9046-5B13A2E805C5}" srcOrd="1" destOrd="0" presId="urn:microsoft.com/office/officeart/2005/8/layout/hierarchy2"/>
    <dgm:cxn modelId="{7670E35B-9542-473D-A05A-97AE4BA58816}" type="presParOf" srcId="{B30E5528-B7FD-44F1-A111-A77C04D3D5FF}" destId="{E7F87DA0-104E-4648-A059-569C63D3DCA8}" srcOrd="2" destOrd="0" presId="urn:microsoft.com/office/officeart/2005/8/layout/hierarchy2"/>
    <dgm:cxn modelId="{24AA941F-D13A-488B-98AD-AA60A148326F}" type="presParOf" srcId="{E7F87DA0-104E-4648-A059-569C63D3DCA8}" destId="{30410D3E-328E-449B-A1B3-03D0CD167720}" srcOrd="0" destOrd="0" presId="urn:microsoft.com/office/officeart/2005/8/layout/hierarchy2"/>
    <dgm:cxn modelId="{1AE953E0-DA69-4955-AE86-280431F39354}" type="presParOf" srcId="{B30E5528-B7FD-44F1-A111-A77C04D3D5FF}" destId="{8712C642-A244-495F-9045-B631EC4CC2F3}" srcOrd="3" destOrd="0" presId="urn:microsoft.com/office/officeart/2005/8/layout/hierarchy2"/>
    <dgm:cxn modelId="{6B5160EB-9AC8-4A0C-9270-EDE13492A333}" type="presParOf" srcId="{8712C642-A244-495F-9045-B631EC4CC2F3}" destId="{D7DFB85B-B41B-4513-AEE7-592A1B9290D0}" srcOrd="0" destOrd="0" presId="urn:microsoft.com/office/officeart/2005/8/layout/hierarchy2"/>
    <dgm:cxn modelId="{DB9FA86F-8B6F-450C-8850-DB89FFB8114E}" type="presParOf" srcId="{8712C642-A244-495F-9045-B631EC4CC2F3}" destId="{79443DB2-8EFC-482E-B7B1-C9DC50AA4F5D}" srcOrd="1" destOrd="0" presId="urn:microsoft.com/office/officeart/2005/8/layout/hierarchy2"/>
    <dgm:cxn modelId="{2A4D6313-93B5-4EB0-AAAA-024569AA5317}" type="presParOf" srcId="{B30E5528-B7FD-44F1-A111-A77C04D3D5FF}" destId="{51E6A0BD-FF05-4A9E-BE93-D75C1D116A12}" srcOrd="4" destOrd="0" presId="urn:microsoft.com/office/officeart/2005/8/layout/hierarchy2"/>
    <dgm:cxn modelId="{C2D4E01C-F3D4-4F44-8C8B-D568DAE7CCAE}" type="presParOf" srcId="{51E6A0BD-FF05-4A9E-BE93-D75C1D116A12}" destId="{FAD4FA45-2385-4A6A-A7A7-9188A30A79B5}" srcOrd="0" destOrd="0" presId="urn:microsoft.com/office/officeart/2005/8/layout/hierarchy2"/>
    <dgm:cxn modelId="{44D9C8CC-5E75-4F0B-A1D3-672E0A2E9D26}" type="presParOf" srcId="{B30E5528-B7FD-44F1-A111-A77C04D3D5FF}" destId="{95DA3710-3B9B-4DAE-B20D-8486614357C9}" srcOrd="5" destOrd="0" presId="urn:microsoft.com/office/officeart/2005/8/layout/hierarchy2"/>
    <dgm:cxn modelId="{E04E6594-8A0F-469A-81F6-50193CBE1F75}" type="presParOf" srcId="{95DA3710-3B9B-4DAE-B20D-8486614357C9}" destId="{EC21800D-FC2E-4B17-A3C9-C3F42709D41E}" srcOrd="0" destOrd="0" presId="urn:microsoft.com/office/officeart/2005/8/layout/hierarchy2"/>
    <dgm:cxn modelId="{A83A0641-B8B2-4D68-AF03-310B0A80890B}" type="presParOf" srcId="{95DA3710-3B9B-4DAE-B20D-8486614357C9}" destId="{FBEB1533-233F-41BE-B3BD-86C57A336397}" srcOrd="1" destOrd="0" presId="urn:microsoft.com/office/officeart/2005/8/layout/hierarchy2"/>
    <dgm:cxn modelId="{17B5BFBF-26EB-436E-AC92-7379070D4760}" type="presParOf" srcId="{B30E5528-B7FD-44F1-A111-A77C04D3D5FF}" destId="{7518E6DC-1FCD-4739-849E-094A28502320}" srcOrd="6" destOrd="0" presId="urn:microsoft.com/office/officeart/2005/8/layout/hierarchy2"/>
    <dgm:cxn modelId="{5B760926-700A-4EA0-A454-0F99DBFBBD16}" type="presParOf" srcId="{7518E6DC-1FCD-4739-849E-094A28502320}" destId="{2788D49D-D4B9-4927-8036-5D4206ADBD9A}" srcOrd="0" destOrd="0" presId="urn:microsoft.com/office/officeart/2005/8/layout/hierarchy2"/>
    <dgm:cxn modelId="{BEB4ECCD-9CD5-4DB3-838D-1A60353BC86D}" type="presParOf" srcId="{B30E5528-B7FD-44F1-A111-A77C04D3D5FF}" destId="{2FE4F94F-3ADD-452C-AE21-FD098F5D7DFE}" srcOrd="7" destOrd="0" presId="urn:microsoft.com/office/officeart/2005/8/layout/hierarchy2"/>
    <dgm:cxn modelId="{FA985643-1366-4DE2-920B-9D21194F44AE}" type="presParOf" srcId="{2FE4F94F-3ADD-452C-AE21-FD098F5D7DFE}" destId="{D64C036F-95D4-4EE2-B5CC-08E1AFFB363B}" srcOrd="0" destOrd="0" presId="urn:microsoft.com/office/officeart/2005/8/layout/hierarchy2"/>
    <dgm:cxn modelId="{3F3308FE-BF64-48B7-90DA-7F581FE6CCBB}" type="presParOf" srcId="{2FE4F94F-3ADD-452C-AE21-FD098F5D7DFE}" destId="{34F9AF67-51BA-487C-A53F-73C96DC69CC7}" srcOrd="1" destOrd="0" presId="urn:microsoft.com/office/officeart/2005/8/layout/hierarchy2"/>
    <dgm:cxn modelId="{ED4DC07F-6361-46B2-945B-C21BAF8EF684}" type="presParOf" srcId="{B30E5528-B7FD-44F1-A111-A77C04D3D5FF}" destId="{0C31339B-4E3C-4C8D-A903-FE4F12E81933}" srcOrd="8" destOrd="0" presId="urn:microsoft.com/office/officeart/2005/8/layout/hierarchy2"/>
    <dgm:cxn modelId="{8443B0AA-6C79-4595-A20D-9F3000D82C17}" type="presParOf" srcId="{0C31339B-4E3C-4C8D-A903-FE4F12E81933}" destId="{7473F582-F28F-40D0-99EA-A20DB9877953}" srcOrd="0" destOrd="0" presId="urn:microsoft.com/office/officeart/2005/8/layout/hierarchy2"/>
    <dgm:cxn modelId="{A2A31F78-696A-4EED-8675-7E750ED92683}" type="presParOf" srcId="{B30E5528-B7FD-44F1-A111-A77C04D3D5FF}" destId="{3CCE1B6C-4167-4751-B5CF-CB50350DF282}" srcOrd="9" destOrd="0" presId="urn:microsoft.com/office/officeart/2005/8/layout/hierarchy2"/>
    <dgm:cxn modelId="{1D06AE1D-02DD-4EEC-86AB-2070B3DCD0ED}" type="presParOf" srcId="{3CCE1B6C-4167-4751-B5CF-CB50350DF282}" destId="{F41DDD32-D45D-4E19-8832-BC5D4FD63C84}" srcOrd="0" destOrd="0" presId="urn:microsoft.com/office/officeart/2005/8/layout/hierarchy2"/>
    <dgm:cxn modelId="{8DC3BCF9-648C-41A0-88DB-66A75D066739}" type="presParOf" srcId="{3CCE1B6C-4167-4751-B5CF-CB50350DF282}" destId="{EDE87A1E-2BB8-42F1-8F81-27340F6DD23E}" srcOrd="1" destOrd="0" presId="urn:microsoft.com/office/officeart/2005/8/layout/hierarchy2"/>
    <dgm:cxn modelId="{C7266E51-75B8-4595-B68D-778D2DEC4B46}" type="presParOf" srcId="{B30E5528-B7FD-44F1-A111-A77C04D3D5FF}" destId="{B638C29F-F2B3-4C8C-858A-7B9FFAD93044}" srcOrd="10" destOrd="0" presId="urn:microsoft.com/office/officeart/2005/8/layout/hierarchy2"/>
    <dgm:cxn modelId="{E0E6E41D-5147-4954-B18A-C4CCAE7E1CD2}" type="presParOf" srcId="{B638C29F-F2B3-4C8C-858A-7B9FFAD93044}" destId="{ADA92EF7-821F-448D-8EFF-4B7D518425A9}" srcOrd="0" destOrd="0" presId="urn:microsoft.com/office/officeart/2005/8/layout/hierarchy2"/>
    <dgm:cxn modelId="{1A3CE332-0D86-4B50-9965-AC25EF1E3B47}" type="presParOf" srcId="{B30E5528-B7FD-44F1-A111-A77C04D3D5FF}" destId="{40E188A9-9241-4E4E-A7B2-4FE89611FD20}" srcOrd="11" destOrd="0" presId="urn:microsoft.com/office/officeart/2005/8/layout/hierarchy2"/>
    <dgm:cxn modelId="{F07CF406-232C-4338-938F-8D7EE2177305}" type="presParOf" srcId="{40E188A9-9241-4E4E-A7B2-4FE89611FD20}" destId="{7D358C29-263C-436B-9C1C-F1FF5277EEED}" srcOrd="0" destOrd="0" presId="urn:microsoft.com/office/officeart/2005/8/layout/hierarchy2"/>
    <dgm:cxn modelId="{8FDCDCE1-9F5B-41F1-A752-6DF782268FB1}" type="presParOf" srcId="{40E188A9-9241-4E4E-A7B2-4FE89611FD20}" destId="{9855F068-21EC-4630-9493-5676ADAA5EFA}" srcOrd="1" destOrd="0" presId="urn:microsoft.com/office/officeart/2005/8/layout/hierarchy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FC101DC-CCD5-4B03-85E8-6AE0A497FDA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de-DE"/>
        </a:p>
      </dgm:t>
    </dgm:pt>
    <dgm:pt modelId="{6A980228-26A1-4B13-AFA1-C009EF9A694F}">
      <dgm:prSet phldrT="[Text]"/>
      <dgm:spPr/>
      <dgm:t>
        <a:bodyPr/>
        <a:lstStyle/>
        <a:p>
          <a:r>
            <a:rPr lang="de-DE"/>
            <a:t>DI Christian Aberger</a:t>
          </a:r>
          <a:br>
            <a:rPr lang="de-DE"/>
          </a:br>
          <a:r>
            <a:rPr lang="de-DE"/>
            <a:t>(Diplomarbeitsbetreuer)</a:t>
          </a:r>
        </a:p>
      </dgm:t>
    </dgm:pt>
    <dgm:pt modelId="{720522D4-C8F6-4215-8800-297598C79881}" type="parTrans" cxnId="{29B3AEC5-F0F4-4AFD-99E9-0B73832006A9}">
      <dgm:prSet/>
      <dgm:spPr/>
      <dgm:t>
        <a:bodyPr/>
        <a:lstStyle/>
        <a:p>
          <a:endParaRPr lang="de-DE"/>
        </a:p>
      </dgm:t>
    </dgm:pt>
    <dgm:pt modelId="{648797D5-A354-496E-99E1-557869421F94}" type="sibTrans" cxnId="{29B3AEC5-F0F4-4AFD-99E9-0B73832006A9}">
      <dgm:prSet/>
      <dgm:spPr/>
      <dgm:t>
        <a:bodyPr/>
        <a:lstStyle/>
        <a:p>
          <a:endParaRPr lang="de-DE"/>
        </a:p>
      </dgm:t>
    </dgm:pt>
    <dgm:pt modelId="{D5798F70-79C1-4309-B878-38BF9DC92E29}">
      <dgm:prSet phldrT="[Text]"/>
      <dgm:spPr/>
      <dgm:t>
        <a:bodyPr/>
        <a:lstStyle/>
        <a:p>
          <a:r>
            <a:rPr lang="de-DE"/>
            <a:t>Hakan Abbas</a:t>
          </a:r>
          <a:br>
            <a:rPr lang="de-DE"/>
          </a:br>
          <a:r>
            <a:rPr lang="de-DE"/>
            <a:t>(Teammitglied)</a:t>
          </a:r>
        </a:p>
      </dgm:t>
    </dgm:pt>
    <dgm:pt modelId="{E4808E70-FBEC-46CB-B545-61E78ECAD629}" type="parTrans" cxnId="{C246324F-C905-49DC-8E69-853F1DA7F1D5}">
      <dgm:prSet/>
      <dgm:spPr/>
      <dgm:t>
        <a:bodyPr/>
        <a:lstStyle/>
        <a:p>
          <a:endParaRPr lang="de-DE"/>
        </a:p>
      </dgm:t>
    </dgm:pt>
    <dgm:pt modelId="{D8DB8B84-F39E-4FC9-B4F5-8C987B693CBA}" type="sibTrans" cxnId="{C246324F-C905-49DC-8E69-853F1DA7F1D5}">
      <dgm:prSet/>
      <dgm:spPr/>
      <dgm:t>
        <a:bodyPr/>
        <a:lstStyle/>
        <a:p>
          <a:endParaRPr lang="de-DE"/>
        </a:p>
      </dgm:t>
    </dgm:pt>
    <dgm:pt modelId="{27D931FF-FC84-470E-82C2-ADB88791E4BB}">
      <dgm:prSet phldrT="[Text]"/>
      <dgm:spPr/>
      <dgm:t>
        <a:bodyPr/>
        <a:lstStyle/>
        <a:p>
          <a:r>
            <a:rPr lang="de-DE"/>
            <a:t>Jakob Froschauer</a:t>
          </a:r>
          <a:br>
            <a:rPr lang="de-DE"/>
          </a:br>
          <a:r>
            <a:rPr lang="de-DE"/>
            <a:t>(Projektleiter)</a:t>
          </a:r>
        </a:p>
      </dgm:t>
    </dgm:pt>
    <dgm:pt modelId="{8E6DE06C-B601-49A5-945D-5CA2E3B5BD24}" type="parTrans" cxnId="{8523E3CA-180C-4966-9E6F-08CE7C93D7BE}">
      <dgm:prSet/>
      <dgm:spPr/>
      <dgm:t>
        <a:bodyPr/>
        <a:lstStyle/>
        <a:p>
          <a:endParaRPr lang="de-DE"/>
        </a:p>
      </dgm:t>
    </dgm:pt>
    <dgm:pt modelId="{41A2B974-783C-4200-B7C5-8866D3646329}" type="sibTrans" cxnId="{8523E3CA-180C-4966-9E6F-08CE7C93D7BE}">
      <dgm:prSet/>
      <dgm:spPr/>
      <dgm:t>
        <a:bodyPr/>
        <a:lstStyle/>
        <a:p>
          <a:endParaRPr lang="de-DE"/>
        </a:p>
      </dgm:t>
    </dgm:pt>
    <dgm:pt modelId="{0D4FF246-29E6-4431-A91B-88D79950C7BC}">
      <dgm:prSet phldrT="[Text]"/>
      <dgm:spPr/>
      <dgm:t>
        <a:bodyPr/>
        <a:lstStyle/>
        <a:p>
          <a:r>
            <a:rPr lang="de-DE"/>
            <a:t>Markus Arbeithuber</a:t>
          </a:r>
          <a:br>
            <a:rPr lang="de-DE"/>
          </a:br>
          <a:r>
            <a:rPr lang="de-DE"/>
            <a:t>(Teammitglied)</a:t>
          </a:r>
        </a:p>
      </dgm:t>
    </dgm:pt>
    <dgm:pt modelId="{2E19C2B0-74B5-4DD0-8A57-0C7C0F1BC474}" type="parTrans" cxnId="{9CBCEC0F-8284-484A-B8EB-B9723207D48C}">
      <dgm:prSet/>
      <dgm:spPr/>
      <dgm:t>
        <a:bodyPr/>
        <a:lstStyle/>
        <a:p>
          <a:endParaRPr lang="de-DE"/>
        </a:p>
      </dgm:t>
    </dgm:pt>
    <dgm:pt modelId="{EA119C79-6518-4978-BB5F-BC8C7C7EFD02}" type="sibTrans" cxnId="{9CBCEC0F-8284-484A-B8EB-B9723207D48C}">
      <dgm:prSet/>
      <dgm:spPr/>
      <dgm:t>
        <a:bodyPr/>
        <a:lstStyle/>
        <a:p>
          <a:endParaRPr lang="de-DE"/>
        </a:p>
      </dgm:t>
    </dgm:pt>
    <dgm:pt modelId="{996AC345-F60D-481F-9AB4-2B78979B668B}">
      <dgm:prSet phldrT="[Text]"/>
      <dgm:spPr/>
      <dgm:t>
        <a:bodyPr/>
        <a:lstStyle/>
        <a:p>
          <a:r>
            <a:rPr lang="de-DE"/>
            <a:t>Jakob Froschauer</a:t>
          </a:r>
          <a:br>
            <a:rPr lang="de-DE"/>
          </a:br>
          <a:r>
            <a:rPr lang="de-DE"/>
            <a:t>(Teammitglied)</a:t>
          </a:r>
        </a:p>
      </dgm:t>
    </dgm:pt>
    <dgm:pt modelId="{B275CB53-FE5E-45B5-80BF-9E940A14F9AB}" type="parTrans" cxnId="{4AF743C1-2AD7-4393-9788-6EAB90547212}">
      <dgm:prSet/>
      <dgm:spPr/>
      <dgm:t>
        <a:bodyPr/>
        <a:lstStyle/>
        <a:p>
          <a:endParaRPr lang="de-DE"/>
        </a:p>
      </dgm:t>
    </dgm:pt>
    <dgm:pt modelId="{A2F67652-3B24-4AB8-9D54-D0C9EC46BA46}" type="sibTrans" cxnId="{4AF743C1-2AD7-4393-9788-6EAB90547212}">
      <dgm:prSet/>
      <dgm:spPr/>
      <dgm:t>
        <a:bodyPr/>
        <a:lstStyle/>
        <a:p>
          <a:endParaRPr lang="de-DE"/>
        </a:p>
      </dgm:t>
    </dgm:pt>
    <dgm:pt modelId="{AF851C11-F212-4507-904C-3B0CC1B24059}" type="pres">
      <dgm:prSet presAssocID="{FFC101DC-CCD5-4B03-85E8-6AE0A497FDAE}" presName="hierChild1" presStyleCnt="0">
        <dgm:presLayoutVars>
          <dgm:chPref val="1"/>
          <dgm:dir/>
          <dgm:animOne val="branch"/>
          <dgm:animLvl val="lvl"/>
          <dgm:resizeHandles/>
        </dgm:presLayoutVars>
      </dgm:prSet>
      <dgm:spPr/>
    </dgm:pt>
    <dgm:pt modelId="{C98D8AD6-EDB4-4BEE-A8A9-0B4389430E7D}" type="pres">
      <dgm:prSet presAssocID="{6A980228-26A1-4B13-AFA1-C009EF9A694F}" presName="hierRoot1" presStyleCnt="0"/>
      <dgm:spPr/>
    </dgm:pt>
    <dgm:pt modelId="{4A37E386-4AF8-497A-80B1-A8A36DF146A6}" type="pres">
      <dgm:prSet presAssocID="{6A980228-26A1-4B13-AFA1-C009EF9A694F}" presName="composite" presStyleCnt="0"/>
      <dgm:spPr/>
    </dgm:pt>
    <dgm:pt modelId="{3D8EA650-8452-4595-A7A5-371239154C43}" type="pres">
      <dgm:prSet presAssocID="{6A980228-26A1-4B13-AFA1-C009EF9A694F}" presName="background" presStyleLbl="node0" presStyleIdx="0" presStyleCnt="1"/>
      <dgm:spPr/>
    </dgm:pt>
    <dgm:pt modelId="{FBEB5664-205E-4682-B171-256F45D3E0D4}" type="pres">
      <dgm:prSet presAssocID="{6A980228-26A1-4B13-AFA1-C009EF9A694F}" presName="text" presStyleLbl="fgAcc0" presStyleIdx="0" presStyleCnt="1">
        <dgm:presLayoutVars>
          <dgm:chPref val="3"/>
        </dgm:presLayoutVars>
      </dgm:prSet>
      <dgm:spPr/>
    </dgm:pt>
    <dgm:pt modelId="{27B05E07-92C1-4113-B6F0-F99DC128C70D}" type="pres">
      <dgm:prSet presAssocID="{6A980228-26A1-4B13-AFA1-C009EF9A694F}" presName="hierChild2" presStyleCnt="0"/>
      <dgm:spPr/>
    </dgm:pt>
    <dgm:pt modelId="{37877022-70A1-4315-ABD2-435AF9348141}" type="pres">
      <dgm:prSet presAssocID="{8E6DE06C-B601-49A5-945D-5CA2E3B5BD24}" presName="Name10" presStyleLbl="parChTrans1D2" presStyleIdx="0" presStyleCnt="1"/>
      <dgm:spPr/>
    </dgm:pt>
    <dgm:pt modelId="{818368CF-79BE-4537-B4E2-CE4D55369D23}" type="pres">
      <dgm:prSet presAssocID="{27D931FF-FC84-470E-82C2-ADB88791E4BB}" presName="hierRoot2" presStyleCnt="0"/>
      <dgm:spPr/>
    </dgm:pt>
    <dgm:pt modelId="{A5460E39-FA09-4E0B-A324-CEE0DEF85E39}" type="pres">
      <dgm:prSet presAssocID="{27D931FF-FC84-470E-82C2-ADB88791E4BB}" presName="composite2" presStyleCnt="0"/>
      <dgm:spPr/>
    </dgm:pt>
    <dgm:pt modelId="{7CD2BAC6-27DF-4A6D-9836-DD65BF48F299}" type="pres">
      <dgm:prSet presAssocID="{27D931FF-FC84-470E-82C2-ADB88791E4BB}" presName="background2" presStyleLbl="node2" presStyleIdx="0" presStyleCnt="1"/>
      <dgm:spPr/>
    </dgm:pt>
    <dgm:pt modelId="{3959DC1A-332D-41DC-A550-D046510D2238}" type="pres">
      <dgm:prSet presAssocID="{27D931FF-FC84-470E-82C2-ADB88791E4BB}" presName="text2" presStyleLbl="fgAcc2" presStyleIdx="0" presStyleCnt="1">
        <dgm:presLayoutVars>
          <dgm:chPref val="3"/>
        </dgm:presLayoutVars>
      </dgm:prSet>
      <dgm:spPr/>
    </dgm:pt>
    <dgm:pt modelId="{F722D3B8-665A-4E15-885B-395E114AA258}" type="pres">
      <dgm:prSet presAssocID="{27D931FF-FC84-470E-82C2-ADB88791E4BB}" presName="hierChild3" presStyleCnt="0"/>
      <dgm:spPr/>
    </dgm:pt>
    <dgm:pt modelId="{09B401F7-84FF-4481-82BB-E0961F492AF4}" type="pres">
      <dgm:prSet presAssocID="{E4808E70-FBEC-46CB-B545-61E78ECAD629}" presName="Name17" presStyleLbl="parChTrans1D3" presStyleIdx="0" presStyleCnt="3"/>
      <dgm:spPr/>
    </dgm:pt>
    <dgm:pt modelId="{54CAF921-708F-4FFB-BC91-F7AF064DAE44}" type="pres">
      <dgm:prSet presAssocID="{D5798F70-79C1-4309-B878-38BF9DC92E29}" presName="hierRoot3" presStyleCnt="0"/>
      <dgm:spPr/>
    </dgm:pt>
    <dgm:pt modelId="{C26831DC-96FF-453F-B037-0378A4A1BE68}" type="pres">
      <dgm:prSet presAssocID="{D5798F70-79C1-4309-B878-38BF9DC92E29}" presName="composite3" presStyleCnt="0"/>
      <dgm:spPr/>
    </dgm:pt>
    <dgm:pt modelId="{B104DE1B-D900-41A4-9C92-18B7FDE8E8F4}" type="pres">
      <dgm:prSet presAssocID="{D5798F70-79C1-4309-B878-38BF9DC92E29}" presName="background3" presStyleLbl="node3" presStyleIdx="0" presStyleCnt="3"/>
      <dgm:spPr/>
    </dgm:pt>
    <dgm:pt modelId="{494023C0-DE98-4104-A6F8-476AD2B48903}" type="pres">
      <dgm:prSet presAssocID="{D5798F70-79C1-4309-B878-38BF9DC92E29}" presName="text3" presStyleLbl="fgAcc3" presStyleIdx="0" presStyleCnt="3">
        <dgm:presLayoutVars>
          <dgm:chPref val="3"/>
        </dgm:presLayoutVars>
      </dgm:prSet>
      <dgm:spPr/>
    </dgm:pt>
    <dgm:pt modelId="{0C132ED6-9909-4D7C-AC0C-3D8E602E2AE6}" type="pres">
      <dgm:prSet presAssocID="{D5798F70-79C1-4309-B878-38BF9DC92E29}" presName="hierChild4" presStyleCnt="0"/>
      <dgm:spPr/>
    </dgm:pt>
    <dgm:pt modelId="{498C7544-B7C2-440F-B609-C7CC97CD11A6}" type="pres">
      <dgm:prSet presAssocID="{2E19C2B0-74B5-4DD0-8A57-0C7C0F1BC474}" presName="Name17" presStyleLbl="parChTrans1D3" presStyleIdx="1" presStyleCnt="3"/>
      <dgm:spPr/>
    </dgm:pt>
    <dgm:pt modelId="{7CA29424-D588-4A6A-92BD-C9DDC151D664}" type="pres">
      <dgm:prSet presAssocID="{0D4FF246-29E6-4431-A91B-88D79950C7BC}" presName="hierRoot3" presStyleCnt="0"/>
      <dgm:spPr/>
    </dgm:pt>
    <dgm:pt modelId="{903F0CC5-E53E-4F8E-944A-41F095045BAC}" type="pres">
      <dgm:prSet presAssocID="{0D4FF246-29E6-4431-A91B-88D79950C7BC}" presName="composite3" presStyleCnt="0"/>
      <dgm:spPr/>
    </dgm:pt>
    <dgm:pt modelId="{D92534FB-1D15-4EC4-9EC3-3EE6F6182025}" type="pres">
      <dgm:prSet presAssocID="{0D4FF246-29E6-4431-A91B-88D79950C7BC}" presName="background3" presStyleLbl="node3" presStyleIdx="1" presStyleCnt="3"/>
      <dgm:spPr/>
    </dgm:pt>
    <dgm:pt modelId="{5AF9C1C9-2A65-46E1-B06B-E1C4A6285660}" type="pres">
      <dgm:prSet presAssocID="{0D4FF246-29E6-4431-A91B-88D79950C7BC}" presName="text3" presStyleLbl="fgAcc3" presStyleIdx="1" presStyleCnt="3">
        <dgm:presLayoutVars>
          <dgm:chPref val="3"/>
        </dgm:presLayoutVars>
      </dgm:prSet>
      <dgm:spPr/>
    </dgm:pt>
    <dgm:pt modelId="{7CE20A2F-7DD9-4962-BA54-11108A627493}" type="pres">
      <dgm:prSet presAssocID="{0D4FF246-29E6-4431-A91B-88D79950C7BC}" presName="hierChild4" presStyleCnt="0"/>
      <dgm:spPr/>
    </dgm:pt>
    <dgm:pt modelId="{42AC7DC8-3B97-4077-865F-27A0FE67B462}" type="pres">
      <dgm:prSet presAssocID="{B275CB53-FE5E-45B5-80BF-9E940A14F9AB}" presName="Name17" presStyleLbl="parChTrans1D3" presStyleIdx="2" presStyleCnt="3"/>
      <dgm:spPr/>
    </dgm:pt>
    <dgm:pt modelId="{1F5DA40E-7729-42F1-A4E3-DEB38A67484D}" type="pres">
      <dgm:prSet presAssocID="{996AC345-F60D-481F-9AB4-2B78979B668B}" presName="hierRoot3" presStyleCnt="0"/>
      <dgm:spPr/>
    </dgm:pt>
    <dgm:pt modelId="{C91F2DFA-8B4E-4745-A0DE-D5607B60EDC3}" type="pres">
      <dgm:prSet presAssocID="{996AC345-F60D-481F-9AB4-2B78979B668B}" presName="composite3" presStyleCnt="0"/>
      <dgm:spPr/>
    </dgm:pt>
    <dgm:pt modelId="{344CB858-D94E-438F-995C-527BB0BECE55}" type="pres">
      <dgm:prSet presAssocID="{996AC345-F60D-481F-9AB4-2B78979B668B}" presName="background3" presStyleLbl="node3" presStyleIdx="2" presStyleCnt="3"/>
      <dgm:spPr/>
    </dgm:pt>
    <dgm:pt modelId="{938424D9-BC20-4A40-8E6B-FB30C771E3BE}" type="pres">
      <dgm:prSet presAssocID="{996AC345-F60D-481F-9AB4-2B78979B668B}" presName="text3" presStyleLbl="fgAcc3" presStyleIdx="2" presStyleCnt="3">
        <dgm:presLayoutVars>
          <dgm:chPref val="3"/>
        </dgm:presLayoutVars>
      </dgm:prSet>
      <dgm:spPr/>
    </dgm:pt>
    <dgm:pt modelId="{65FB2624-F151-472E-9974-426825059EBA}" type="pres">
      <dgm:prSet presAssocID="{996AC345-F60D-481F-9AB4-2B78979B668B}" presName="hierChild4" presStyleCnt="0"/>
      <dgm:spPr/>
    </dgm:pt>
  </dgm:ptLst>
  <dgm:cxnLst>
    <dgm:cxn modelId="{9CBCEC0F-8284-484A-B8EB-B9723207D48C}" srcId="{27D931FF-FC84-470E-82C2-ADB88791E4BB}" destId="{0D4FF246-29E6-4431-A91B-88D79950C7BC}" srcOrd="1" destOrd="0" parTransId="{2E19C2B0-74B5-4DD0-8A57-0C7C0F1BC474}" sibTransId="{EA119C79-6518-4978-BB5F-BC8C7C7EFD02}"/>
    <dgm:cxn modelId="{C47B4C22-CCEF-48D8-9F31-18D0DBF53F09}" type="presOf" srcId="{2E19C2B0-74B5-4DD0-8A57-0C7C0F1BC474}" destId="{498C7544-B7C2-440F-B609-C7CC97CD11A6}" srcOrd="0" destOrd="0" presId="urn:microsoft.com/office/officeart/2005/8/layout/hierarchy1"/>
    <dgm:cxn modelId="{6AE6504C-7103-448C-8511-6C6337FC9E83}" type="presOf" srcId="{6A980228-26A1-4B13-AFA1-C009EF9A694F}" destId="{FBEB5664-205E-4682-B171-256F45D3E0D4}" srcOrd="0" destOrd="0" presId="urn:microsoft.com/office/officeart/2005/8/layout/hierarchy1"/>
    <dgm:cxn modelId="{062DA76E-08EA-4512-B5EB-5CA0E1FD2E47}" type="presOf" srcId="{B275CB53-FE5E-45B5-80BF-9E940A14F9AB}" destId="{42AC7DC8-3B97-4077-865F-27A0FE67B462}" srcOrd="0" destOrd="0" presId="urn:microsoft.com/office/officeart/2005/8/layout/hierarchy1"/>
    <dgm:cxn modelId="{C246324F-C905-49DC-8E69-853F1DA7F1D5}" srcId="{27D931FF-FC84-470E-82C2-ADB88791E4BB}" destId="{D5798F70-79C1-4309-B878-38BF9DC92E29}" srcOrd="0" destOrd="0" parTransId="{E4808E70-FBEC-46CB-B545-61E78ECAD629}" sibTransId="{D8DB8B84-F39E-4FC9-B4F5-8C987B693CBA}"/>
    <dgm:cxn modelId="{5643D27A-C0A3-4F81-90BD-EBBB6275F770}" type="presOf" srcId="{27D931FF-FC84-470E-82C2-ADB88791E4BB}" destId="{3959DC1A-332D-41DC-A550-D046510D2238}" srcOrd="0" destOrd="0" presId="urn:microsoft.com/office/officeart/2005/8/layout/hierarchy1"/>
    <dgm:cxn modelId="{AF224481-D823-4FCE-A08C-25698F44381C}" type="presOf" srcId="{E4808E70-FBEC-46CB-B545-61E78ECAD629}" destId="{09B401F7-84FF-4481-82BB-E0961F492AF4}" srcOrd="0" destOrd="0" presId="urn:microsoft.com/office/officeart/2005/8/layout/hierarchy1"/>
    <dgm:cxn modelId="{3C4CF5A2-925C-4D19-9BD6-8DA7F6F08B98}" type="presOf" srcId="{996AC345-F60D-481F-9AB4-2B78979B668B}" destId="{938424D9-BC20-4A40-8E6B-FB30C771E3BE}" srcOrd="0" destOrd="0" presId="urn:microsoft.com/office/officeart/2005/8/layout/hierarchy1"/>
    <dgm:cxn modelId="{D65928B3-639E-4F3E-BDA7-E473ABFC60DA}" type="presOf" srcId="{0D4FF246-29E6-4431-A91B-88D79950C7BC}" destId="{5AF9C1C9-2A65-46E1-B06B-E1C4A6285660}" srcOrd="0" destOrd="0" presId="urn:microsoft.com/office/officeart/2005/8/layout/hierarchy1"/>
    <dgm:cxn modelId="{4AF743C1-2AD7-4393-9788-6EAB90547212}" srcId="{27D931FF-FC84-470E-82C2-ADB88791E4BB}" destId="{996AC345-F60D-481F-9AB4-2B78979B668B}" srcOrd="2" destOrd="0" parTransId="{B275CB53-FE5E-45B5-80BF-9E940A14F9AB}" sibTransId="{A2F67652-3B24-4AB8-9D54-D0C9EC46BA46}"/>
    <dgm:cxn modelId="{29B3AEC5-F0F4-4AFD-99E9-0B73832006A9}" srcId="{FFC101DC-CCD5-4B03-85E8-6AE0A497FDAE}" destId="{6A980228-26A1-4B13-AFA1-C009EF9A694F}" srcOrd="0" destOrd="0" parTransId="{720522D4-C8F6-4215-8800-297598C79881}" sibTransId="{648797D5-A354-496E-99E1-557869421F94}"/>
    <dgm:cxn modelId="{8523E3CA-180C-4966-9E6F-08CE7C93D7BE}" srcId="{6A980228-26A1-4B13-AFA1-C009EF9A694F}" destId="{27D931FF-FC84-470E-82C2-ADB88791E4BB}" srcOrd="0" destOrd="0" parTransId="{8E6DE06C-B601-49A5-945D-5CA2E3B5BD24}" sibTransId="{41A2B974-783C-4200-B7C5-8866D3646329}"/>
    <dgm:cxn modelId="{EFE4E4CD-2E02-4587-8DE6-857CB9604B41}" type="presOf" srcId="{D5798F70-79C1-4309-B878-38BF9DC92E29}" destId="{494023C0-DE98-4104-A6F8-476AD2B48903}" srcOrd="0" destOrd="0" presId="urn:microsoft.com/office/officeart/2005/8/layout/hierarchy1"/>
    <dgm:cxn modelId="{9C47ABD6-4C7E-421F-B62D-B73721D7167D}" type="presOf" srcId="{8E6DE06C-B601-49A5-945D-5CA2E3B5BD24}" destId="{37877022-70A1-4315-ABD2-435AF9348141}" srcOrd="0" destOrd="0" presId="urn:microsoft.com/office/officeart/2005/8/layout/hierarchy1"/>
    <dgm:cxn modelId="{CBD9F4EF-3D4B-4E83-96E8-84AC543EC339}" type="presOf" srcId="{FFC101DC-CCD5-4B03-85E8-6AE0A497FDAE}" destId="{AF851C11-F212-4507-904C-3B0CC1B24059}" srcOrd="0" destOrd="0" presId="urn:microsoft.com/office/officeart/2005/8/layout/hierarchy1"/>
    <dgm:cxn modelId="{8F2152D2-13D2-4369-98BC-5DA15F63ED48}" type="presParOf" srcId="{AF851C11-F212-4507-904C-3B0CC1B24059}" destId="{C98D8AD6-EDB4-4BEE-A8A9-0B4389430E7D}" srcOrd="0" destOrd="0" presId="urn:microsoft.com/office/officeart/2005/8/layout/hierarchy1"/>
    <dgm:cxn modelId="{18236248-A4BD-4C8F-93B4-A14219E4C25B}" type="presParOf" srcId="{C98D8AD6-EDB4-4BEE-A8A9-0B4389430E7D}" destId="{4A37E386-4AF8-497A-80B1-A8A36DF146A6}" srcOrd="0" destOrd="0" presId="urn:microsoft.com/office/officeart/2005/8/layout/hierarchy1"/>
    <dgm:cxn modelId="{ABB556C1-7479-4468-8C47-5249D01EA0DB}" type="presParOf" srcId="{4A37E386-4AF8-497A-80B1-A8A36DF146A6}" destId="{3D8EA650-8452-4595-A7A5-371239154C43}" srcOrd="0" destOrd="0" presId="urn:microsoft.com/office/officeart/2005/8/layout/hierarchy1"/>
    <dgm:cxn modelId="{2E25DA7F-763B-4FDA-B61A-C68FC04952B4}" type="presParOf" srcId="{4A37E386-4AF8-497A-80B1-A8A36DF146A6}" destId="{FBEB5664-205E-4682-B171-256F45D3E0D4}" srcOrd="1" destOrd="0" presId="urn:microsoft.com/office/officeart/2005/8/layout/hierarchy1"/>
    <dgm:cxn modelId="{0D0BA22A-AA69-4EAB-92B5-BC6E85F6630F}" type="presParOf" srcId="{C98D8AD6-EDB4-4BEE-A8A9-0B4389430E7D}" destId="{27B05E07-92C1-4113-B6F0-F99DC128C70D}" srcOrd="1" destOrd="0" presId="urn:microsoft.com/office/officeart/2005/8/layout/hierarchy1"/>
    <dgm:cxn modelId="{C6B6D5C1-7CDA-4507-AABF-4152A46BBCF1}" type="presParOf" srcId="{27B05E07-92C1-4113-B6F0-F99DC128C70D}" destId="{37877022-70A1-4315-ABD2-435AF9348141}" srcOrd="0" destOrd="0" presId="urn:microsoft.com/office/officeart/2005/8/layout/hierarchy1"/>
    <dgm:cxn modelId="{EC1D81F5-0C46-4BB6-9008-F97A5E3EC0B5}" type="presParOf" srcId="{27B05E07-92C1-4113-B6F0-F99DC128C70D}" destId="{818368CF-79BE-4537-B4E2-CE4D55369D23}" srcOrd="1" destOrd="0" presId="urn:microsoft.com/office/officeart/2005/8/layout/hierarchy1"/>
    <dgm:cxn modelId="{78CBE123-686F-4B65-B7EF-B1B17D7616A3}" type="presParOf" srcId="{818368CF-79BE-4537-B4E2-CE4D55369D23}" destId="{A5460E39-FA09-4E0B-A324-CEE0DEF85E39}" srcOrd="0" destOrd="0" presId="urn:microsoft.com/office/officeart/2005/8/layout/hierarchy1"/>
    <dgm:cxn modelId="{38296B8D-7E74-4B35-B429-64A5A6D80FE3}" type="presParOf" srcId="{A5460E39-FA09-4E0B-A324-CEE0DEF85E39}" destId="{7CD2BAC6-27DF-4A6D-9836-DD65BF48F299}" srcOrd="0" destOrd="0" presId="urn:microsoft.com/office/officeart/2005/8/layout/hierarchy1"/>
    <dgm:cxn modelId="{D7818C98-69CA-4153-9B33-FAA2A4222A7D}" type="presParOf" srcId="{A5460E39-FA09-4E0B-A324-CEE0DEF85E39}" destId="{3959DC1A-332D-41DC-A550-D046510D2238}" srcOrd="1" destOrd="0" presId="urn:microsoft.com/office/officeart/2005/8/layout/hierarchy1"/>
    <dgm:cxn modelId="{FD7E45EC-D259-4B8B-8798-41A3F573638D}" type="presParOf" srcId="{818368CF-79BE-4537-B4E2-CE4D55369D23}" destId="{F722D3B8-665A-4E15-885B-395E114AA258}" srcOrd="1" destOrd="0" presId="urn:microsoft.com/office/officeart/2005/8/layout/hierarchy1"/>
    <dgm:cxn modelId="{4E4613B3-D967-4B31-97C9-9CBFF2EADF14}" type="presParOf" srcId="{F722D3B8-665A-4E15-885B-395E114AA258}" destId="{09B401F7-84FF-4481-82BB-E0961F492AF4}" srcOrd="0" destOrd="0" presId="urn:microsoft.com/office/officeart/2005/8/layout/hierarchy1"/>
    <dgm:cxn modelId="{76596C57-41E7-4B72-B792-982C4B292A2A}" type="presParOf" srcId="{F722D3B8-665A-4E15-885B-395E114AA258}" destId="{54CAF921-708F-4FFB-BC91-F7AF064DAE44}" srcOrd="1" destOrd="0" presId="urn:microsoft.com/office/officeart/2005/8/layout/hierarchy1"/>
    <dgm:cxn modelId="{8DFB0360-0993-4BB6-A40E-D501170F25BB}" type="presParOf" srcId="{54CAF921-708F-4FFB-BC91-F7AF064DAE44}" destId="{C26831DC-96FF-453F-B037-0378A4A1BE68}" srcOrd="0" destOrd="0" presId="urn:microsoft.com/office/officeart/2005/8/layout/hierarchy1"/>
    <dgm:cxn modelId="{01987682-8B33-47F5-8034-DB5531996825}" type="presParOf" srcId="{C26831DC-96FF-453F-B037-0378A4A1BE68}" destId="{B104DE1B-D900-41A4-9C92-18B7FDE8E8F4}" srcOrd="0" destOrd="0" presId="urn:microsoft.com/office/officeart/2005/8/layout/hierarchy1"/>
    <dgm:cxn modelId="{F344EDE4-E46E-46AB-8349-3A4C2AC9229D}" type="presParOf" srcId="{C26831DC-96FF-453F-B037-0378A4A1BE68}" destId="{494023C0-DE98-4104-A6F8-476AD2B48903}" srcOrd="1" destOrd="0" presId="urn:microsoft.com/office/officeart/2005/8/layout/hierarchy1"/>
    <dgm:cxn modelId="{9EC80F2E-14BF-449B-A33F-768A8CF1264D}" type="presParOf" srcId="{54CAF921-708F-4FFB-BC91-F7AF064DAE44}" destId="{0C132ED6-9909-4D7C-AC0C-3D8E602E2AE6}" srcOrd="1" destOrd="0" presId="urn:microsoft.com/office/officeart/2005/8/layout/hierarchy1"/>
    <dgm:cxn modelId="{BDD1570E-E914-4148-9155-9B6BBAED9EFE}" type="presParOf" srcId="{F722D3B8-665A-4E15-885B-395E114AA258}" destId="{498C7544-B7C2-440F-B609-C7CC97CD11A6}" srcOrd="2" destOrd="0" presId="urn:microsoft.com/office/officeart/2005/8/layout/hierarchy1"/>
    <dgm:cxn modelId="{5D65DE2E-9B45-451F-ACBC-4ACCFFAAAB98}" type="presParOf" srcId="{F722D3B8-665A-4E15-885B-395E114AA258}" destId="{7CA29424-D588-4A6A-92BD-C9DDC151D664}" srcOrd="3" destOrd="0" presId="urn:microsoft.com/office/officeart/2005/8/layout/hierarchy1"/>
    <dgm:cxn modelId="{73E71DDD-20D9-473A-A330-C58F27097949}" type="presParOf" srcId="{7CA29424-D588-4A6A-92BD-C9DDC151D664}" destId="{903F0CC5-E53E-4F8E-944A-41F095045BAC}" srcOrd="0" destOrd="0" presId="urn:microsoft.com/office/officeart/2005/8/layout/hierarchy1"/>
    <dgm:cxn modelId="{D86C6E26-7F0D-4F2E-B92E-426F0901B5DC}" type="presParOf" srcId="{903F0CC5-E53E-4F8E-944A-41F095045BAC}" destId="{D92534FB-1D15-4EC4-9EC3-3EE6F6182025}" srcOrd="0" destOrd="0" presId="urn:microsoft.com/office/officeart/2005/8/layout/hierarchy1"/>
    <dgm:cxn modelId="{40E39280-1B8B-445B-8C95-DE00D6A5B0DE}" type="presParOf" srcId="{903F0CC5-E53E-4F8E-944A-41F095045BAC}" destId="{5AF9C1C9-2A65-46E1-B06B-E1C4A6285660}" srcOrd="1" destOrd="0" presId="urn:microsoft.com/office/officeart/2005/8/layout/hierarchy1"/>
    <dgm:cxn modelId="{52DCC6B0-A84D-4592-BD0D-13F554C0A2FB}" type="presParOf" srcId="{7CA29424-D588-4A6A-92BD-C9DDC151D664}" destId="{7CE20A2F-7DD9-4962-BA54-11108A627493}" srcOrd="1" destOrd="0" presId="urn:microsoft.com/office/officeart/2005/8/layout/hierarchy1"/>
    <dgm:cxn modelId="{D5919F1F-3029-41E1-85C2-63793F93E08E}" type="presParOf" srcId="{F722D3B8-665A-4E15-885B-395E114AA258}" destId="{42AC7DC8-3B97-4077-865F-27A0FE67B462}" srcOrd="4" destOrd="0" presId="urn:microsoft.com/office/officeart/2005/8/layout/hierarchy1"/>
    <dgm:cxn modelId="{6D47D36A-E46D-4AB8-AFEE-C1E694613EA6}" type="presParOf" srcId="{F722D3B8-665A-4E15-885B-395E114AA258}" destId="{1F5DA40E-7729-42F1-A4E3-DEB38A67484D}" srcOrd="5" destOrd="0" presId="urn:microsoft.com/office/officeart/2005/8/layout/hierarchy1"/>
    <dgm:cxn modelId="{C9D54651-C0EA-43FB-81DC-726345D44A58}" type="presParOf" srcId="{1F5DA40E-7729-42F1-A4E3-DEB38A67484D}" destId="{C91F2DFA-8B4E-4745-A0DE-D5607B60EDC3}" srcOrd="0" destOrd="0" presId="urn:microsoft.com/office/officeart/2005/8/layout/hierarchy1"/>
    <dgm:cxn modelId="{EB81BEE6-D14D-4534-97D3-3202E0A623D3}" type="presParOf" srcId="{C91F2DFA-8B4E-4745-A0DE-D5607B60EDC3}" destId="{344CB858-D94E-438F-995C-527BB0BECE55}" srcOrd="0" destOrd="0" presId="urn:microsoft.com/office/officeart/2005/8/layout/hierarchy1"/>
    <dgm:cxn modelId="{B3784AD0-ED91-4C63-B4D5-5B537B159F1B}" type="presParOf" srcId="{C91F2DFA-8B4E-4745-A0DE-D5607B60EDC3}" destId="{938424D9-BC20-4A40-8E6B-FB30C771E3BE}" srcOrd="1" destOrd="0" presId="urn:microsoft.com/office/officeart/2005/8/layout/hierarchy1"/>
    <dgm:cxn modelId="{46660FDF-FCFC-4588-9813-B614F5B1C6BE}" type="presParOf" srcId="{1F5DA40E-7729-42F1-A4E3-DEB38A67484D}" destId="{65FB2624-F151-472E-9974-426825059EBA}" srcOrd="1" destOrd="0" presId="urn:microsoft.com/office/officeart/2005/8/layout/hierarchy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5C66A5-0B94-419C-A565-3CEDE0412DED}">
      <dsp:nvSpPr>
        <dsp:cNvPr id="0" name=""/>
        <dsp:cNvSpPr/>
      </dsp:nvSpPr>
      <dsp:spPr>
        <a:xfrm>
          <a:off x="490788" y="3327855"/>
          <a:ext cx="1218065" cy="609032"/>
        </a:xfrm>
        <a:prstGeom prst="roundRect">
          <a:avLst>
            <a:gd name="adj" fmla="val 10000"/>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Mushroom Identifier</a:t>
          </a:r>
        </a:p>
      </dsp:txBody>
      <dsp:txXfrm>
        <a:off x="508626" y="3345693"/>
        <a:ext cx="1182389" cy="573356"/>
      </dsp:txXfrm>
    </dsp:sp>
    <dsp:sp modelId="{768FB602-6141-4B57-8105-B26590C1BC86}">
      <dsp:nvSpPr>
        <dsp:cNvPr id="0" name=""/>
        <dsp:cNvSpPr/>
      </dsp:nvSpPr>
      <dsp:spPr>
        <a:xfrm rot="16830559">
          <a:off x="616835" y="2312553"/>
          <a:ext cx="2671262" cy="13183"/>
        </a:xfrm>
        <a:custGeom>
          <a:avLst/>
          <a:gdLst/>
          <a:ahLst/>
          <a:cxnLst/>
          <a:rect l="0" t="0" r="0" b="0"/>
          <a:pathLst>
            <a:path>
              <a:moveTo>
                <a:pt x="0" y="6591"/>
              </a:moveTo>
              <a:lnTo>
                <a:pt x="2671262"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de-DE" sz="900" kern="1200"/>
        </a:p>
      </dsp:txBody>
      <dsp:txXfrm>
        <a:off x="1885685" y="2252363"/>
        <a:ext cx="133563" cy="133563"/>
      </dsp:txXfrm>
    </dsp:sp>
    <dsp:sp modelId="{0865F049-FF3E-46FA-A42C-9A60E88B9F30}">
      <dsp:nvSpPr>
        <dsp:cNvPr id="0" name=""/>
        <dsp:cNvSpPr/>
      </dsp:nvSpPr>
      <dsp:spPr>
        <a:xfrm>
          <a:off x="2196079" y="701402"/>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Projektmanagement</a:t>
          </a:r>
        </a:p>
      </dsp:txBody>
      <dsp:txXfrm>
        <a:off x="2213917" y="719240"/>
        <a:ext cx="1182389" cy="573356"/>
      </dsp:txXfrm>
    </dsp:sp>
    <dsp:sp modelId="{262091B7-B7F7-4E1D-9BA1-0135D8720715}">
      <dsp:nvSpPr>
        <dsp:cNvPr id="0" name=""/>
        <dsp:cNvSpPr/>
      </dsp:nvSpPr>
      <dsp:spPr>
        <a:xfrm rot="18289469">
          <a:off x="3231163" y="649133"/>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36428" y="634395"/>
        <a:ext cx="42659" cy="42659"/>
      </dsp:txXfrm>
    </dsp:sp>
    <dsp:sp modelId="{D2BD2BCA-4A99-4212-BBFA-1AD29EE9F4FA}">
      <dsp:nvSpPr>
        <dsp:cNvPr id="0" name=""/>
        <dsp:cNvSpPr/>
      </dsp:nvSpPr>
      <dsp:spPr>
        <a:xfrm>
          <a:off x="3901371" y="1015"/>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Planung</a:t>
          </a:r>
        </a:p>
      </dsp:txBody>
      <dsp:txXfrm>
        <a:off x="3919209" y="18853"/>
        <a:ext cx="1182389" cy="573356"/>
      </dsp:txXfrm>
    </dsp:sp>
    <dsp:sp modelId="{ACA867A2-1FD0-4A21-9517-7B97BC2D7038}">
      <dsp:nvSpPr>
        <dsp:cNvPr id="0" name=""/>
        <dsp:cNvSpPr/>
      </dsp:nvSpPr>
      <dsp:spPr>
        <a:xfrm>
          <a:off x="3414145" y="999327"/>
          <a:ext cx="487226" cy="13183"/>
        </a:xfrm>
        <a:custGeom>
          <a:avLst/>
          <a:gdLst/>
          <a:ahLst/>
          <a:cxnLst/>
          <a:rect l="0" t="0" r="0" b="0"/>
          <a:pathLst>
            <a:path>
              <a:moveTo>
                <a:pt x="0" y="6591"/>
              </a:moveTo>
              <a:lnTo>
                <a:pt x="487226"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45577" y="993738"/>
        <a:ext cx="24361" cy="24361"/>
      </dsp:txXfrm>
    </dsp:sp>
    <dsp:sp modelId="{9C22DE8F-B0C6-4823-B28C-D6422DA81B91}">
      <dsp:nvSpPr>
        <dsp:cNvPr id="0" name=""/>
        <dsp:cNvSpPr/>
      </dsp:nvSpPr>
      <dsp:spPr>
        <a:xfrm>
          <a:off x="3901371" y="70140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Controlling</a:t>
          </a:r>
        </a:p>
      </dsp:txBody>
      <dsp:txXfrm>
        <a:off x="3919209" y="719240"/>
        <a:ext cx="1182389" cy="573356"/>
      </dsp:txXfrm>
    </dsp:sp>
    <dsp:sp modelId="{B7932053-430A-4B46-8B6C-04F0D8256DB2}">
      <dsp:nvSpPr>
        <dsp:cNvPr id="0" name=""/>
        <dsp:cNvSpPr/>
      </dsp:nvSpPr>
      <dsp:spPr>
        <a:xfrm rot="3310531">
          <a:off x="3231163" y="1349520"/>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36428" y="1334782"/>
        <a:ext cx="42659" cy="42659"/>
      </dsp:txXfrm>
    </dsp:sp>
    <dsp:sp modelId="{10E3C333-E632-4399-8D04-24AE6E7D7371}">
      <dsp:nvSpPr>
        <dsp:cNvPr id="0" name=""/>
        <dsp:cNvSpPr/>
      </dsp:nvSpPr>
      <dsp:spPr>
        <a:xfrm>
          <a:off x="3901371" y="1401790"/>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Durchführung</a:t>
          </a:r>
        </a:p>
      </dsp:txBody>
      <dsp:txXfrm>
        <a:off x="3919209" y="1419628"/>
        <a:ext cx="1182389" cy="573356"/>
      </dsp:txXfrm>
    </dsp:sp>
    <dsp:sp modelId="{2AFB46D6-5AF2-4709-9618-DAFE6BD483E7}">
      <dsp:nvSpPr>
        <dsp:cNvPr id="0" name=""/>
        <dsp:cNvSpPr/>
      </dsp:nvSpPr>
      <dsp:spPr>
        <a:xfrm rot="18770822">
          <a:off x="1594235" y="3363134"/>
          <a:ext cx="716463" cy="13183"/>
        </a:xfrm>
        <a:custGeom>
          <a:avLst/>
          <a:gdLst/>
          <a:ahLst/>
          <a:cxnLst/>
          <a:rect l="0" t="0" r="0" b="0"/>
          <a:pathLst>
            <a:path>
              <a:moveTo>
                <a:pt x="0" y="6591"/>
              </a:moveTo>
              <a:lnTo>
                <a:pt x="716463"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1934555" y="3351815"/>
        <a:ext cx="35823" cy="35823"/>
      </dsp:txXfrm>
    </dsp:sp>
    <dsp:sp modelId="{8B310000-02CA-478D-B2DC-B012862F4C3F}">
      <dsp:nvSpPr>
        <dsp:cNvPr id="0" name=""/>
        <dsp:cNvSpPr/>
      </dsp:nvSpPr>
      <dsp:spPr>
        <a:xfrm>
          <a:off x="2196079" y="2802564"/>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Pilzerkennung</a:t>
          </a:r>
        </a:p>
      </dsp:txBody>
      <dsp:txXfrm>
        <a:off x="2213917" y="2820402"/>
        <a:ext cx="1182389" cy="573356"/>
      </dsp:txXfrm>
    </dsp:sp>
    <dsp:sp modelId="{6CD4500F-1BFF-4FB2-83B3-E68760A719F9}">
      <dsp:nvSpPr>
        <dsp:cNvPr id="0" name=""/>
        <dsp:cNvSpPr/>
      </dsp:nvSpPr>
      <dsp:spPr>
        <a:xfrm rot="18289469">
          <a:off x="3231163" y="2750295"/>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36428" y="2735557"/>
        <a:ext cx="42659" cy="42659"/>
      </dsp:txXfrm>
    </dsp:sp>
    <dsp:sp modelId="{021C1501-5E0C-4087-AD11-DADD51E204EE}">
      <dsp:nvSpPr>
        <dsp:cNvPr id="0" name=""/>
        <dsp:cNvSpPr/>
      </dsp:nvSpPr>
      <dsp:spPr>
        <a:xfrm>
          <a:off x="3901371" y="210217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Farberkennung</a:t>
          </a:r>
        </a:p>
      </dsp:txBody>
      <dsp:txXfrm>
        <a:off x="3919209" y="2120015"/>
        <a:ext cx="1182389" cy="573356"/>
      </dsp:txXfrm>
    </dsp:sp>
    <dsp:sp modelId="{EBC45952-25C6-466E-9417-DAC285A607F6}">
      <dsp:nvSpPr>
        <dsp:cNvPr id="0" name=""/>
        <dsp:cNvSpPr/>
      </dsp:nvSpPr>
      <dsp:spPr>
        <a:xfrm>
          <a:off x="3414145" y="3100489"/>
          <a:ext cx="487226" cy="13183"/>
        </a:xfrm>
        <a:custGeom>
          <a:avLst/>
          <a:gdLst/>
          <a:ahLst/>
          <a:cxnLst/>
          <a:rect l="0" t="0" r="0" b="0"/>
          <a:pathLst>
            <a:path>
              <a:moveTo>
                <a:pt x="0" y="6591"/>
              </a:moveTo>
              <a:lnTo>
                <a:pt x="487226"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45577" y="3094900"/>
        <a:ext cx="24361" cy="24361"/>
      </dsp:txXfrm>
    </dsp:sp>
    <dsp:sp modelId="{9793837E-CC9F-4F5B-8040-E5790905D8AB}">
      <dsp:nvSpPr>
        <dsp:cNvPr id="0" name=""/>
        <dsp:cNvSpPr/>
      </dsp:nvSpPr>
      <dsp:spPr>
        <a:xfrm>
          <a:off x="3901371" y="2802564"/>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Kreiserkennung</a:t>
          </a:r>
        </a:p>
      </dsp:txBody>
      <dsp:txXfrm>
        <a:off x="3919209" y="2820402"/>
        <a:ext cx="1182389" cy="573356"/>
      </dsp:txXfrm>
    </dsp:sp>
    <dsp:sp modelId="{69A61D59-7564-4EEB-B75A-094837427E18}">
      <dsp:nvSpPr>
        <dsp:cNvPr id="0" name=""/>
        <dsp:cNvSpPr/>
      </dsp:nvSpPr>
      <dsp:spPr>
        <a:xfrm rot="3310531">
          <a:off x="3231163" y="3450683"/>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36428" y="3435945"/>
        <a:ext cx="42659" cy="42659"/>
      </dsp:txXfrm>
    </dsp:sp>
    <dsp:sp modelId="{44B517D6-BBE5-4DDC-B5DD-D799E8DA6799}">
      <dsp:nvSpPr>
        <dsp:cNvPr id="0" name=""/>
        <dsp:cNvSpPr/>
      </dsp:nvSpPr>
      <dsp:spPr>
        <a:xfrm>
          <a:off x="3901371" y="350295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maschinelles Lernen</a:t>
          </a:r>
        </a:p>
      </dsp:txBody>
      <dsp:txXfrm>
        <a:off x="3919209" y="3520790"/>
        <a:ext cx="1182389" cy="573356"/>
      </dsp:txXfrm>
    </dsp:sp>
    <dsp:sp modelId="{76F7ECE9-7ABB-4A6A-88DF-1AD371251EE4}">
      <dsp:nvSpPr>
        <dsp:cNvPr id="0" name=""/>
        <dsp:cNvSpPr/>
      </dsp:nvSpPr>
      <dsp:spPr>
        <a:xfrm rot="4769441">
          <a:off x="616835" y="4939006"/>
          <a:ext cx="2671262" cy="13183"/>
        </a:xfrm>
        <a:custGeom>
          <a:avLst/>
          <a:gdLst/>
          <a:ahLst/>
          <a:cxnLst/>
          <a:rect l="0" t="0" r="0" b="0"/>
          <a:pathLst>
            <a:path>
              <a:moveTo>
                <a:pt x="0" y="6591"/>
              </a:moveTo>
              <a:lnTo>
                <a:pt x="2671262"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de-DE" sz="900" kern="1200"/>
        </a:p>
      </dsp:txBody>
      <dsp:txXfrm>
        <a:off x="1885685" y="4878816"/>
        <a:ext cx="133563" cy="133563"/>
      </dsp:txXfrm>
    </dsp:sp>
    <dsp:sp modelId="{A14602B9-9D2A-4F15-BCF7-D63CFA891D7C}">
      <dsp:nvSpPr>
        <dsp:cNvPr id="0" name=""/>
        <dsp:cNvSpPr/>
      </dsp:nvSpPr>
      <dsp:spPr>
        <a:xfrm>
          <a:off x="2196079" y="5954308"/>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iOS- / Android - App</a:t>
          </a:r>
        </a:p>
      </dsp:txBody>
      <dsp:txXfrm>
        <a:off x="2213917" y="5972146"/>
        <a:ext cx="1182389" cy="573356"/>
      </dsp:txXfrm>
    </dsp:sp>
    <dsp:sp modelId="{2C887E69-08AA-4A6D-AF1B-9FC84E0B680F}">
      <dsp:nvSpPr>
        <dsp:cNvPr id="0" name=""/>
        <dsp:cNvSpPr/>
      </dsp:nvSpPr>
      <dsp:spPr>
        <a:xfrm rot="17132988">
          <a:off x="2749011" y="5376748"/>
          <a:ext cx="1817492" cy="13183"/>
        </a:xfrm>
        <a:custGeom>
          <a:avLst/>
          <a:gdLst/>
          <a:ahLst/>
          <a:cxnLst/>
          <a:rect l="0" t="0" r="0" b="0"/>
          <a:pathLst>
            <a:path>
              <a:moveTo>
                <a:pt x="0" y="6591"/>
              </a:moveTo>
              <a:lnTo>
                <a:pt x="1817492"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de-DE" sz="600" kern="1200"/>
        </a:p>
      </dsp:txBody>
      <dsp:txXfrm>
        <a:off x="3612320" y="5337903"/>
        <a:ext cx="90874" cy="90874"/>
      </dsp:txXfrm>
    </dsp:sp>
    <dsp:sp modelId="{672A620D-FDB7-42FE-87AB-BE9B93983227}">
      <dsp:nvSpPr>
        <dsp:cNvPr id="0" name=""/>
        <dsp:cNvSpPr/>
      </dsp:nvSpPr>
      <dsp:spPr>
        <a:xfrm>
          <a:off x="3901371" y="4203339"/>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Fotos von Pilzen machen und anzeigen</a:t>
          </a:r>
        </a:p>
      </dsp:txBody>
      <dsp:txXfrm>
        <a:off x="3919209" y="4221177"/>
        <a:ext cx="1182389" cy="573356"/>
      </dsp:txXfrm>
    </dsp:sp>
    <dsp:sp modelId="{E7F87DA0-104E-4648-A059-569C63D3DCA8}">
      <dsp:nvSpPr>
        <dsp:cNvPr id="0" name=""/>
        <dsp:cNvSpPr/>
      </dsp:nvSpPr>
      <dsp:spPr>
        <a:xfrm rot="17692822">
          <a:off x="3078726" y="5726942"/>
          <a:ext cx="1158063" cy="13183"/>
        </a:xfrm>
        <a:custGeom>
          <a:avLst/>
          <a:gdLst/>
          <a:ahLst/>
          <a:cxnLst/>
          <a:rect l="0" t="0" r="0" b="0"/>
          <a:pathLst>
            <a:path>
              <a:moveTo>
                <a:pt x="0" y="6591"/>
              </a:moveTo>
              <a:lnTo>
                <a:pt x="1158063"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28806" y="5704582"/>
        <a:ext cx="57903" cy="57903"/>
      </dsp:txXfrm>
    </dsp:sp>
    <dsp:sp modelId="{D7DFB85B-B41B-4513-AEE7-592A1B9290D0}">
      <dsp:nvSpPr>
        <dsp:cNvPr id="0" name=""/>
        <dsp:cNvSpPr/>
      </dsp:nvSpPr>
      <dsp:spPr>
        <a:xfrm>
          <a:off x="3901371" y="490372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Pilzerkennung</a:t>
          </a:r>
        </a:p>
      </dsp:txBody>
      <dsp:txXfrm>
        <a:off x="3919209" y="4921565"/>
        <a:ext cx="1182389" cy="573356"/>
      </dsp:txXfrm>
    </dsp:sp>
    <dsp:sp modelId="{51E6A0BD-FF05-4A9E-BE93-D75C1D116A12}">
      <dsp:nvSpPr>
        <dsp:cNvPr id="0" name=""/>
        <dsp:cNvSpPr/>
      </dsp:nvSpPr>
      <dsp:spPr>
        <a:xfrm rot="19457599">
          <a:off x="3357747" y="6077136"/>
          <a:ext cx="600020" cy="13183"/>
        </a:xfrm>
        <a:custGeom>
          <a:avLst/>
          <a:gdLst/>
          <a:ahLst/>
          <a:cxnLst/>
          <a:rect l="0" t="0" r="0" b="0"/>
          <a:pathLst>
            <a:path>
              <a:moveTo>
                <a:pt x="0" y="6591"/>
              </a:moveTo>
              <a:lnTo>
                <a:pt x="600020"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42757" y="6068727"/>
        <a:ext cx="30001" cy="30001"/>
      </dsp:txXfrm>
    </dsp:sp>
    <dsp:sp modelId="{EC21800D-FC2E-4B17-A3C9-C3F42709D41E}">
      <dsp:nvSpPr>
        <dsp:cNvPr id="0" name=""/>
        <dsp:cNvSpPr/>
      </dsp:nvSpPr>
      <dsp:spPr>
        <a:xfrm>
          <a:off x="3901371" y="5604114"/>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Anzeigen von Ja- / Nein - Benutzerfragen</a:t>
          </a:r>
        </a:p>
      </dsp:txBody>
      <dsp:txXfrm>
        <a:off x="3919209" y="5621952"/>
        <a:ext cx="1182389" cy="573356"/>
      </dsp:txXfrm>
    </dsp:sp>
    <dsp:sp modelId="{7518E6DC-1FCD-4739-849E-094A28502320}">
      <dsp:nvSpPr>
        <dsp:cNvPr id="0" name=""/>
        <dsp:cNvSpPr/>
      </dsp:nvSpPr>
      <dsp:spPr>
        <a:xfrm rot="2142401">
          <a:off x="3357747" y="6427330"/>
          <a:ext cx="600020" cy="13183"/>
        </a:xfrm>
        <a:custGeom>
          <a:avLst/>
          <a:gdLst/>
          <a:ahLst/>
          <a:cxnLst/>
          <a:rect l="0" t="0" r="0" b="0"/>
          <a:pathLst>
            <a:path>
              <a:moveTo>
                <a:pt x="0" y="6591"/>
              </a:moveTo>
              <a:lnTo>
                <a:pt x="600020"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42757" y="6418921"/>
        <a:ext cx="30001" cy="30001"/>
      </dsp:txXfrm>
    </dsp:sp>
    <dsp:sp modelId="{D64C036F-95D4-4EE2-B5CC-08E1AFFB363B}">
      <dsp:nvSpPr>
        <dsp:cNvPr id="0" name=""/>
        <dsp:cNvSpPr/>
      </dsp:nvSpPr>
      <dsp:spPr>
        <a:xfrm>
          <a:off x="3901371" y="630450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Liste von Pilzen anzeigen</a:t>
          </a:r>
        </a:p>
      </dsp:txBody>
      <dsp:txXfrm>
        <a:off x="3919209" y="6322340"/>
        <a:ext cx="1182389" cy="573356"/>
      </dsp:txXfrm>
    </dsp:sp>
    <dsp:sp modelId="{0C31339B-4E3C-4C8D-A903-FE4F12E81933}">
      <dsp:nvSpPr>
        <dsp:cNvPr id="0" name=""/>
        <dsp:cNvSpPr/>
      </dsp:nvSpPr>
      <dsp:spPr>
        <a:xfrm rot="3907178">
          <a:off x="3078726" y="6777523"/>
          <a:ext cx="1158063" cy="13183"/>
        </a:xfrm>
        <a:custGeom>
          <a:avLst/>
          <a:gdLst/>
          <a:ahLst/>
          <a:cxnLst/>
          <a:rect l="0" t="0" r="0" b="0"/>
          <a:pathLst>
            <a:path>
              <a:moveTo>
                <a:pt x="0" y="6591"/>
              </a:moveTo>
              <a:lnTo>
                <a:pt x="1158063"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28806" y="6755163"/>
        <a:ext cx="57903" cy="57903"/>
      </dsp:txXfrm>
    </dsp:sp>
    <dsp:sp modelId="{F41DDD32-D45D-4E19-8832-BC5D4FD63C84}">
      <dsp:nvSpPr>
        <dsp:cNvPr id="0" name=""/>
        <dsp:cNvSpPr/>
      </dsp:nvSpPr>
      <dsp:spPr>
        <a:xfrm>
          <a:off x="3901371" y="7004889"/>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Details zu Pilzen anzeigen</a:t>
          </a:r>
        </a:p>
      </dsp:txBody>
      <dsp:txXfrm>
        <a:off x="3919209" y="7022727"/>
        <a:ext cx="1182389" cy="573356"/>
      </dsp:txXfrm>
    </dsp:sp>
    <dsp:sp modelId="{B638C29F-F2B3-4C8C-858A-7B9FFAD93044}">
      <dsp:nvSpPr>
        <dsp:cNvPr id="0" name=""/>
        <dsp:cNvSpPr/>
      </dsp:nvSpPr>
      <dsp:spPr>
        <a:xfrm rot="4467012">
          <a:off x="2749011" y="7127717"/>
          <a:ext cx="1817492" cy="13183"/>
        </a:xfrm>
        <a:custGeom>
          <a:avLst/>
          <a:gdLst/>
          <a:ahLst/>
          <a:cxnLst/>
          <a:rect l="0" t="0" r="0" b="0"/>
          <a:pathLst>
            <a:path>
              <a:moveTo>
                <a:pt x="0" y="6591"/>
              </a:moveTo>
              <a:lnTo>
                <a:pt x="1817492"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de-DE" sz="600" kern="1200"/>
        </a:p>
      </dsp:txBody>
      <dsp:txXfrm>
        <a:off x="3612320" y="7088871"/>
        <a:ext cx="90874" cy="90874"/>
      </dsp:txXfrm>
    </dsp:sp>
    <dsp:sp modelId="{7D358C29-263C-436B-9C1C-F1FF5277EEED}">
      <dsp:nvSpPr>
        <dsp:cNvPr id="0" name=""/>
        <dsp:cNvSpPr/>
      </dsp:nvSpPr>
      <dsp:spPr>
        <a:xfrm>
          <a:off x="3901371" y="770527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Informationen zu Pilzeigenschaften anzeigen</a:t>
          </a:r>
        </a:p>
      </dsp:txBody>
      <dsp:txXfrm>
        <a:off x="3919209" y="7723115"/>
        <a:ext cx="1182389" cy="57335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AC7DC8-3B97-4077-865F-27A0FE67B462}">
      <dsp:nvSpPr>
        <dsp:cNvPr id="0" name=""/>
        <dsp:cNvSpPr/>
      </dsp:nvSpPr>
      <dsp:spPr>
        <a:xfrm>
          <a:off x="2674619" y="1926983"/>
          <a:ext cx="1508760" cy="359016"/>
        </a:xfrm>
        <a:custGeom>
          <a:avLst/>
          <a:gdLst/>
          <a:ahLst/>
          <a:cxnLst/>
          <a:rect l="0" t="0" r="0" b="0"/>
          <a:pathLst>
            <a:path>
              <a:moveTo>
                <a:pt x="0" y="0"/>
              </a:moveTo>
              <a:lnTo>
                <a:pt x="0" y="244659"/>
              </a:lnTo>
              <a:lnTo>
                <a:pt x="1508760" y="244659"/>
              </a:lnTo>
              <a:lnTo>
                <a:pt x="150876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C7544-B7C2-440F-B609-C7CC97CD11A6}">
      <dsp:nvSpPr>
        <dsp:cNvPr id="0" name=""/>
        <dsp:cNvSpPr/>
      </dsp:nvSpPr>
      <dsp:spPr>
        <a:xfrm>
          <a:off x="2628899" y="1926983"/>
          <a:ext cx="91440" cy="359016"/>
        </a:xfrm>
        <a:custGeom>
          <a:avLst/>
          <a:gdLst/>
          <a:ahLst/>
          <a:cxnLst/>
          <a:rect l="0" t="0" r="0" b="0"/>
          <a:pathLst>
            <a:path>
              <a:moveTo>
                <a:pt x="45720" y="0"/>
              </a:moveTo>
              <a:lnTo>
                <a:pt x="4572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B401F7-84FF-4481-82BB-E0961F492AF4}">
      <dsp:nvSpPr>
        <dsp:cNvPr id="0" name=""/>
        <dsp:cNvSpPr/>
      </dsp:nvSpPr>
      <dsp:spPr>
        <a:xfrm>
          <a:off x="1165859" y="1926983"/>
          <a:ext cx="1508760" cy="359016"/>
        </a:xfrm>
        <a:custGeom>
          <a:avLst/>
          <a:gdLst/>
          <a:ahLst/>
          <a:cxnLst/>
          <a:rect l="0" t="0" r="0" b="0"/>
          <a:pathLst>
            <a:path>
              <a:moveTo>
                <a:pt x="1508760" y="0"/>
              </a:moveTo>
              <a:lnTo>
                <a:pt x="1508760" y="244659"/>
              </a:lnTo>
              <a:lnTo>
                <a:pt x="0" y="244659"/>
              </a:lnTo>
              <a:lnTo>
                <a:pt x="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877022-70A1-4315-ABD2-435AF9348141}">
      <dsp:nvSpPr>
        <dsp:cNvPr id="0" name=""/>
        <dsp:cNvSpPr/>
      </dsp:nvSpPr>
      <dsp:spPr>
        <a:xfrm>
          <a:off x="2628899" y="784098"/>
          <a:ext cx="91440" cy="359016"/>
        </a:xfrm>
        <a:custGeom>
          <a:avLst/>
          <a:gdLst/>
          <a:ahLst/>
          <a:cxnLst/>
          <a:rect l="0" t="0" r="0" b="0"/>
          <a:pathLst>
            <a:path>
              <a:moveTo>
                <a:pt x="45720" y="0"/>
              </a:moveTo>
              <a:lnTo>
                <a:pt x="45720" y="3590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8EA650-8452-4595-A7A5-371239154C43}">
      <dsp:nvSpPr>
        <dsp:cNvPr id="0" name=""/>
        <dsp:cNvSpPr/>
      </dsp:nvSpPr>
      <dsp:spPr>
        <a:xfrm>
          <a:off x="2057399" y="228"/>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EB5664-205E-4682-B171-256F45D3E0D4}">
      <dsp:nvSpPr>
        <dsp:cNvPr id="0" name=""/>
        <dsp:cNvSpPr/>
      </dsp:nvSpPr>
      <dsp:spPr>
        <a:xfrm>
          <a:off x="2194559" y="130530"/>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DI Christian Aberger</a:t>
          </a:r>
          <a:br>
            <a:rPr lang="de-DE" sz="800" kern="1200"/>
          </a:br>
          <a:r>
            <a:rPr lang="de-DE" sz="800" kern="1200"/>
            <a:t>(Diplomarbeitsbetreuer)</a:t>
          </a:r>
        </a:p>
      </dsp:txBody>
      <dsp:txXfrm>
        <a:off x="2217518" y="153489"/>
        <a:ext cx="1188522" cy="737951"/>
      </dsp:txXfrm>
    </dsp:sp>
    <dsp:sp modelId="{7CD2BAC6-27DF-4A6D-9836-DD65BF48F299}">
      <dsp:nvSpPr>
        <dsp:cNvPr id="0" name=""/>
        <dsp:cNvSpPr/>
      </dsp:nvSpPr>
      <dsp:spPr>
        <a:xfrm>
          <a:off x="2057399" y="1143114"/>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959DC1A-332D-41DC-A550-D046510D2238}">
      <dsp:nvSpPr>
        <dsp:cNvPr id="0" name=""/>
        <dsp:cNvSpPr/>
      </dsp:nvSpPr>
      <dsp:spPr>
        <a:xfrm>
          <a:off x="2194559" y="1273416"/>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Jakob Froschauer</a:t>
          </a:r>
          <a:br>
            <a:rPr lang="de-DE" sz="800" kern="1200"/>
          </a:br>
          <a:r>
            <a:rPr lang="de-DE" sz="800" kern="1200"/>
            <a:t>(Projektleiter)</a:t>
          </a:r>
        </a:p>
      </dsp:txBody>
      <dsp:txXfrm>
        <a:off x="2217518" y="1296375"/>
        <a:ext cx="1188522" cy="737951"/>
      </dsp:txXfrm>
    </dsp:sp>
    <dsp:sp modelId="{B104DE1B-D900-41A4-9C92-18B7FDE8E8F4}">
      <dsp:nvSpPr>
        <dsp:cNvPr id="0" name=""/>
        <dsp:cNvSpPr/>
      </dsp:nvSpPr>
      <dsp:spPr>
        <a:xfrm>
          <a:off x="548639"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4023C0-DE98-4104-A6F8-476AD2B48903}">
      <dsp:nvSpPr>
        <dsp:cNvPr id="0" name=""/>
        <dsp:cNvSpPr/>
      </dsp:nvSpPr>
      <dsp:spPr>
        <a:xfrm>
          <a:off x="685799"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Hakan Abbas</a:t>
          </a:r>
          <a:br>
            <a:rPr lang="de-DE" sz="800" kern="1200"/>
          </a:br>
          <a:r>
            <a:rPr lang="de-DE" sz="800" kern="1200"/>
            <a:t>(Teammitglied)</a:t>
          </a:r>
        </a:p>
      </dsp:txBody>
      <dsp:txXfrm>
        <a:off x="708758" y="2439260"/>
        <a:ext cx="1188522" cy="737951"/>
      </dsp:txXfrm>
    </dsp:sp>
    <dsp:sp modelId="{D92534FB-1D15-4EC4-9EC3-3EE6F6182025}">
      <dsp:nvSpPr>
        <dsp:cNvPr id="0" name=""/>
        <dsp:cNvSpPr/>
      </dsp:nvSpPr>
      <dsp:spPr>
        <a:xfrm>
          <a:off x="2057399"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F9C1C9-2A65-46E1-B06B-E1C4A6285660}">
      <dsp:nvSpPr>
        <dsp:cNvPr id="0" name=""/>
        <dsp:cNvSpPr/>
      </dsp:nvSpPr>
      <dsp:spPr>
        <a:xfrm>
          <a:off x="2194559"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Markus Arbeithuber</a:t>
          </a:r>
          <a:br>
            <a:rPr lang="de-DE" sz="800" kern="1200"/>
          </a:br>
          <a:r>
            <a:rPr lang="de-DE" sz="800" kern="1200"/>
            <a:t>(Teammitglied)</a:t>
          </a:r>
        </a:p>
      </dsp:txBody>
      <dsp:txXfrm>
        <a:off x="2217518" y="2439260"/>
        <a:ext cx="1188522" cy="737951"/>
      </dsp:txXfrm>
    </dsp:sp>
    <dsp:sp modelId="{344CB858-D94E-438F-995C-527BB0BECE55}">
      <dsp:nvSpPr>
        <dsp:cNvPr id="0" name=""/>
        <dsp:cNvSpPr/>
      </dsp:nvSpPr>
      <dsp:spPr>
        <a:xfrm>
          <a:off x="3566160"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38424D9-BC20-4A40-8E6B-FB30C771E3BE}">
      <dsp:nvSpPr>
        <dsp:cNvPr id="0" name=""/>
        <dsp:cNvSpPr/>
      </dsp:nvSpPr>
      <dsp:spPr>
        <a:xfrm>
          <a:off x="3703320"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Jakob Froschauer</a:t>
          </a:r>
          <a:br>
            <a:rPr lang="de-DE" sz="800" kern="1200"/>
          </a:br>
          <a:r>
            <a:rPr lang="de-DE" sz="800" kern="1200"/>
            <a:t>(Teammitglied)</a:t>
          </a:r>
        </a:p>
      </dsp:txBody>
      <dsp:txXfrm>
        <a:off x="3726279" y="2439260"/>
        <a:ext cx="1188522" cy="73795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hr06</b:Tag>
    <b:SourceType>DocumentFromInternetSite</b:SourceType>
    <b:Guid>{97C26CB5-90EC-47E4-AE98-1826E7EF30B1}</b:Guid>
    <b:Author>
      <b:Author>
        <b:NameList>
          <b:Person>
            <b:Last>Wagner</b:Last>
            <b:First>Christoph</b:First>
          </b:Person>
        </b:NameList>
      </b:Author>
    </b:Author>
    <b:Title>Kantenextraktion Klassische Verfahren</b:Title>
    <b:Year>2005/2006</b:Year>
    <b:URL>http://www.mathematik.uni-ulm.de/stochastik/lehre/ws05_06/seminar/ausarbeitung_wagner.pdf</b:URL>
    <b:RefOrder>1</b:RefOrder>
  </b:Source>
  <b:Source>
    <b:Tag>Dox17</b:Tag>
    <b:SourceType>DocumentFromInternetSite</b:SourceType>
    <b:Guid>{0D678DE8-7694-4605-9BE2-B8E94ADF0B17}</b:Guid>
    <b:Author>
      <b:Author>
        <b:Corporate>Doxygen; Dimitri van Heesch</b:Corporate>
      </b:Author>
    </b:Author>
    <b:Title>docs.opencv.org</b:Title>
    <b:InternetSiteTitle>Canny Edge Detection</b:InternetSiteTitle>
    <b:Year>2017</b:Year>
    <b:Month>03</b:Month>
    <b:Day>14</b:Day>
    <b:URL>http://docs.opencv.org/trunk/da/d22/tutorial_py_canny.html</b:URL>
    <b:RefOrder>2</b:RefOrder>
  </b:Source>
  <b:Source>
    <b:Tag>Joh86</b:Tag>
    <b:SourceType>DocumentFromInternetSite</b:SourceType>
    <b:Guid>{82B94181-F3D4-4CBC-BBDF-852AE37162D1}</b:Guid>
    <b:Author>
      <b:Author>
        <b:NameList>
          <b:Person>
            <b:Last>Canny</b:Last>
            <b:First>John</b:First>
          </b:Person>
        </b:NameList>
      </b:Author>
    </b:Author>
    <b:Title>A Computational Approach to Edge Detection</b:Title>
    <b:Year>1986</b:Year>
    <b:URL>http://citeseerx.ist.psu.edu/viewdoc/download?doi=10.1.1.420.3300&amp;rep=rep1&amp;type=pdf</b:URL>
    <b:LCID>en-GB</b:LCID>
    <b:RefOrder>3</b:RefOrder>
  </b:Source>
</b:Sources>
</file>

<file path=customXml/itemProps1.xml><?xml version="1.0" encoding="utf-8"?>
<ds:datastoreItem xmlns:ds="http://schemas.openxmlformats.org/officeDocument/2006/customXml" ds:itemID="{5EEA536E-ACDF-4A63-8C72-0ED8AA44A1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9756</Words>
  <Characters>61467</Characters>
  <Application>Microsoft Office Word</Application>
  <DocSecurity>0</DocSecurity>
  <Lines>512</Lines>
  <Paragraphs>14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1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Buchberger</dc:creator>
  <cp:keywords/>
  <dc:description/>
  <cp:lastModifiedBy>Jakob Froschauer</cp:lastModifiedBy>
  <cp:revision>151</cp:revision>
  <dcterms:created xsi:type="dcterms:W3CDTF">2017-03-01T16:59:00Z</dcterms:created>
  <dcterms:modified xsi:type="dcterms:W3CDTF">2017-03-24T11:40:00Z</dcterms:modified>
</cp:coreProperties>
</file>